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674474" w:rsidTr="008E5959">
        <w:trPr>
          <w:trHeight w:val="14030"/>
        </w:trPr>
        <w:tc>
          <w:tcPr>
            <w:tcW w:w="8856" w:type="dxa"/>
          </w:tcPr>
          <w:p w:rsidR="00674474" w:rsidRDefault="00674474" w:rsidP="00674474">
            <w:pPr>
              <w:ind w:firstLine="0"/>
              <w:jc w:val="center"/>
              <w:rPr>
                <w:lang w:eastAsia="ja-JP" w:bidi="th-TH"/>
              </w:rPr>
            </w:pPr>
            <w:r>
              <w:br w:type="page"/>
            </w:r>
            <w:r>
              <w:rPr>
                <w:lang w:eastAsia="ja-JP" w:bidi="th-TH"/>
              </w:rPr>
              <w:t>TRƯỜNG ĐẠI HỌC BÁCH KHOA HÀ NỘI</w:t>
            </w:r>
          </w:p>
          <w:p w:rsidR="00674474" w:rsidRDefault="00674474" w:rsidP="00674474">
            <w:pPr>
              <w:ind w:firstLine="0"/>
              <w:jc w:val="center"/>
              <w:rPr>
                <w:b/>
                <w:sz w:val="32"/>
                <w:szCs w:val="32"/>
                <w:lang w:eastAsia="ja-JP" w:bidi="th-TH"/>
              </w:rPr>
            </w:pPr>
            <w:r>
              <w:rPr>
                <w:b/>
                <w:bCs/>
                <w:sz w:val="32"/>
                <w:szCs w:val="32"/>
                <w:lang w:eastAsia="ja-JP" w:bidi="th-TH"/>
              </w:rPr>
              <w:t>VIỆN ĐIỆN TỬ - VIỄN THÔNG</w:t>
            </w:r>
          </w:p>
          <w:p w:rsidR="00674474" w:rsidRDefault="00674474" w:rsidP="00674474">
            <w:pPr>
              <w:rPr>
                <w:lang w:eastAsia="ja-JP" w:bidi="th-TH"/>
              </w:rPr>
            </w:pPr>
          </w:p>
          <w:p w:rsidR="00674474" w:rsidRDefault="00674474" w:rsidP="00674474">
            <w:pPr>
              <w:ind w:firstLine="0"/>
              <w:jc w:val="center"/>
              <w:rPr>
                <w:lang w:eastAsia="ja-JP" w:bidi="th-TH"/>
              </w:rPr>
            </w:pPr>
            <w:r>
              <w:rPr>
                <w:noProof/>
              </w:rPr>
              <w:drawing>
                <wp:inline distT="0" distB="0" distL="0" distR="0" wp14:anchorId="387A07B7" wp14:editId="3C86D045">
                  <wp:extent cx="551815" cy="815975"/>
                  <wp:effectExtent l="0" t="0" r="635" b="3175"/>
                  <wp:docPr id="61" name="Picture 61"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815" cy="815975"/>
                          </a:xfrm>
                          <a:prstGeom prst="rect">
                            <a:avLst/>
                          </a:prstGeom>
                          <a:noFill/>
                          <a:ln>
                            <a:noFill/>
                          </a:ln>
                        </pic:spPr>
                      </pic:pic>
                    </a:graphicData>
                  </a:graphic>
                </wp:inline>
              </w:drawing>
            </w:r>
          </w:p>
          <w:p w:rsidR="00674474" w:rsidRDefault="00674474" w:rsidP="00674474">
            <w:pPr>
              <w:ind w:firstLine="0"/>
              <w:jc w:val="center"/>
              <w:rPr>
                <w:sz w:val="48"/>
                <w:szCs w:val="48"/>
                <w:lang w:eastAsia="ja-JP" w:bidi="th-TH"/>
              </w:rPr>
            </w:pPr>
            <w:r>
              <w:rPr>
                <w:sz w:val="48"/>
                <w:szCs w:val="48"/>
                <w:lang w:eastAsia="ja-JP" w:bidi="th-TH"/>
              </w:rPr>
              <w:t>ĐỒ ÁN</w:t>
            </w:r>
          </w:p>
          <w:p w:rsidR="00674474" w:rsidRDefault="00674474" w:rsidP="00674474">
            <w:pPr>
              <w:ind w:firstLine="0"/>
              <w:jc w:val="center"/>
              <w:rPr>
                <w:b/>
                <w:sz w:val="64"/>
                <w:szCs w:val="64"/>
                <w:lang w:eastAsia="ja-JP" w:bidi="th-TH"/>
              </w:rPr>
            </w:pPr>
            <w:r>
              <w:rPr>
                <w:b/>
                <w:bCs/>
                <w:sz w:val="64"/>
                <w:szCs w:val="64"/>
                <w:lang w:eastAsia="ja-JP" w:bidi="th-TH"/>
              </w:rPr>
              <w:t>TỐT NGHIỆP ĐẠI HỌC</w:t>
            </w:r>
          </w:p>
          <w:p w:rsidR="00674474" w:rsidRDefault="00674474" w:rsidP="00674474">
            <w:pPr>
              <w:ind w:firstLine="0"/>
              <w:rPr>
                <w:b/>
                <w:sz w:val="28"/>
                <w:szCs w:val="28"/>
                <w:lang w:eastAsia="ja-JP" w:bidi="th-TH"/>
              </w:rPr>
            </w:pPr>
            <w:r>
              <w:rPr>
                <w:b/>
                <w:bCs/>
                <w:sz w:val="28"/>
                <w:szCs w:val="28"/>
                <w:lang w:eastAsia="ja-JP" w:bidi="th-TH"/>
              </w:rPr>
              <w:t>Đề tài:</w:t>
            </w:r>
          </w:p>
          <w:p w:rsidR="00674474" w:rsidRPr="00597B48" w:rsidRDefault="00674474" w:rsidP="00674474">
            <w:pPr>
              <w:ind w:firstLine="0"/>
              <w:jc w:val="center"/>
              <w:rPr>
                <w:b/>
                <w:bCs/>
                <w:sz w:val="36"/>
                <w:szCs w:val="40"/>
                <w:lang w:eastAsia="ja-JP" w:bidi="th-TH"/>
              </w:rPr>
            </w:pPr>
            <w:r w:rsidRPr="00597B48">
              <w:rPr>
                <w:b/>
                <w:bCs/>
                <w:sz w:val="36"/>
                <w:szCs w:val="40"/>
                <w:lang w:eastAsia="ja-JP" w:bidi="th-TH"/>
              </w:rPr>
              <w:t xml:space="preserve">THIẾT KẾ THIẾT BỊ ĐO TÍN HIỆU ĐIỆN TIM ĐỒ VÀ NỒNG ĐỘ OXY TRONG MÁU SỬ DỤNG CÔNG NGHỆ </w:t>
            </w:r>
            <w:r>
              <w:rPr>
                <w:b/>
                <w:bCs/>
                <w:sz w:val="36"/>
                <w:szCs w:val="40"/>
                <w:lang w:eastAsia="ja-JP" w:bidi="th-TH"/>
              </w:rPr>
              <w:t xml:space="preserve">TRUYỀN BLUETOOTH </w:t>
            </w:r>
            <w:r w:rsidRPr="00597B48">
              <w:rPr>
                <w:b/>
                <w:bCs/>
                <w:sz w:val="36"/>
                <w:szCs w:val="40"/>
                <w:lang w:eastAsia="ja-JP" w:bidi="th-TH"/>
              </w:rPr>
              <w:t>TIẾT KIỆM NĂNG LƯỢNG KẾT NỐI VỚI ĐIỆN THOẠI THÔNG MINH</w:t>
            </w:r>
          </w:p>
          <w:p w:rsidR="00674474" w:rsidRDefault="00674474" w:rsidP="00674474">
            <w:pPr>
              <w:ind w:firstLine="0"/>
              <w:jc w:val="center"/>
              <w:rPr>
                <w:lang w:eastAsia="ja-JP" w:bidi="th-TH"/>
              </w:rPr>
            </w:pPr>
          </w:p>
          <w:tbl>
            <w:tblPr>
              <w:tblStyle w:val="LiBang"/>
              <w:tblpPr w:leftFromText="180" w:rightFromText="180" w:vertAnchor="text" w:horzAnchor="margin" w:tblpXSpec="center" w:tblpY="-76"/>
              <w:tblOverlap w:val="never"/>
              <w:tblW w:w="0" w:type="auto"/>
              <w:tblLook w:val="04A0" w:firstRow="1" w:lastRow="0" w:firstColumn="1" w:lastColumn="0" w:noHBand="0" w:noVBand="1"/>
            </w:tblPr>
            <w:tblGrid>
              <w:gridCol w:w="3182"/>
              <w:gridCol w:w="3182"/>
            </w:tblGrid>
            <w:tr w:rsidR="00674474" w:rsidTr="00525515">
              <w:trPr>
                <w:trHeight w:val="1059"/>
              </w:trPr>
              <w:tc>
                <w:tcPr>
                  <w:tcW w:w="3182" w:type="dxa"/>
                  <w:tcBorders>
                    <w:top w:val="nil"/>
                    <w:left w:val="nil"/>
                    <w:bottom w:val="nil"/>
                    <w:right w:val="nil"/>
                  </w:tcBorders>
                </w:tcPr>
                <w:p w:rsidR="00674474" w:rsidRPr="00BD22A1" w:rsidRDefault="00674474" w:rsidP="00674474">
                  <w:pPr>
                    <w:ind w:firstLine="0"/>
                    <w:rPr>
                      <w:sz w:val="28"/>
                      <w:szCs w:val="28"/>
                      <w:lang w:eastAsia="ja-JP" w:bidi="th-TH"/>
                    </w:rPr>
                  </w:pPr>
                  <w:r w:rsidRPr="00BD22A1">
                    <w:rPr>
                      <w:sz w:val="28"/>
                      <w:szCs w:val="28"/>
                      <w:lang w:eastAsia="ja-JP" w:bidi="th-TH"/>
                    </w:rPr>
                    <w:t>Sinh viên thực hiện:</w:t>
                  </w:r>
                </w:p>
                <w:p w:rsidR="00674474" w:rsidRPr="00BD22A1" w:rsidRDefault="00674474" w:rsidP="00674474">
                  <w:pPr>
                    <w:ind w:firstLine="0"/>
                    <w:rPr>
                      <w:sz w:val="28"/>
                      <w:szCs w:val="28"/>
                      <w:lang w:eastAsia="ja-JP" w:bidi="th-TH"/>
                    </w:rPr>
                  </w:pPr>
                </w:p>
                <w:p w:rsidR="00674474" w:rsidRPr="00BD22A1" w:rsidRDefault="00674474" w:rsidP="00674474">
                  <w:pPr>
                    <w:ind w:firstLine="0"/>
                    <w:rPr>
                      <w:sz w:val="28"/>
                      <w:szCs w:val="28"/>
                      <w:lang w:eastAsia="ja-JP" w:bidi="th-TH"/>
                    </w:rPr>
                  </w:pPr>
                </w:p>
                <w:p w:rsidR="00674474" w:rsidRPr="00BD22A1" w:rsidRDefault="00674474" w:rsidP="00674474">
                  <w:pPr>
                    <w:ind w:firstLine="0"/>
                    <w:rPr>
                      <w:sz w:val="28"/>
                      <w:szCs w:val="28"/>
                      <w:lang w:eastAsia="ja-JP" w:bidi="th-TH"/>
                    </w:rPr>
                  </w:pPr>
                  <w:r w:rsidRPr="00BD22A1">
                    <w:rPr>
                      <w:sz w:val="28"/>
                      <w:szCs w:val="28"/>
                      <w:lang w:eastAsia="ja-JP" w:bidi="th-TH"/>
                    </w:rPr>
                    <w:t>Giảng viên hướng dẫn:</w:t>
                  </w:r>
                </w:p>
              </w:tc>
              <w:tc>
                <w:tcPr>
                  <w:tcW w:w="3182" w:type="dxa"/>
                  <w:tcBorders>
                    <w:top w:val="nil"/>
                    <w:left w:val="nil"/>
                    <w:bottom w:val="nil"/>
                    <w:right w:val="nil"/>
                  </w:tcBorders>
                </w:tcPr>
                <w:p w:rsidR="00674474" w:rsidRPr="00BD22A1" w:rsidRDefault="00674474" w:rsidP="00674474">
                  <w:pPr>
                    <w:ind w:firstLine="0"/>
                    <w:rPr>
                      <w:sz w:val="28"/>
                      <w:szCs w:val="28"/>
                      <w:lang w:eastAsia="ja-JP" w:bidi="th-TH"/>
                    </w:rPr>
                  </w:pPr>
                  <w:r>
                    <w:rPr>
                      <w:sz w:val="28"/>
                      <w:szCs w:val="28"/>
                      <w:lang w:eastAsia="ja-JP" w:bidi="th-TH"/>
                    </w:rPr>
                    <w:t>TRẦN LÊ LÂN</w:t>
                  </w:r>
                </w:p>
                <w:p w:rsidR="00674474" w:rsidRPr="00BD22A1" w:rsidRDefault="00674474" w:rsidP="00674474">
                  <w:pPr>
                    <w:ind w:firstLine="0"/>
                    <w:rPr>
                      <w:sz w:val="28"/>
                      <w:szCs w:val="28"/>
                      <w:lang w:eastAsia="ja-JP" w:bidi="th-TH"/>
                    </w:rPr>
                  </w:pPr>
                  <w:r>
                    <w:rPr>
                      <w:sz w:val="28"/>
                      <w:szCs w:val="28"/>
                      <w:lang w:eastAsia="ja-JP" w:bidi="th-TH"/>
                    </w:rPr>
                    <w:t>Lớp ĐT01 – K59</w:t>
                  </w:r>
                </w:p>
                <w:p w:rsidR="00674474" w:rsidRPr="00BD22A1" w:rsidRDefault="00674474" w:rsidP="00674474">
                  <w:pPr>
                    <w:ind w:firstLine="0"/>
                    <w:rPr>
                      <w:sz w:val="28"/>
                      <w:szCs w:val="28"/>
                      <w:lang w:eastAsia="ja-JP" w:bidi="th-TH"/>
                    </w:rPr>
                  </w:pPr>
                </w:p>
                <w:p w:rsidR="00674474" w:rsidRPr="00BD22A1" w:rsidRDefault="00674474" w:rsidP="00674474">
                  <w:pPr>
                    <w:ind w:firstLine="0"/>
                    <w:rPr>
                      <w:sz w:val="28"/>
                      <w:szCs w:val="28"/>
                      <w:lang w:eastAsia="ja-JP" w:bidi="th-TH"/>
                    </w:rPr>
                  </w:pPr>
                  <w:r w:rsidRPr="00BD22A1">
                    <w:rPr>
                      <w:sz w:val="28"/>
                      <w:szCs w:val="28"/>
                      <w:lang w:eastAsia="ja-JP" w:bidi="th-TH"/>
                    </w:rPr>
                    <w:t>TS. HÀN HUY DŨNG</w:t>
                  </w:r>
                </w:p>
              </w:tc>
            </w:tr>
          </w:tbl>
          <w:p w:rsidR="00674474" w:rsidRDefault="00674474" w:rsidP="00674474">
            <w:pPr>
              <w:rPr>
                <w:lang w:eastAsia="ja-JP" w:bidi="th-TH"/>
              </w:rPr>
            </w:pPr>
          </w:p>
          <w:p w:rsidR="00674474" w:rsidRDefault="00674474" w:rsidP="00674474">
            <w:pPr>
              <w:rPr>
                <w:lang w:eastAsia="ja-JP" w:bidi="th-TH"/>
              </w:rPr>
            </w:pPr>
          </w:p>
          <w:p w:rsidR="00674474" w:rsidRDefault="00674474" w:rsidP="00674474">
            <w:pPr>
              <w:rPr>
                <w:sz w:val="28"/>
                <w:szCs w:val="28"/>
                <w:lang w:eastAsia="ja-JP" w:bidi="th-TH"/>
              </w:rPr>
            </w:pPr>
          </w:p>
          <w:p w:rsidR="00674474" w:rsidRDefault="00674474" w:rsidP="00674474">
            <w:pPr>
              <w:rPr>
                <w:sz w:val="28"/>
                <w:szCs w:val="28"/>
                <w:lang w:eastAsia="ja-JP" w:bidi="th-TH"/>
              </w:rPr>
            </w:pPr>
          </w:p>
          <w:p w:rsidR="00674474" w:rsidRDefault="00674474" w:rsidP="00674474">
            <w:pPr>
              <w:rPr>
                <w:sz w:val="28"/>
                <w:szCs w:val="28"/>
                <w:lang w:eastAsia="ja-JP" w:bidi="th-TH"/>
              </w:rPr>
            </w:pPr>
          </w:p>
          <w:p w:rsidR="00674474" w:rsidRDefault="00674474" w:rsidP="00674474">
            <w:pPr>
              <w:rPr>
                <w:lang w:eastAsia="ja-JP" w:bidi="th-TH"/>
              </w:rPr>
            </w:pPr>
          </w:p>
          <w:p w:rsidR="00674474" w:rsidRDefault="00674474" w:rsidP="00674474">
            <w:pPr>
              <w:rPr>
                <w:lang w:eastAsia="ja-JP" w:bidi="th-TH"/>
              </w:rPr>
            </w:pPr>
          </w:p>
          <w:p w:rsidR="00674474" w:rsidRDefault="00674474" w:rsidP="00674474">
            <w:pPr>
              <w:rPr>
                <w:lang w:eastAsia="ja-JP" w:bidi="th-TH"/>
              </w:rPr>
            </w:pPr>
          </w:p>
          <w:p w:rsidR="00674474" w:rsidRDefault="00674474" w:rsidP="00674474">
            <w:pPr>
              <w:ind w:firstLine="23"/>
              <w:jc w:val="center"/>
              <w:rPr>
                <w:sz w:val="28"/>
                <w:szCs w:val="28"/>
                <w:lang w:val="de-DE" w:eastAsia="ja-JP" w:bidi="th-TH"/>
              </w:rPr>
            </w:pPr>
            <w:r>
              <w:rPr>
                <w:sz w:val="28"/>
                <w:szCs w:val="28"/>
                <w:lang w:val="de-DE" w:eastAsia="ja-JP" w:bidi="th-TH"/>
              </w:rPr>
              <w:t>Hà Nội,</w:t>
            </w:r>
            <w:r w:rsidR="007479F8">
              <w:rPr>
                <w:sz w:val="28"/>
                <w:szCs w:val="28"/>
                <w:lang w:val="de-DE" w:eastAsia="ja-JP" w:bidi="th-TH"/>
              </w:rPr>
              <w:t xml:space="preserve"> </w:t>
            </w:r>
            <w:r>
              <w:rPr>
                <w:sz w:val="28"/>
                <w:szCs w:val="28"/>
                <w:lang w:val="de-DE" w:eastAsia="ja-JP" w:bidi="th-TH"/>
              </w:rPr>
              <w:t>6-2019</w:t>
            </w:r>
          </w:p>
        </w:tc>
      </w:tr>
      <w:tr w:rsidR="00674474" w:rsidTr="008E5959">
        <w:trPr>
          <w:trHeight w:val="14030"/>
        </w:trPr>
        <w:tc>
          <w:tcPr>
            <w:tcW w:w="8856" w:type="dxa"/>
          </w:tcPr>
          <w:p w:rsidR="00674474" w:rsidRDefault="00674474" w:rsidP="00674474">
            <w:pPr>
              <w:ind w:firstLine="23"/>
              <w:jc w:val="center"/>
              <w:rPr>
                <w:lang w:eastAsia="ja-JP" w:bidi="th-TH"/>
              </w:rPr>
            </w:pPr>
            <w:r>
              <w:lastRenderedPageBreak/>
              <w:br w:type="page"/>
            </w:r>
            <w:r>
              <w:rPr>
                <w:lang w:eastAsia="ja-JP" w:bidi="th-TH"/>
              </w:rPr>
              <w:t>TRƯỜNG ĐẠI HỌC BÁCH KHOA HÀ NỘI</w:t>
            </w:r>
          </w:p>
          <w:p w:rsidR="00674474" w:rsidRDefault="00674474" w:rsidP="00674474">
            <w:pPr>
              <w:ind w:firstLine="23"/>
              <w:jc w:val="center"/>
              <w:rPr>
                <w:b/>
                <w:sz w:val="32"/>
                <w:szCs w:val="32"/>
                <w:lang w:eastAsia="ja-JP" w:bidi="th-TH"/>
              </w:rPr>
            </w:pPr>
            <w:r>
              <w:rPr>
                <w:b/>
                <w:bCs/>
                <w:sz w:val="32"/>
                <w:szCs w:val="32"/>
                <w:lang w:eastAsia="ja-JP" w:bidi="th-TH"/>
              </w:rPr>
              <w:t>VIỆN ĐIỆN TỬ - VIỄN THÔNG</w:t>
            </w:r>
          </w:p>
          <w:p w:rsidR="00674474" w:rsidRDefault="00674474" w:rsidP="00674474">
            <w:pPr>
              <w:ind w:firstLine="23"/>
              <w:rPr>
                <w:lang w:eastAsia="ja-JP" w:bidi="th-TH"/>
              </w:rPr>
            </w:pPr>
          </w:p>
          <w:p w:rsidR="00674474" w:rsidRDefault="00674474" w:rsidP="00674474">
            <w:pPr>
              <w:ind w:firstLine="23"/>
              <w:jc w:val="center"/>
              <w:rPr>
                <w:lang w:eastAsia="ja-JP" w:bidi="th-TH"/>
              </w:rPr>
            </w:pPr>
            <w:r>
              <w:rPr>
                <w:noProof/>
              </w:rPr>
              <w:drawing>
                <wp:inline distT="0" distB="0" distL="0" distR="0" wp14:anchorId="1AF0CA46" wp14:editId="228CA5CA">
                  <wp:extent cx="551815" cy="815975"/>
                  <wp:effectExtent l="0" t="0" r="635" b="3175"/>
                  <wp:docPr id="62" name="Picture 6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815" cy="815975"/>
                          </a:xfrm>
                          <a:prstGeom prst="rect">
                            <a:avLst/>
                          </a:prstGeom>
                          <a:noFill/>
                          <a:ln>
                            <a:noFill/>
                          </a:ln>
                        </pic:spPr>
                      </pic:pic>
                    </a:graphicData>
                  </a:graphic>
                </wp:inline>
              </w:drawing>
            </w:r>
          </w:p>
          <w:p w:rsidR="00674474" w:rsidRDefault="00674474" w:rsidP="00674474">
            <w:pPr>
              <w:ind w:firstLine="23"/>
              <w:jc w:val="center"/>
              <w:rPr>
                <w:sz w:val="48"/>
                <w:szCs w:val="48"/>
                <w:lang w:eastAsia="ja-JP" w:bidi="th-TH"/>
              </w:rPr>
            </w:pPr>
            <w:r>
              <w:rPr>
                <w:sz w:val="48"/>
                <w:szCs w:val="48"/>
                <w:lang w:eastAsia="ja-JP" w:bidi="th-TH"/>
              </w:rPr>
              <w:t>ĐỒ ÁN</w:t>
            </w:r>
          </w:p>
          <w:p w:rsidR="00674474" w:rsidRDefault="00674474" w:rsidP="00674474">
            <w:pPr>
              <w:ind w:firstLine="23"/>
              <w:jc w:val="center"/>
              <w:rPr>
                <w:b/>
                <w:sz w:val="64"/>
                <w:szCs w:val="64"/>
                <w:lang w:eastAsia="ja-JP" w:bidi="th-TH"/>
              </w:rPr>
            </w:pPr>
            <w:r>
              <w:rPr>
                <w:b/>
                <w:bCs/>
                <w:sz w:val="64"/>
                <w:szCs w:val="64"/>
                <w:lang w:eastAsia="ja-JP" w:bidi="th-TH"/>
              </w:rPr>
              <w:t>TỐT NGHIỆP ĐẠI HỌC</w:t>
            </w:r>
          </w:p>
          <w:p w:rsidR="00674474" w:rsidRDefault="00674474" w:rsidP="00674474">
            <w:pPr>
              <w:ind w:firstLine="0"/>
              <w:rPr>
                <w:b/>
                <w:sz w:val="28"/>
                <w:szCs w:val="28"/>
                <w:lang w:eastAsia="ja-JP" w:bidi="th-TH"/>
              </w:rPr>
            </w:pPr>
            <w:r>
              <w:rPr>
                <w:b/>
                <w:bCs/>
                <w:sz w:val="28"/>
                <w:szCs w:val="28"/>
                <w:lang w:eastAsia="ja-JP" w:bidi="th-TH"/>
              </w:rPr>
              <w:t>Đề tài:</w:t>
            </w:r>
          </w:p>
          <w:p w:rsidR="00674474" w:rsidRPr="00597B48" w:rsidRDefault="00674474" w:rsidP="00674474">
            <w:pPr>
              <w:ind w:firstLine="23"/>
              <w:jc w:val="center"/>
              <w:rPr>
                <w:b/>
                <w:sz w:val="36"/>
                <w:szCs w:val="40"/>
                <w:lang w:eastAsia="ja-JP" w:bidi="th-TH"/>
              </w:rPr>
            </w:pPr>
            <w:r w:rsidRPr="00597B48">
              <w:rPr>
                <w:b/>
                <w:bCs/>
                <w:sz w:val="36"/>
                <w:szCs w:val="40"/>
                <w:lang w:eastAsia="ja-JP" w:bidi="th-TH"/>
              </w:rPr>
              <w:t xml:space="preserve">THIẾT KẾ THIẾT BỊ ĐO TÍN HIỆU ĐIỆN TIM ĐỒ VÀ NỒNG ĐỘ OXY TRONG MÁU SỬ DỤNG CÔNG NGHỆ </w:t>
            </w:r>
            <w:r>
              <w:rPr>
                <w:b/>
                <w:bCs/>
                <w:sz w:val="36"/>
                <w:szCs w:val="40"/>
                <w:lang w:eastAsia="ja-JP" w:bidi="th-TH"/>
              </w:rPr>
              <w:t xml:space="preserve">TRUYỀN BLUETOOTH </w:t>
            </w:r>
            <w:r w:rsidRPr="00597B48">
              <w:rPr>
                <w:b/>
                <w:bCs/>
                <w:sz w:val="36"/>
                <w:szCs w:val="40"/>
                <w:lang w:eastAsia="ja-JP" w:bidi="th-TH"/>
              </w:rPr>
              <w:t>TIẾT KIỆM NĂNG LƯỢNG KẾT NỐI VỚI ĐIỆN THOẠI THÔNG MINH</w:t>
            </w:r>
          </w:p>
          <w:p w:rsidR="00674474" w:rsidRDefault="00674474" w:rsidP="00674474">
            <w:pPr>
              <w:ind w:firstLine="23"/>
              <w:rPr>
                <w:lang w:eastAsia="ja-JP" w:bidi="th-TH"/>
              </w:rPr>
            </w:pPr>
          </w:p>
          <w:tbl>
            <w:tblPr>
              <w:tblStyle w:val="LiBang"/>
              <w:tblpPr w:leftFromText="180" w:rightFromText="180" w:vertAnchor="text" w:horzAnchor="margin" w:tblpXSpec="center" w:tblpY="-76"/>
              <w:tblOverlap w:val="never"/>
              <w:tblW w:w="0" w:type="auto"/>
              <w:tblLook w:val="04A0" w:firstRow="1" w:lastRow="0" w:firstColumn="1" w:lastColumn="0" w:noHBand="0" w:noVBand="1"/>
            </w:tblPr>
            <w:tblGrid>
              <w:gridCol w:w="3182"/>
              <w:gridCol w:w="3182"/>
            </w:tblGrid>
            <w:tr w:rsidR="00674474" w:rsidTr="00525515">
              <w:trPr>
                <w:trHeight w:val="1059"/>
              </w:trPr>
              <w:tc>
                <w:tcPr>
                  <w:tcW w:w="3182" w:type="dxa"/>
                  <w:tcBorders>
                    <w:top w:val="nil"/>
                    <w:left w:val="nil"/>
                    <w:bottom w:val="nil"/>
                    <w:right w:val="nil"/>
                  </w:tcBorders>
                </w:tcPr>
                <w:p w:rsidR="00674474" w:rsidRPr="00BD22A1" w:rsidRDefault="00674474" w:rsidP="00674474">
                  <w:pPr>
                    <w:ind w:firstLine="23"/>
                    <w:rPr>
                      <w:sz w:val="28"/>
                      <w:szCs w:val="28"/>
                      <w:lang w:eastAsia="ja-JP" w:bidi="th-TH"/>
                    </w:rPr>
                  </w:pPr>
                  <w:r w:rsidRPr="00BD22A1">
                    <w:rPr>
                      <w:sz w:val="28"/>
                      <w:szCs w:val="28"/>
                      <w:lang w:eastAsia="ja-JP" w:bidi="th-TH"/>
                    </w:rPr>
                    <w:t>Sinh viên thực hiện:</w:t>
                  </w:r>
                </w:p>
                <w:p w:rsidR="00674474" w:rsidRPr="00BD22A1" w:rsidRDefault="00674474" w:rsidP="00674474">
                  <w:pPr>
                    <w:ind w:firstLine="23"/>
                    <w:rPr>
                      <w:sz w:val="28"/>
                      <w:szCs w:val="28"/>
                      <w:lang w:eastAsia="ja-JP" w:bidi="th-TH"/>
                    </w:rPr>
                  </w:pPr>
                </w:p>
                <w:p w:rsidR="00674474" w:rsidRPr="00BD22A1" w:rsidRDefault="00674474" w:rsidP="00674474">
                  <w:pPr>
                    <w:ind w:firstLine="23"/>
                    <w:rPr>
                      <w:sz w:val="28"/>
                      <w:szCs w:val="28"/>
                      <w:lang w:eastAsia="ja-JP" w:bidi="th-TH"/>
                    </w:rPr>
                  </w:pPr>
                </w:p>
                <w:p w:rsidR="00674474" w:rsidRDefault="00674474" w:rsidP="00674474">
                  <w:pPr>
                    <w:ind w:firstLine="23"/>
                    <w:rPr>
                      <w:sz w:val="28"/>
                      <w:szCs w:val="28"/>
                      <w:lang w:eastAsia="ja-JP" w:bidi="th-TH"/>
                    </w:rPr>
                  </w:pPr>
                  <w:r w:rsidRPr="00BD22A1">
                    <w:rPr>
                      <w:sz w:val="28"/>
                      <w:szCs w:val="28"/>
                      <w:lang w:eastAsia="ja-JP" w:bidi="th-TH"/>
                    </w:rPr>
                    <w:t>Giảng viên hướng dẫn:</w:t>
                  </w:r>
                </w:p>
                <w:p w:rsidR="00674474" w:rsidRDefault="00674474" w:rsidP="00674474">
                  <w:pPr>
                    <w:ind w:firstLine="0"/>
                    <w:rPr>
                      <w:sz w:val="28"/>
                      <w:szCs w:val="28"/>
                      <w:lang w:eastAsia="ja-JP" w:bidi="th-TH"/>
                    </w:rPr>
                  </w:pPr>
                </w:p>
                <w:p w:rsidR="00674474" w:rsidRPr="00BD22A1" w:rsidRDefault="00674474" w:rsidP="00674474">
                  <w:pPr>
                    <w:ind w:firstLine="23"/>
                    <w:rPr>
                      <w:sz w:val="28"/>
                      <w:szCs w:val="28"/>
                      <w:lang w:eastAsia="ja-JP" w:bidi="th-TH"/>
                    </w:rPr>
                  </w:pPr>
                  <w:r>
                    <w:rPr>
                      <w:sz w:val="28"/>
                      <w:szCs w:val="28"/>
                      <w:lang w:eastAsia="ja-JP" w:bidi="th-TH"/>
                    </w:rPr>
                    <w:t>Cán bộ phản biện:</w:t>
                  </w:r>
                </w:p>
              </w:tc>
              <w:tc>
                <w:tcPr>
                  <w:tcW w:w="3182" w:type="dxa"/>
                  <w:tcBorders>
                    <w:top w:val="nil"/>
                    <w:left w:val="nil"/>
                    <w:bottom w:val="nil"/>
                    <w:right w:val="nil"/>
                  </w:tcBorders>
                </w:tcPr>
                <w:p w:rsidR="00674474" w:rsidRPr="00BD22A1" w:rsidRDefault="00674474" w:rsidP="00674474">
                  <w:pPr>
                    <w:ind w:firstLine="23"/>
                    <w:rPr>
                      <w:sz w:val="28"/>
                      <w:szCs w:val="28"/>
                      <w:lang w:eastAsia="ja-JP" w:bidi="th-TH"/>
                    </w:rPr>
                  </w:pPr>
                  <w:r>
                    <w:rPr>
                      <w:sz w:val="28"/>
                      <w:szCs w:val="28"/>
                      <w:lang w:eastAsia="ja-JP" w:bidi="th-TH"/>
                    </w:rPr>
                    <w:t>TRẦN LÊ LÂN</w:t>
                  </w:r>
                </w:p>
                <w:p w:rsidR="00674474" w:rsidRPr="00BD22A1" w:rsidRDefault="00674474" w:rsidP="00674474">
                  <w:pPr>
                    <w:ind w:firstLine="23"/>
                    <w:rPr>
                      <w:sz w:val="28"/>
                      <w:szCs w:val="28"/>
                      <w:lang w:eastAsia="ja-JP" w:bidi="th-TH"/>
                    </w:rPr>
                  </w:pPr>
                  <w:r>
                    <w:rPr>
                      <w:sz w:val="28"/>
                      <w:szCs w:val="28"/>
                      <w:lang w:eastAsia="ja-JP" w:bidi="th-TH"/>
                    </w:rPr>
                    <w:t>Lớp ĐT01 – K59</w:t>
                  </w:r>
                </w:p>
                <w:p w:rsidR="00674474" w:rsidRPr="00BD22A1" w:rsidRDefault="00674474" w:rsidP="00674474">
                  <w:pPr>
                    <w:ind w:firstLine="23"/>
                    <w:rPr>
                      <w:sz w:val="28"/>
                      <w:szCs w:val="28"/>
                      <w:lang w:eastAsia="ja-JP" w:bidi="th-TH"/>
                    </w:rPr>
                  </w:pPr>
                </w:p>
                <w:p w:rsidR="00674474" w:rsidRDefault="00674474" w:rsidP="00674474">
                  <w:pPr>
                    <w:ind w:firstLine="23"/>
                    <w:rPr>
                      <w:sz w:val="28"/>
                      <w:szCs w:val="28"/>
                      <w:lang w:eastAsia="ja-JP" w:bidi="th-TH"/>
                    </w:rPr>
                  </w:pPr>
                  <w:r w:rsidRPr="00BD22A1">
                    <w:rPr>
                      <w:sz w:val="28"/>
                      <w:szCs w:val="28"/>
                      <w:lang w:eastAsia="ja-JP" w:bidi="th-TH"/>
                    </w:rPr>
                    <w:t>TS. HÀN HUY DŨNG</w:t>
                  </w:r>
                </w:p>
                <w:p w:rsidR="00674474" w:rsidRDefault="00674474" w:rsidP="00674474">
                  <w:pPr>
                    <w:ind w:firstLine="23"/>
                    <w:rPr>
                      <w:sz w:val="28"/>
                      <w:szCs w:val="28"/>
                      <w:lang w:eastAsia="ja-JP" w:bidi="th-TH"/>
                    </w:rPr>
                  </w:pPr>
                </w:p>
                <w:p w:rsidR="00674474" w:rsidRPr="00BD22A1" w:rsidRDefault="00674474" w:rsidP="00674474">
                  <w:pPr>
                    <w:ind w:firstLine="23"/>
                    <w:rPr>
                      <w:sz w:val="28"/>
                      <w:szCs w:val="28"/>
                      <w:lang w:eastAsia="ja-JP" w:bidi="th-TH"/>
                    </w:rPr>
                  </w:pPr>
                  <w:r>
                    <w:rPr>
                      <w:sz w:val="28"/>
                      <w:szCs w:val="28"/>
                      <w:lang w:eastAsia="ja-JP" w:bidi="th-TH"/>
                    </w:rPr>
                    <w:t>………………………..</w:t>
                  </w:r>
                </w:p>
              </w:tc>
            </w:tr>
          </w:tbl>
          <w:p w:rsidR="00674474" w:rsidRDefault="00674474" w:rsidP="00674474">
            <w:pPr>
              <w:ind w:firstLine="23"/>
              <w:rPr>
                <w:lang w:eastAsia="ja-JP" w:bidi="th-TH"/>
              </w:rPr>
            </w:pPr>
          </w:p>
          <w:p w:rsidR="00674474" w:rsidRDefault="00674474" w:rsidP="00674474">
            <w:pPr>
              <w:ind w:firstLine="23"/>
              <w:rPr>
                <w:lang w:eastAsia="ja-JP" w:bidi="th-TH"/>
              </w:rPr>
            </w:pPr>
          </w:p>
          <w:p w:rsidR="00674474" w:rsidRDefault="00674474" w:rsidP="00674474">
            <w:pPr>
              <w:ind w:firstLine="23"/>
              <w:rPr>
                <w:sz w:val="28"/>
                <w:szCs w:val="28"/>
                <w:lang w:eastAsia="ja-JP" w:bidi="th-TH"/>
              </w:rPr>
            </w:pPr>
          </w:p>
          <w:p w:rsidR="00674474" w:rsidRDefault="00674474" w:rsidP="00674474">
            <w:pPr>
              <w:ind w:firstLine="23"/>
              <w:rPr>
                <w:sz w:val="28"/>
                <w:szCs w:val="28"/>
                <w:lang w:eastAsia="ja-JP" w:bidi="th-TH"/>
              </w:rPr>
            </w:pPr>
          </w:p>
          <w:p w:rsidR="00674474" w:rsidRDefault="00674474" w:rsidP="00674474">
            <w:pPr>
              <w:ind w:firstLine="23"/>
              <w:rPr>
                <w:sz w:val="28"/>
                <w:szCs w:val="28"/>
                <w:lang w:eastAsia="ja-JP" w:bidi="th-TH"/>
              </w:rPr>
            </w:pPr>
          </w:p>
          <w:p w:rsidR="00674474" w:rsidRDefault="00674474" w:rsidP="00674474">
            <w:pPr>
              <w:ind w:firstLine="23"/>
              <w:rPr>
                <w:sz w:val="28"/>
                <w:szCs w:val="28"/>
                <w:lang w:eastAsia="ja-JP" w:bidi="th-TH"/>
              </w:rPr>
            </w:pPr>
          </w:p>
          <w:p w:rsidR="00674474" w:rsidRDefault="00674474" w:rsidP="00340B0F">
            <w:pPr>
              <w:ind w:firstLine="0"/>
              <w:rPr>
                <w:lang w:eastAsia="ja-JP" w:bidi="th-TH"/>
              </w:rPr>
            </w:pPr>
          </w:p>
          <w:p w:rsidR="00674474" w:rsidRDefault="00674474" w:rsidP="00674474">
            <w:pPr>
              <w:ind w:firstLine="23"/>
              <w:rPr>
                <w:lang w:eastAsia="ja-JP" w:bidi="th-TH"/>
              </w:rPr>
            </w:pPr>
          </w:p>
          <w:p w:rsidR="00674474" w:rsidRDefault="00674474" w:rsidP="00674474">
            <w:pPr>
              <w:ind w:firstLine="23"/>
              <w:jc w:val="center"/>
              <w:rPr>
                <w:sz w:val="28"/>
                <w:szCs w:val="28"/>
                <w:lang w:val="de-DE" w:eastAsia="ja-JP" w:bidi="th-TH"/>
              </w:rPr>
            </w:pPr>
            <w:r>
              <w:rPr>
                <w:sz w:val="28"/>
                <w:szCs w:val="28"/>
                <w:lang w:val="de-DE" w:eastAsia="ja-JP" w:bidi="th-TH"/>
              </w:rPr>
              <w:t>Hà Nội,</w:t>
            </w:r>
            <w:r w:rsidR="007479F8">
              <w:rPr>
                <w:sz w:val="28"/>
                <w:szCs w:val="28"/>
                <w:lang w:val="de-DE" w:eastAsia="ja-JP" w:bidi="th-TH"/>
              </w:rPr>
              <w:t xml:space="preserve"> </w:t>
            </w:r>
            <w:r>
              <w:rPr>
                <w:sz w:val="28"/>
                <w:szCs w:val="28"/>
                <w:lang w:val="de-DE" w:eastAsia="ja-JP" w:bidi="th-TH"/>
              </w:rPr>
              <w:t>6-2019</w:t>
            </w:r>
          </w:p>
        </w:tc>
      </w:tr>
    </w:tbl>
    <w:p w:rsidR="00BB1DDE" w:rsidRPr="00FB5FD4" w:rsidRDefault="00BB1DDE" w:rsidP="00BB1DDE">
      <w:pPr>
        <w:jc w:val="center"/>
        <w:rPr>
          <w:rFonts w:eastAsia="Calibri" w:cs="Angsana New"/>
          <w:b/>
          <w:kern w:val="2"/>
          <w:sz w:val="28"/>
          <w:szCs w:val="28"/>
        </w:rPr>
      </w:pPr>
      <w:bookmarkStart w:id="0" w:name="_Toc8336764"/>
      <w:bookmarkStart w:id="1" w:name="_Toc8337039"/>
      <w:bookmarkStart w:id="2" w:name="_Toc8337210"/>
      <w:r w:rsidRPr="00FB5FD4">
        <w:rPr>
          <w:rFonts w:eastAsia="Calibri" w:cs="Angsana New"/>
          <w:b/>
          <w:kern w:val="2"/>
          <w:sz w:val="28"/>
          <w:szCs w:val="28"/>
        </w:rPr>
        <w:lastRenderedPageBreak/>
        <w:t>ĐÁNH GIÁ QUYỂN ĐỒ ÁN TỐT NGHIỆP</w:t>
      </w:r>
    </w:p>
    <w:p w:rsidR="00BB1DDE" w:rsidRPr="00FB5FD4" w:rsidRDefault="00BB1DDE" w:rsidP="00505948">
      <w:pPr>
        <w:jc w:val="center"/>
        <w:rPr>
          <w:rFonts w:eastAsia="Calibri" w:cs="Angsana New"/>
          <w:kern w:val="2"/>
          <w:sz w:val="28"/>
          <w:szCs w:val="28"/>
        </w:rPr>
      </w:pPr>
      <w:r w:rsidRPr="00FB5FD4">
        <w:rPr>
          <w:rFonts w:eastAsia="Calibri" w:cs="Angsana New"/>
          <w:kern w:val="2"/>
          <w:sz w:val="28"/>
          <w:szCs w:val="28"/>
        </w:rPr>
        <w:t>(Dùng cho giảng viên hướng dẫn)</w:t>
      </w:r>
    </w:p>
    <w:p w:rsidR="00BB1DDE"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Tên giảng viên đánh giá</w:t>
      </w:r>
      <w:r>
        <w:rPr>
          <w:rFonts w:eastAsia="Calibri" w:cs="Angsana New"/>
          <w:kern w:val="2"/>
          <w:szCs w:val="20"/>
        </w:rPr>
        <w:t xml:space="preserve"> 1</w:t>
      </w:r>
      <w:r w:rsidRPr="00FB5FD4">
        <w:rPr>
          <w:rFonts w:eastAsia="Calibri" w:cs="Angsana New"/>
          <w:kern w:val="2"/>
          <w:szCs w:val="20"/>
        </w:rPr>
        <w:t>:</w:t>
      </w:r>
      <w:r w:rsidRPr="00FB5FD4">
        <w:rPr>
          <w:rFonts w:eastAsia="Calibri" w:cs="Angsana New"/>
          <w:kern w:val="2"/>
          <w:szCs w:val="20"/>
        </w:rPr>
        <w:tab/>
      </w:r>
    </w:p>
    <w:p w:rsidR="00BB1DDE" w:rsidRPr="00FB5FD4" w:rsidRDefault="00BB1DDE" w:rsidP="00BB1DDE">
      <w:pPr>
        <w:tabs>
          <w:tab w:val="left" w:leader="dot" w:pos="5760"/>
          <w:tab w:val="left" w:leader="dot" w:pos="9000"/>
        </w:tabs>
        <w:ind w:firstLine="0"/>
        <w:rPr>
          <w:rFonts w:eastAsia="Calibri" w:cs="Angsana New"/>
          <w:kern w:val="2"/>
          <w:szCs w:val="20"/>
        </w:rPr>
      </w:pPr>
      <w:r w:rsidRPr="00FB5FD4">
        <w:rPr>
          <w:rFonts w:eastAsia="Calibri" w:cs="Angsana New"/>
          <w:kern w:val="2"/>
          <w:szCs w:val="20"/>
        </w:rPr>
        <w:t>Họ và tên Sinh viên:</w:t>
      </w:r>
      <w:r>
        <w:rPr>
          <w:rFonts w:eastAsia="Calibri" w:cs="Angsana New"/>
          <w:kern w:val="2"/>
          <w:szCs w:val="20"/>
        </w:rPr>
        <w:t xml:space="preserve"> Trần Lê Lân</w:t>
      </w:r>
      <w:r w:rsidR="007479F8">
        <w:rPr>
          <w:rFonts w:eastAsia="Calibri" w:cs="Angsana New"/>
          <w:kern w:val="2"/>
          <w:szCs w:val="20"/>
        </w:rPr>
        <w:t xml:space="preserve">              </w:t>
      </w:r>
      <w:r w:rsidR="00E40E4E">
        <w:rPr>
          <w:rFonts w:eastAsia="Calibri" w:cs="Angsana New"/>
          <w:kern w:val="2"/>
          <w:szCs w:val="20"/>
        </w:rPr>
        <w:t xml:space="preserve">                           </w:t>
      </w:r>
      <w:r w:rsidR="007479F8">
        <w:rPr>
          <w:rFonts w:eastAsia="Calibri" w:cs="Angsana New"/>
          <w:kern w:val="2"/>
          <w:szCs w:val="20"/>
        </w:rPr>
        <w:t xml:space="preserve">   </w:t>
      </w:r>
      <w:r>
        <w:rPr>
          <w:rFonts w:eastAsia="Calibri" w:cs="Angsana New"/>
          <w:kern w:val="2"/>
          <w:szCs w:val="20"/>
        </w:rPr>
        <w:t xml:space="preserve"> </w:t>
      </w:r>
      <w:r w:rsidRPr="00FB5FD4">
        <w:rPr>
          <w:rFonts w:eastAsia="Calibri" w:cs="Angsana New"/>
          <w:kern w:val="2"/>
          <w:szCs w:val="20"/>
        </w:rPr>
        <w:t>MSSV:</w:t>
      </w:r>
      <w:r w:rsidR="009531DD">
        <w:rPr>
          <w:rFonts w:eastAsia="Calibri" w:cs="Angsana New"/>
          <w:kern w:val="2"/>
          <w:szCs w:val="20"/>
        </w:rPr>
        <w:t xml:space="preserve"> 20142506</w:t>
      </w:r>
      <w:r w:rsidR="007479F8">
        <w:rPr>
          <w:rFonts w:eastAsia="Calibri" w:cs="Angsana New"/>
          <w:kern w:val="2"/>
          <w:szCs w:val="20"/>
        </w:rPr>
        <w:t xml:space="preserve">          </w:t>
      </w: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Tên đồ án:</w:t>
      </w:r>
      <w:r>
        <w:rPr>
          <w:rFonts w:eastAsia="Calibri" w:cs="Angsana New"/>
          <w:kern w:val="2"/>
          <w:szCs w:val="20"/>
        </w:rPr>
        <w:t xml:space="preserve"> </w:t>
      </w:r>
      <w:r w:rsidRPr="000F7A48">
        <w:rPr>
          <w:b/>
          <w:bCs/>
          <w:szCs w:val="26"/>
        </w:rPr>
        <w:t xml:space="preserve">Thiết kế </w:t>
      </w:r>
      <w:r>
        <w:rPr>
          <w:b/>
          <w:bCs/>
          <w:szCs w:val="26"/>
        </w:rPr>
        <w:t>thiết bị đo tín hiệu điện tim đồ và nồng độ oxy trong máu sử dụng công nghệ truyền Bluetooth tiết kiệm năng lượng kết nối với điện thoại thông minh.</w:t>
      </w:r>
    </w:p>
    <w:p w:rsidR="00BB1DDE" w:rsidRPr="00FB5FD4" w:rsidRDefault="00BB1DDE" w:rsidP="00BB1DDE">
      <w:pPr>
        <w:ind w:right="-334" w:firstLine="0"/>
        <w:rPr>
          <w:rFonts w:eastAsia="Calibri" w:cs="Angsana New"/>
          <w:b/>
          <w:kern w:val="2"/>
          <w:szCs w:val="20"/>
        </w:rPr>
      </w:pPr>
      <w:r w:rsidRPr="00FB5FD4">
        <w:rPr>
          <w:rFonts w:eastAsia="Calibri" w:cs="Angsana New"/>
          <w:b/>
          <w:kern w:val="2"/>
          <w:szCs w:val="20"/>
        </w:rPr>
        <w:t xml:space="preserve">Chọn các mức điểm phù hợp cho sinh viên trình bày theo các tiêu chí dưới đây: </w:t>
      </w:r>
    </w:p>
    <w:p w:rsidR="00BB1DDE" w:rsidRPr="00FB5FD4" w:rsidRDefault="00BB1DDE" w:rsidP="00BB1DDE">
      <w:pPr>
        <w:spacing w:after="180"/>
        <w:ind w:firstLine="0"/>
        <w:rPr>
          <w:rFonts w:eastAsia="Calibri" w:cs="Angsana New"/>
          <w:kern w:val="2"/>
          <w:szCs w:val="20"/>
        </w:rPr>
      </w:pPr>
      <w:r w:rsidRPr="00FB5FD4">
        <w:rPr>
          <w:rFonts w:eastAsia="Calibri" w:cs="Angsana New"/>
          <w:kern w:val="2"/>
          <w:szCs w:val="20"/>
        </w:rPr>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B1DDE" w:rsidRPr="00FB5FD4"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20" w:after="20"/>
              <w:ind w:firstLine="0"/>
              <w:rPr>
                <w:rFonts w:eastAsia="Calibri"/>
                <w:b/>
                <w:kern w:val="2"/>
                <w:sz w:val="22"/>
                <w:szCs w:val="22"/>
              </w:rPr>
            </w:pPr>
            <w:r w:rsidRPr="00FB5FD4">
              <w:rPr>
                <w:rFonts w:eastAsia="Calibri"/>
                <w:b/>
                <w:kern w:val="2"/>
                <w:sz w:val="22"/>
                <w:szCs w:val="22"/>
              </w:rPr>
              <w:t>Có sự kết hợp giữa lý thuyết và thực hành (20)</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1</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Nêu rõ tính cấp thiết và quan trọng của đề tài, các vấn đề và các giả thuyết (bao gồm mục đích và tính phù hợp) cũng như phạm vi ứng dụng của đồ án</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2</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Cập nhật kết quả nghiên cứu gần đây nhất (trong nước/quốc tế)</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3</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 xml:space="preserve">Nêu rõ và chi tiết phương pháp nghiên cứu/giải quyết vấn đề </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4</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Có kết quả mô phỏng/thưc nghiệm và trình bày rõ ràng kết quả đạt được</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20" w:after="20"/>
              <w:ind w:firstLine="0"/>
              <w:rPr>
                <w:rFonts w:eastAsia="Calibri"/>
                <w:b/>
                <w:kern w:val="2"/>
                <w:sz w:val="22"/>
                <w:szCs w:val="22"/>
              </w:rPr>
            </w:pPr>
            <w:r w:rsidRPr="00FB5FD4">
              <w:rPr>
                <w:rFonts w:eastAsia="Calibri"/>
                <w:b/>
                <w:kern w:val="2"/>
                <w:sz w:val="22"/>
                <w:szCs w:val="22"/>
              </w:rPr>
              <w:t>Có khả năng phân tích và đánh giá kết quả (1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5</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Kế hoạch làm việc rõ ràng bao gồm mục tiêu và phương pháp thực hiện dựa trên kết quả nghiên cứu lý thuyết một cách có hệ thống</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6</w:t>
            </w:r>
          </w:p>
        </w:tc>
        <w:tc>
          <w:tcPr>
            <w:tcW w:w="6690" w:type="dxa"/>
            <w:tcBorders>
              <w:top w:val="single" w:sz="4" w:space="0" w:color="auto"/>
              <w:left w:val="single" w:sz="4" w:space="0" w:color="auto"/>
              <w:bottom w:val="single" w:sz="4" w:space="0" w:color="auto"/>
              <w:right w:val="single" w:sz="4" w:space="0" w:color="auto"/>
            </w:tcBorders>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Kết quả được trình bày một cách logic và dễ hiểu, tất cả kết quả đều được phân tích và đánh giá thỏa đáng.</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7</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20" w:after="20"/>
              <w:ind w:firstLine="0"/>
              <w:rPr>
                <w:rFonts w:eastAsia="Calibri"/>
                <w:b/>
                <w:kern w:val="2"/>
                <w:sz w:val="22"/>
                <w:szCs w:val="22"/>
              </w:rPr>
            </w:pPr>
            <w:r w:rsidRPr="00FB5FD4">
              <w:rPr>
                <w:rFonts w:eastAsia="Calibri"/>
                <w:b/>
                <w:kern w:val="2"/>
                <w:sz w:val="22"/>
                <w:szCs w:val="22"/>
              </w:rPr>
              <w:t>Kỹ năng viết quyển đồ án (10)</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8</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9</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Kỹ năng viết xuất sắc (cấu trúc câu chuẩn, văn phong khoa học, lập luận logic và có cơ sở, từ vựng sử dụng phù hợp v.v.)</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20" w:after="20"/>
              <w:ind w:firstLine="0"/>
              <w:rPr>
                <w:rFonts w:eastAsia="Calibri"/>
                <w:b/>
                <w:kern w:val="2"/>
                <w:sz w:val="22"/>
                <w:szCs w:val="22"/>
              </w:rPr>
            </w:pPr>
            <w:r w:rsidRPr="00FB5FD4">
              <w:rPr>
                <w:rFonts w:eastAsia="Calibri"/>
                <w:b/>
                <w:kern w:val="2"/>
                <w:sz w:val="22"/>
                <w:szCs w:val="22"/>
              </w:rPr>
              <w:t>Thành tựu nghiên cứu khoa học (5) (chọn 1 trong 3 trường hợp)</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10a</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kern w:val="2"/>
                <w:sz w:val="22"/>
                <w:szCs w:val="22"/>
              </w:rPr>
            </w:pPr>
            <w:r w:rsidRPr="00FB5FD4">
              <w:rPr>
                <w:rFonts w:eastAsia="Calibri"/>
                <w:kern w:val="2"/>
                <w:sz w:val="22"/>
                <w:szCs w:val="22"/>
              </w:rPr>
              <w:t>Có bài báo khoa học được đăng hoặc chấp nhận đăng/đạt giải SVNC khoa học giải 3 cấp</w:t>
            </w:r>
            <w:r w:rsidR="007479F8">
              <w:rPr>
                <w:rFonts w:eastAsia="Calibri"/>
                <w:kern w:val="2"/>
                <w:sz w:val="22"/>
                <w:szCs w:val="22"/>
              </w:rPr>
              <w:t xml:space="preserve"> </w:t>
            </w:r>
            <w:r w:rsidRPr="00FB5FD4">
              <w:rPr>
                <w:rFonts w:eastAsia="Calibri"/>
                <w:kern w:val="2"/>
                <w:sz w:val="22"/>
                <w:szCs w:val="22"/>
              </w:rPr>
              <w:t>Viện trở lên/các giải thưởng khoa học (quốc tế/trong nước) từ giải 3 trở lên/ Có đăng ký bằng phát minh sáng chế</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5</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lastRenderedPageBreak/>
              <w:t>10b</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color w:val="000000"/>
                <w:kern w:val="2"/>
                <w:sz w:val="22"/>
                <w:szCs w:val="22"/>
              </w:rPr>
            </w:pPr>
            <w:r w:rsidRPr="00FB5FD4">
              <w:rPr>
                <w:rFonts w:eastAsia="Calibri"/>
                <w:color w:val="000000"/>
                <w:kern w:val="2"/>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2</w:t>
            </w:r>
          </w:p>
        </w:tc>
      </w:tr>
      <w:tr w:rsidR="00BB1DDE" w:rsidRPr="00FB5FD4"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color w:val="000000"/>
                <w:kern w:val="2"/>
                <w:sz w:val="22"/>
                <w:szCs w:val="22"/>
              </w:rPr>
            </w:pPr>
            <w:r w:rsidRPr="00FB5FD4">
              <w:rPr>
                <w:rFonts w:eastAsia="Calibri"/>
                <w:color w:val="000000"/>
                <w:kern w:val="2"/>
                <w:sz w:val="22"/>
                <w:szCs w:val="22"/>
              </w:rPr>
              <w:t>10c</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rPr>
                <w:rFonts w:eastAsia="Calibri"/>
                <w:color w:val="000000"/>
                <w:kern w:val="2"/>
                <w:sz w:val="22"/>
                <w:szCs w:val="22"/>
              </w:rPr>
            </w:pPr>
            <w:r w:rsidRPr="00FB5FD4">
              <w:rPr>
                <w:rFonts w:eastAsia="Calibri"/>
                <w:color w:val="000000"/>
                <w:kern w:val="2"/>
                <w:sz w:val="22"/>
                <w:szCs w:val="22"/>
              </w:rPr>
              <w:t>Không có thành tích về nghiên cứu khoa học</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FB5FD4" w:rsidRDefault="00BB1DDE" w:rsidP="00525515">
            <w:pPr>
              <w:spacing w:before="20" w:after="20"/>
              <w:ind w:firstLine="0"/>
              <w:jc w:val="center"/>
              <w:rPr>
                <w:rFonts w:eastAsia="Calibri"/>
                <w:kern w:val="2"/>
                <w:sz w:val="22"/>
                <w:szCs w:val="22"/>
              </w:rPr>
            </w:pPr>
            <w:r w:rsidRPr="00FB5FD4">
              <w:rPr>
                <w:rFonts w:eastAsia="Calibri"/>
                <w:kern w:val="2"/>
                <w:sz w:val="22"/>
                <w:szCs w:val="22"/>
              </w:rPr>
              <w:t>0</w:t>
            </w:r>
          </w:p>
        </w:tc>
      </w:tr>
      <w:tr w:rsidR="00BB1DDE" w:rsidRPr="00FB5FD4" w:rsidTr="00525515">
        <w:trPr>
          <w:trHeight w:val="217"/>
        </w:trPr>
        <w:tc>
          <w:tcPr>
            <w:tcW w:w="7338"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60" w:after="60"/>
              <w:ind w:firstLine="0"/>
              <w:rPr>
                <w:rFonts w:eastAsia="Calibri"/>
                <w:b/>
                <w:kern w:val="2"/>
                <w:sz w:val="22"/>
                <w:szCs w:val="22"/>
              </w:rPr>
            </w:pPr>
            <w:r w:rsidRPr="00FB5FD4">
              <w:rPr>
                <w:rFonts w:eastAsia="Calibri"/>
                <w:b/>
                <w:kern w:val="2"/>
                <w:sz w:val="22"/>
                <w:szCs w:val="22"/>
              </w:rPr>
              <w:t>Điểm tổng</w:t>
            </w:r>
          </w:p>
        </w:tc>
        <w:tc>
          <w:tcPr>
            <w:tcW w:w="1904" w:type="dxa"/>
            <w:gridSpan w:val="5"/>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60" w:after="60"/>
              <w:ind w:left="582" w:firstLine="0"/>
              <w:jc w:val="center"/>
              <w:rPr>
                <w:rFonts w:eastAsia="Calibri"/>
                <w:b/>
                <w:kern w:val="2"/>
                <w:sz w:val="22"/>
                <w:szCs w:val="22"/>
              </w:rPr>
            </w:pPr>
            <w:r w:rsidRPr="00FB5FD4">
              <w:rPr>
                <w:rFonts w:eastAsia="Calibri"/>
                <w:b/>
                <w:kern w:val="2"/>
                <w:sz w:val="22"/>
                <w:szCs w:val="22"/>
              </w:rPr>
              <w:t>/50</w:t>
            </w:r>
          </w:p>
        </w:tc>
      </w:tr>
      <w:tr w:rsidR="00BB1DDE" w:rsidRPr="00FB5FD4" w:rsidTr="00525515">
        <w:trPr>
          <w:trHeight w:val="271"/>
        </w:trPr>
        <w:tc>
          <w:tcPr>
            <w:tcW w:w="7338"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FB5FD4" w:rsidRDefault="00BB1DDE" w:rsidP="00525515">
            <w:pPr>
              <w:spacing w:before="60" w:after="60"/>
              <w:ind w:firstLine="0"/>
              <w:rPr>
                <w:rFonts w:eastAsia="Calibri"/>
                <w:b/>
                <w:kern w:val="2"/>
                <w:sz w:val="22"/>
                <w:szCs w:val="22"/>
              </w:rPr>
            </w:pPr>
            <w:r w:rsidRPr="00FB5FD4">
              <w:rPr>
                <w:rFonts w:eastAsia="Calibri"/>
                <w:b/>
                <w:kern w:val="2"/>
                <w:sz w:val="22"/>
                <w:szCs w:val="22"/>
              </w:rPr>
              <w:t>Điểm tổng quy đổi về thang 10</w:t>
            </w:r>
          </w:p>
        </w:tc>
        <w:tc>
          <w:tcPr>
            <w:tcW w:w="1904" w:type="dxa"/>
            <w:gridSpan w:val="5"/>
            <w:tcBorders>
              <w:top w:val="single" w:sz="4" w:space="0" w:color="auto"/>
              <w:left w:val="single" w:sz="4" w:space="0" w:color="auto"/>
              <w:bottom w:val="single" w:sz="4" w:space="0" w:color="auto"/>
              <w:right w:val="single" w:sz="4" w:space="0" w:color="auto"/>
            </w:tcBorders>
            <w:shd w:val="clear" w:color="auto" w:fill="DAEEF3"/>
            <w:vAlign w:val="center"/>
          </w:tcPr>
          <w:p w:rsidR="00BB1DDE" w:rsidRPr="00FB5FD4" w:rsidRDefault="00BB1DDE" w:rsidP="00525515">
            <w:pPr>
              <w:spacing w:before="60" w:after="60"/>
              <w:ind w:firstLine="0"/>
              <w:jc w:val="center"/>
              <w:rPr>
                <w:rFonts w:eastAsia="Calibri"/>
                <w:b/>
                <w:kern w:val="2"/>
                <w:sz w:val="22"/>
                <w:szCs w:val="22"/>
              </w:rPr>
            </w:pPr>
          </w:p>
        </w:tc>
      </w:tr>
    </w:tbl>
    <w:p w:rsidR="00BB1DDE" w:rsidRPr="00FB5FD4" w:rsidRDefault="00BB1DDE" w:rsidP="00BB1DDE">
      <w:pPr>
        <w:ind w:firstLine="0"/>
        <w:rPr>
          <w:rFonts w:eastAsia="Calibri" w:cs="Angsana New"/>
          <w:b/>
          <w:i/>
          <w:kern w:val="2"/>
          <w:szCs w:val="20"/>
        </w:rPr>
      </w:pPr>
      <w:r w:rsidRPr="00FB5FD4">
        <w:rPr>
          <w:rFonts w:eastAsia="Calibri" w:cs="Angsana New"/>
          <w:b/>
          <w:i/>
          <w:kern w:val="2"/>
          <w:szCs w:val="20"/>
        </w:rPr>
        <w:t xml:space="preserve">Nhận xét khác </w:t>
      </w:r>
      <w:r w:rsidRPr="00FB5FD4">
        <w:rPr>
          <w:rFonts w:eastAsia="Calibri" w:cs="Angsana New"/>
          <w:i/>
          <w:kern w:val="2"/>
          <w:szCs w:val="20"/>
        </w:rPr>
        <w:t>(về thái độ và tinh thần làm việc của sinh viên)</w:t>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ab/>
      </w:r>
    </w:p>
    <w:p w:rsidR="00BB1DDE" w:rsidRPr="00FB5FD4" w:rsidRDefault="00BB1DDE" w:rsidP="00BB1DDE">
      <w:pPr>
        <w:tabs>
          <w:tab w:val="left" w:leader="dot" w:pos="9000"/>
        </w:tabs>
        <w:ind w:firstLine="0"/>
        <w:rPr>
          <w:rFonts w:eastAsia="Calibri" w:cs="Angsana New"/>
          <w:kern w:val="2"/>
          <w:szCs w:val="20"/>
        </w:rPr>
      </w:pPr>
    </w:p>
    <w:tbl>
      <w:tblPr>
        <w:tblStyle w:val="TableGrid1"/>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1DDE" w:rsidRPr="00FB5FD4" w:rsidTr="00525515">
        <w:trPr>
          <w:jc w:val="center"/>
        </w:trPr>
        <w:tc>
          <w:tcPr>
            <w:tcW w:w="4642" w:type="dxa"/>
          </w:tcPr>
          <w:p w:rsidR="00BB1DDE" w:rsidRPr="00FB5FD4" w:rsidRDefault="00BB1DDE" w:rsidP="00525515">
            <w:pPr>
              <w:ind w:firstLine="0"/>
              <w:rPr>
                <w:rFonts w:eastAsia="Calibri" w:cs="Angsana New"/>
                <w:szCs w:val="20"/>
              </w:rPr>
            </w:pPr>
          </w:p>
        </w:tc>
        <w:tc>
          <w:tcPr>
            <w:tcW w:w="4643" w:type="dxa"/>
            <w:hideMark/>
          </w:tcPr>
          <w:p w:rsidR="00BB1DDE" w:rsidRPr="00FB5FD4" w:rsidRDefault="00BB1DDE" w:rsidP="00525515">
            <w:pPr>
              <w:ind w:firstLine="0"/>
              <w:jc w:val="center"/>
              <w:rPr>
                <w:rFonts w:eastAsia="Calibri" w:cs="Angsana New"/>
                <w:szCs w:val="20"/>
              </w:rPr>
            </w:pPr>
            <w:r w:rsidRPr="00FB5FD4">
              <w:rPr>
                <w:rFonts w:eastAsia="Calibri" w:cs="Angsana New"/>
                <w:szCs w:val="20"/>
              </w:rPr>
              <w:t>Ngày: … / … / 20…</w:t>
            </w:r>
          </w:p>
          <w:p w:rsidR="00BB1DDE" w:rsidRPr="00FB5FD4" w:rsidRDefault="00BB1DDE" w:rsidP="00525515">
            <w:pPr>
              <w:ind w:firstLine="0"/>
              <w:jc w:val="center"/>
              <w:rPr>
                <w:rFonts w:eastAsia="Calibri" w:cs="Angsana New"/>
                <w:b/>
                <w:szCs w:val="20"/>
              </w:rPr>
            </w:pPr>
            <w:r w:rsidRPr="00FB5FD4">
              <w:rPr>
                <w:rFonts w:eastAsia="Calibri" w:cs="Angsana New"/>
                <w:b/>
                <w:szCs w:val="20"/>
              </w:rPr>
              <w:t>Người nhận xét</w:t>
            </w:r>
          </w:p>
          <w:p w:rsidR="00BB1DDE" w:rsidRPr="00FB5FD4" w:rsidRDefault="00BB1DDE" w:rsidP="00525515">
            <w:pPr>
              <w:ind w:firstLine="0"/>
              <w:jc w:val="center"/>
              <w:rPr>
                <w:rFonts w:eastAsia="Calibri" w:cs="Angsana New"/>
                <w:szCs w:val="20"/>
              </w:rPr>
            </w:pPr>
            <w:r w:rsidRPr="00FB5FD4">
              <w:rPr>
                <w:rFonts w:eastAsia="Calibri" w:cs="Angsana New"/>
                <w:szCs w:val="20"/>
              </w:rPr>
              <w:t>(Ký và ghi rõ họ tên)</w:t>
            </w:r>
          </w:p>
        </w:tc>
      </w:tr>
    </w:tbl>
    <w:p w:rsidR="00BB1DDE" w:rsidRPr="00FB5FD4" w:rsidRDefault="00BB1DDE" w:rsidP="00BB1DDE">
      <w:pPr>
        <w:rPr>
          <w:rFonts w:eastAsia="Calibri" w:cs="Angsana New"/>
          <w:kern w:val="2"/>
          <w:szCs w:val="20"/>
        </w:rPr>
      </w:pPr>
    </w:p>
    <w:p w:rsidR="00BB1DDE" w:rsidRDefault="00BB1DDE" w:rsidP="00BB1DDE">
      <w:pPr>
        <w:jc w:val="center"/>
        <w:rPr>
          <w:b/>
          <w:szCs w:val="26"/>
        </w:rPr>
      </w:pPr>
    </w:p>
    <w:p w:rsidR="00BB1DDE" w:rsidRDefault="00BB1DDE" w:rsidP="00BB1DDE">
      <w:pPr>
        <w:spacing w:after="160" w:line="259" w:lineRule="auto"/>
        <w:rPr>
          <w:b/>
          <w:szCs w:val="26"/>
        </w:rPr>
      </w:pPr>
      <w:r>
        <w:rPr>
          <w:b/>
          <w:szCs w:val="26"/>
        </w:rPr>
        <w:br w:type="page"/>
      </w:r>
    </w:p>
    <w:p w:rsidR="00BB1DDE" w:rsidRPr="00AC1F78" w:rsidRDefault="00BB1DDE" w:rsidP="00BB1DDE">
      <w:pPr>
        <w:spacing w:line="276" w:lineRule="auto"/>
        <w:ind w:firstLine="0"/>
        <w:jc w:val="center"/>
        <w:rPr>
          <w:rFonts w:eastAsia="Calibri" w:cs="Angsana New"/>
          <w:b/>
          <w:kern w:val="2"/>
          <w:sz w:val="28"/>
          <w:szCs w:val="28"/>
        </w:rPr>
      </w:pPr>
      <w:r w:rsidRPr="00AC1F78">
        <w:rPr>
          <w:rFonts w:eastAsia="Calibri" w:cs="Angsana New"/>
          <w:b/>
          <w:kern w:val="2"/>
          <w:sz w:val="28"/>
          <w:szCs w:val="28"/>
        </w:rPr>
        <w:lastRenderedPageBreak/>
        <w:t>ĐÁNH GIÁ QUYỂN ĐỒ ÁN TỐT NGHIỆP</w:t>
      </w:r>
    </w:p>
    <w:p w:rsidR="00BB1DDE" w:rsidRPr="00AC1F78" w:rsidRDefault="00BB1DDE" w:rsidP="00BB1DDE">
      <w:pPr>
        <w:ind w:firstLine="0"/>
        <w:jc w:val="center"/>
        <w:rPr>
          <w:rFonts w:eastAsia="Calibri" w:cs="Angsana New"/>
          <w:kern w:val="2"/>
          <w:sz w:val="28"/>
          <w:szCs w:val="28"/>
        </w:rPr>
      </w:pPr>
      <w:r w:rsidRPr="00AC1F78">
        <w:rPr>
          <w:rFonts w:eastAsia="Calibri" w:cs="Angsana New"/>
          <w:kern w:val="2"/>
          <w:sz w:val="28"/>
          <w:szCs w:val="28"/>
        </w:rPr>
        <w:t xml:space="preserve"> (Dùng cho cán bộ phản biện)</w:t>
      </w:r>
    </w:p>
    <w:p w:rsidR="00BB1DDE" w:rsidRPr="00AC1F78" w:rsidRDefault="00BB1DDE" w:rsidP="00BB1DDE">
      <w:pPr>
        <w:ind w:firstLine="0"/>
        <w:jc w:val="center"/>
        <w:rPr>
          <w:rFonts w:eastAsia="Calibri" w:cs="Angsana New"/>
          <w:kern w:val="2"/>
          <w:sz w:val="28"/>
          <w:szCs w:val="28"/>
        </w:rPr>
      </w:pP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Giảng viên đánh giá:</w:t>
      </w:r>
      <w:r w:rsidRPr="00AC1F78">
        <w:rPr>
          <w:rFonts w:eastAsia="Calibri" w:cs="Angsana New"/>
          <w:kern w:val="2"/>
          <w:szCs w:val="20"/>
        </w:rPr>
        <w:tab/>
      </w:r>
    </w:p>
    <w:p w:rsidR="00BB1DDE" w:rsidRPr="00FB5FD4" w:rsidRDefault="00BB1DDE" w:rsidP="00BB1DDE">
      <w:pPr>
        <w:tabs>
          <w:tab w:val="left" w:leader="dot" w:pos="5760"/>
          <w:tab w:val="left" w:leader="dot" w:pos="9000"/>
        </w:tabs>
        <w:ind w:firstLine="0"/>
        <w:rPr>
          <w:rFonts w:eastAsia="Calibri" w:cs="Angsana New"/>
          <w:kern w:val="2"/>
          <w:szCs w:val="20"/>
        </w:rPr>
      </w:pPr>
      <w:r w:rsidRPr="00FB5FD4">
        <w:rPr>
          <w:rFonts w:eastAsia="Calibri" w:cs="Angsana New"/>
          <w:kern w:val="2"/>
          <w:szCs w:val="20"/>
        </w:rPr>
        <w:t>Họ và tên Sinh viên:</w:t>
      </w:r>
      <w:r w:rsidR="00E1349A">
        <w:rPr>
          <w:rFonts w:eastAsia="Calibri" w:cs="Angsana New"/>
          <w:kern w:val="2"/>
          <w:szCs w:val="20"/>
        </w:rPr>
        <w:t xml:space="preserve"> Trần Lê Lân</w:t>
      </w:r>
      <w:r w:rsidR="00E40E4E">
        <w:rPr>
          <w:rFonts w:eastAsia="Calibri" w:cs="Angsana New"/>
          <w:kern w:val="2"/>
          <w:szCs w:val="20"/>
        </w:rPr>
        <w:t xml:space="preserve">            </w:t>
      </w:r>
      <w:r w:rsidR="007479F8">
        <w:rPr>
          <w:rFonts w:eastAsia="Calibri" w:cs="Angsana New"/>
          <w:kern w:val="2"/>
          <w:szCs w:val="20"/>
        </w:rPr>
        <w:t xml:space="preserve">  </w:t>
      </w:r>
      <w:r w:rsidR="00E40E4E">
        <w:rPr>
          <w:rFonts w:eastAsia="Calibri" w:cs="Angsana New"/>
          <w:kern w:val="2"/>
          <w:szCs w:val="20"/>
        </w:rPr>
        <w:t xml:space="preserve">                        </w:t>
      </w:r>
      <w:r w:rsidRPr="00FB5FD4">
        <w:rPr>
          <w:rFonts w:eastAsia="Calibri" w:cs="Angsana New"/>
          <w:kern w:val="2"/>
          <w:szCs w:val="20"/>
        </w:rPr>
        <w:t>MSSV:</w:t>
      </w:r>
      <w:r w:rsidR="009531DD">
        <w:rPr>
          <w:rFonts w:eastAsia="Calibri" w:cs="Angsana New"/>
          <w:kern w:val="2"/>
          <w:szCs w:val="20"/>
        </w:rPr>
        <w:t xml:space="preserve"> 20142506</w:t>
      </w:r>
      <w:r w:rsidR="007479F8">
        <w:rPr>
          <w:rFonts w:eastAsia="Calibri" w:cs="Angsana New"/>
          <w:kern w:val="2"/>
          <w:szCs w:val="20"/>
        </w:rPr>
        <w:t xml:space="preserve">       </w:t>
      </w:r>
      <w:r w:rsidR="00E40E4E">
        <w:rPr>
          <w:rFonts w:eastAsia="Calibri" w:cs="Angsana New"/>
          <w:kern w:val="2"/>
          <w:szCs w:val="20"/>
        </w:rPr>
        <w:t xml:space="preserve">           </w:t>
      </w:r>
      <w:r w:rsidR="007479F8">
        <w:rPr>
          <w:rFonts w:eastAsia="Calibri" w:cs="Angsana New"/>
          <w:kern w:val="2"/>
          <w:szCs w:val="20"/>
        </w:rPr>
        <w:t xml:space="preserve">   </w:t>
      </w:r>
      <w:r w:rsidRPr="00FB5FD4">
        <w:rPr>
          <w:rFonts w:eastAsia="Calibri" w:cs="Angsana New"/>
          <w:kern w:val="2"/>
          <w:szCs w:val="20"/>
        </w:rPr>
        <w:tab/>
      </w:r>
    </w:p>
    <w:p w:rsidR="00F6153B" w:rsidRPr="00FB5FD4" w:rsidRDefault="00BB1DDE" w:rsidP="00BB1DDE">
      <w:pPr>
        <w:tabs>
          <w:tab w:val="left" w:leader="dot" w:pos="9000"/>
        </w:tabs>
        <w:ind w:firstLine="0"/>
        <w:rPr>
          <w:rFonts w:eastAsia="Calibri" w:cs="Angsana New"/>
          <w:kern w:val="2"/>
          <w:szCs w:val="20"/>
        </w:rPr>
      </w:pPr>
      <w:r w:rsidRPr="00FB5FD4">
        <w:rPr>
          <w:rFonts w:eastAsia="Calibri" w:cs="Angsana New"/>
          <w:kern w:val="2"/>
          <w:szCs w:val="20"/>
        </w:rPr>
        <w:t>Tên đồ án:</w:t>
      </w:r>
      <w:r>
        <w:rPr>
          <w:rFonts w:eastAsia="Calibri" w:cs="Angsana New"/>
          <w:kern w:val="2"/>
          <w:szCs w:val="20"/>
        </w:rPr>
        <w:t xml:space="preserve"> </w:t>
      </w:r>
      <w:r w:rsidRPr="000F7A48">
        <w:rPr>
          <w:b/>
          <w:bCs/>
          <w:szCs w:val="26"/>
        </w:rPr>
        <w:t xml:space="preserve">Thiết kế </w:t>
      </w:r>
      <w:r>
        <w:rPr>
          <w:b/>
          <w:bCs/>
          <w:szCs w:val="26"/>
        </w:rPr>
        <w:t xml:space="preserve">thiết bị đo tín hiệu điện tim đồ và nồng độ oxy trong máu sử dụng công nghệ truyền Bluetooth tiết kiệm năng lượng kết nối với điện thoại thông minh. </w:t>
      </w:r>
      <w:r w:rsidR="00F6153B">
        <w:rPr>
          <w:rFonts w:eastAsia="Calibri" w:cs="Angsana New"/>
          <w:kern w:val="2"/>
          <w:szCs w:val="20"/>
        </w:rPr>
        <w:tab/>
      </w:r>
    </w:p>
    <w:p w:rsidR="00BB1DDE" w:rsidRPr="00AC1F78" w:rsidRDefault="00BB1DDE" w:rsidP="00BB1DDE">
      <w:pPr>
        <w:ind w:right="-334" w:firstLine="0"/>
        <w:rPr>
          <w:rFonts w:eastAsia="Calibri" w:cs="Angsana New"/>
          <w:b/>
          <w:kern w:val="2"/>
          <w:szCs w:val="20"/>
        </w:rPr>
      </w:pPr>
      <w:r w:rsidRPr="00AC1F78">
        <w:rPr>
          <w:rFonts w:eastAsia="Calibri" w:cs="Angsana New"/>
          <w:b/>
          <w:kern w:val="2"/>
          <w:szCs w:val="20"/>
        </w:rPr>
        <w:t xml:space="preserve">Chọn các mức điểm phù hợp cho sinh viên trình bày theo các tiêu chí dưới đây: </w:t>
      </w:r>
    </w:p>
    <w:p w:rsidR="00BB1DDE" w:rsidRPr="00AC1F78" w:rsidRDefault="00BB1DDE" w:rsidP="00BB1DDE">
      <w:pPr>
        <w:spacing w:after="180"/>
        <w:ind w:firstLine="0"/>
        <w:rPr>
          <w:rFonts w:eastAsia="Calibri" w:cs="Angsana New"/>
          <w:kern w:val="2"/>
          <w:szCs w:val="20"/>
        </w:rPr>
      </w:pPr>
      <w:r w:rsidRPr="00AC1F78">
        <w:rPr>
          <w:rFonts w:eastAsia="Calibri" w:cs="Angsana New"/>
          <w:kern w:val="2"/>
          <w:szCs w:val="20"/>
        </w:rPr>
        <w:t>Rất kém (1); Kém (2); Đạt (3); Giỏi (4); Xuất sắc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BB1DDE" w:rsidRPr="00AC1F78"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20" w:after="20"/>
              <w:ind w:firstLine="0"/>
              <w:rPr>
                <w:rFonts w:eastAsia="Calibri"/>
                <w:b/>
                <w:kern w:val="2"/>
                <w:sz w:val="22"/>
                <w:szCs w:val="22"/>
              </w:rPr>
            </w:pPr>
            <w:r w:rsidRPr="00AC1F78">
              <w:rPr>
                <w:rFonts w:eastAsia="Calibri"/>
                <w:b/>
                <w:kern w:val="2"/>
                <w:sz w:val="22"/>
                <w:szCs w:val="22"/>
              </w:rPr>
              <w:t>Có sự kết hợp giữa lý thuyết và thực hành (20)</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1</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Nêu rõ tính cấp thiết và quan trọng của đề tài, các vấn đề và các giả thuyết (bao gồm mục đích và tính phù hợp) cũng như phạm vi ứng dụng của đồ án</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2</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Cập nhật kết quả nghiên cứu gần đây nhất (trong nước/quốc tế)</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3</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 xml:space="preserve">Nêu rõ và chi tiết phương pháp nghiên cứu/giải quyết vấn đề </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4</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Có kết quả mô phỏng/thưc nghiệm và trình bày rõ ràng kết quả đạt được</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20" w:after="20"/>
              <w:ind w:firstLine="0"/>
              <w:rPr>
                <w:rFonts w:eastAsia="Calibri"/>
                <w:b/>
                <w:kern w:val="2"/>
                <w:sz w:val="22"/>
                <w:szCs w:val="22"/>
              </w:rPr>
            </w:pPr>
            <w:r w:rsidRPr="00AC1F78">
              <w:rPr>
                <w:rFonts w:eastAsia="Calibri"/>
                <w:b/>
                <w:kern w:val="2"/>
                <w:sz w:val="22"/>
                <w:szCs w:val="22"/>
              </w:rPr>
              <w:t>Có khả năng phân tích và đánh giá kết quả (1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5</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Kế hoạch làm việc rõ ràng bao gồm mục tiêu và phương pháp thực hiện dựa trên kết quả nghiên cứu lý thuyết một cách có hệ thống</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6</w:t>
            </w:r>
          </w:p>
        </w:tc>
        <w:tc>
          <w:tcPr>
            <w:tcW w:w="6690" w:type="dxa"/>
            <w:tcBorders>
              <w:top w:val="single" w:sz="4" w:space="0" w:color="auto"/>
              <w:left w:val="single" w:sz="4" w:space="0" w:color="auto"/>
              <w:bottom w:val="single" w:sz="4" w:space="0" w:color="auto"/>
              <w:right w:val="single" w:sz="4" w:space="0" w:color="auto"/>
            </w:tcBorders>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Kết quả được trình bày một cách logic và dễ hiểu, tất cả kết quả đều được phân tích và đánh giá thỏa đáng.</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7</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20" w:after="20"/>
              <w:ind w:firstLine="0"/>
              <w:rPr>
                <w:rFonts w:eastAsia="Calibri"/>
                <w:b/>
                <w:kern w:val="2"/>
                <w:sz w:val="22"/>
                <w:szCs w:val="22"/>
              </w:rPr>
            </w:pPr>
            <w:r w:rsidRPr="00AC1F78">
              <w:rPr>
                <w:rFonts w:eastAsia="Calibri"/>
                <w:b/>
                <w:kern w:val="2"/>
                <w:sz w:val="22"/>
                <w:szCs w:val="22"/>
              </w:rPr>
              <w:t>Kỹ năng viết quyển đồ án (10)</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8</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9</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Kỹ năng viết xuất sắc (cấu trúc câu chuẩn, văn phong khoa học, lập luận logic và có cơ sở, từ vựng sử dụng phù hợp v.v.)</w:t>
            </w:r>
          </w:p>
        </w:tc>
        <w:tc>
          <w:tcPr>
            <w:tcW w:w="38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1</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3</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4</w:t>
            </w:r>
          </w:p>
        </w:tc>
        <w:tc>
          <w:tcPr>
            <w:tcW w:w="381"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9242" w:type="dxa"/>
            <w:gridSpan w:val="7"/>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20" w:after="20"/>
              <w:ind w:firstLine="0"/>
              <w:rPr>
                <w:rFonts w:eastAsia="Calibri"/>
                <w:b/>
                <w:kern w:val="2"/>
                <w:sz w:val="22"/>
                <w:szCs w:val="22"/>
              </w:rPr>
            </w:pPr>
            <w:r w:rsidRPr="00AC1F78">
              <w:rPr>
                <w:rFonts w:eastAsia="Calibri"/>
                <w:b/>
                <w:kern w:val="2"/>
                <w:sz w:val="22"/>
                <w:szCs w:val="22"/>
              </w:rPr>
              <w:t>Thành tựu nghiên cứu khoa học (5) (chọn 1 trong 3 trường hợp)</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lastRenderedPageBreak/>
              <w:t>10a</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kern w:val="2"/>
                <w:sz w:val="22"/>
                <w:szCs w:val="22"/>
              </w:rPr>
            </w:pPr>
            <w:r w:rsidRPr="00AC1F78">
              <w:rPr>
                <w:rFonts w:eastAsia="Calibri"/>
                <w:kern w:val="2"/>
                <w:sz w:val="22"/>
                <w:szCs w:val="22"/>
              </w:rPr>
              <w:t>Có bài báo khoa học được đăng hoặc chấp nhận đăng/đạt giải SVNC khoa học giải 3 cấp</w:t>
            </w:r>
            <w:r w:rsidR="007479F8">
              <w:rPr>
                <w:rFonts w:eastAsia="Calibri"/>
                <w:kern w:val="2"/>
                <w:sz w:val="22"/>
                <w:szCs w:val="22"/>
              </w:rPr>
              <w:t xml:space="preserve"> </w:t>
            </w:r>
            <w:r w:rsidRPr="00AC1F78">
              <w:rPr>
                <w:rFonts w:eastAsia="Calibri"/>
                <w:kern w:val="2"/>
                <w:sz w:val="22"/>
                <w:szCs w:val="22"/>
              </w:rPr>
              <w:t>Viện trở lên/các giải thưởng khoa học (quốc tế/trong nước) từ giải 3 trở lên/ Có đăng ký bằng phát minh sáng chế</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5</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10b</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color w:val="000000"/>
                <w:kern w:val="2"/>
                <w:sz w:val="22"/>
                <w:szCs w:val="22"/>
              </w:rPr>
            </w:pPr>
            <w:r w:rsidRPr="00AC1F78">
              <w:rPr>
                <w:rFonts w:eastAsia="Calibri"/>
                <w:color w:val="000000"/>
                <w:kern w:val="2"/>
                <w:sz w:val="22"/>
                <w:szCs w:val="22"/>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2</w:t>
            </w:r>
          </w:p>
        </w:tc>
      </w:tr>
      <w:tr w:rsidR="00BB1DDE" w:rsidRPr="00AC1F78" w:rsidTr="00525515">
        <w:tc>
          <w:tcPr>
            <w:tcW w:w="648"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color w:val="000000"/>
                <w:kern w:val="2"/>
                <w:sz w:val="22"/>
                <w:szCs w:val="22"/>
              </w:rPr>
            </w:pPr>
            <w:r w:rsidRPr="00AC1F78">
              <w:rPr>
                <w:rFonts w:eastAsia="Calibri"/>
                <w:color w:val="000000"/>
                <w:kern w:val="2"/>
                <w:sz w:val="22"/>
                <w:szCs w:val="22"/>
              </w:rPr>
              <w:t>10c</w:t>
            </w:r>
          </w:p>
        </w:tc>
        <w:tc>
          <w:tcPr>
            <w:tcW w:w="6690" w:type="dxa"/>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rPr>
                <w:rFonts w:eastAsia="Calibri"/>
                <w:color w:val="000000"/>
                <w:kern w:val="2"/>
                <w:sz w:val="22"/>
                <w:szCs w:val="22"/>
              </w:rPr>
            </w:pPr>
            <w:r w:rsidRPr="00AC1F78">
              <w:rPr>
                <w:rFonts w:eastAsia="Calibri"/>
                <w:color w:val="000000"/>
                <w:kern w:val="2"/>
                <w:sz w:val="22"/>
                <w:szCs w:val="22"/>
              </w:rPr>
              <w:t>Không có thành tích về nghiên cứu khoa học</w:t>
            </w:r>
          </w:p>
        </w:tc>
        <w:tc>
          <w:tcPr>
            <w:tcW w:w="1904" w:type="dxa"/>
            <w:gridSpan w:val="5"/>
            <w:tcBorders>
              <w:top w:val="single" w:sz="4" w:space="0" w:color="auto"/>
              <w:left w:val="single" w:sz="4" w:space="0" w:color="auto"/>
              <w:bottom w:val="single" w:sz="4" w:space="0" w:color="auto"/>
              <w:right w:val="single" w:sz="4" w:space="0" w:color="auto"/>
            </w:tcBorders>
            <w:vAlign w:val="center"/>
            <w:hideMark/>
          </w:tcPr>
          <w:p w:rsidR="00BB1DDE" w:rsidRPr="00AC1F78" w:rsidRDefault="00BB1DDE" w:rsidP="00525515">
            <w:pPr>
              <w:spacing w:before="20" w:after="20"/>
              <w:ind w:firstLine="0"/>
              <w:jc w:val="center"/>
              <w:rPr>
                <w:rFonts w:eastAsia="Calibri"/>
                <w:kern w:val="2"/>
                <w:sz w:val="22"/>
                <w:szCs w:val="22"/>
              </w:rPr>
            </w:pPr>
            <w:r w:rsidRPr="00AC1F78">
              <w:rPr>
                <w:rFonts w:eastAsia="Calibri"/>
                <w:kern w:val="2"/>
                <w:sz w:val="22"/>
                <w:szCs w:val="22"/>
              </w:rPr>
              <w:t>0</w:t>
            </w:r>
          </w:p>
        </w:tc>
      </w:tr>
      <w:tr w:rsidR="00BB1DDE" w:rsidRPr="00AC1F78" w:rsidTr="00525515">
        <w:trPr>
          <w:trHeight w:val="262"/>
        </w:trPr>
        <w:tc>
          <w:tcPr>
            <w:tcW w:w="7338"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60" w:after="60"/>
              <w:ind w:firstLine="0"/>
              <w:rPr>
                <w:rFonts w:eastAsia="Calibri"/>
                <w:b/>
                <w:kern w:val="2"/>
                <w:sz w:val="22"/>
                <w:szCs w:val="22"/>
              </w:rPr>
            </w:pPr>
            <w:r w:rsidRPr="00AC1F78">
              <w:rPr>
                <w:rFonts w:eastAsia="Calibri"/>
                <w:b/>
                <w:kern w:val="2"/>
                <w:sz w:val="22"/>
                <w:szCs w:val="22"/>
              </w:rPr>
              <w:t>Điểm tổng</w:t>
            </w:r>
          </w:p>
        </w:tc>
        <w:tc>
          <w:tcPr>
            <w:tcW w:w="1904" w:type="dxa"/>
            <w:gridSpan w:val="5"/>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60" w:after="60"/>
              <w:ind w:left="582" w:firstLine="0"/>
              <w:jc w:val="center"/>
              <w:rPr>
                <w:rFonts w:eastAsia="Calibri"/>
                <w:b/>
                <w:kern w:val="2"/>
                <w:sz w:val="22"/>
                <w:szCs w:val="22"/>
              </w:rPr>
            </w:pPr>
            <w:r w:rsidRPr="00AC1F78">
              <w:rPr>
                <w:rFonts w:eastAsia="Calibri"/>
                <w:b/>
                <w:kern w:val="2"/>
                <w:sz w:val="22"/>
                <w:szCs w:val="22"/>
              </w:rPr>
              <w:t>/50</w:t>
            </w:r>
          </w:p>
        </w:tc>
      </w:tr>
      <w:tr w:rsidR="00BB1DDE" w:rsidRPr="00AC1F78" w:rsidTr="00525515">
        <w:trPr>
          <w:trHeight w:val="136"/>
        </w:trPr>
        <w:tc>
          <w:tcPr>
            <w:tcW w:w="7338" w:type="dxa"/>
            <w:gridSpan w:val="2"/>
            <w:tcBorders>
              <w:top w:val="single" w:sz="4" w:space="0" w:color="auto"/>
              <w:left w:val="single" w:sz="4" w:space="0" w:color="auto"/>
              <w:bottom w:val="single" w:sz="4" w:space="0" w:color="auto"/>
              <w:right w:val="single" w:sz="4" w:space="0" w:color="auto"/>
            </w:tcBorders>
            <w:shd w:val="clear" w:color="auto" w:fill="DAEEF3"/>
            <w:vAlign w:val="center"/>
            <w:hideMark/>
          </w:tcPr>
          <w:p w:rsidR="00BB1DDE" w:rsidRPr="00AC1F78" w:rsidRDefault="00BB1DDE" w:rsidP="00525515">
            <w:pPr>
              <w:spacing w:before="60" w:after="60"/>
              <w:ind w:firstLine="0"/>
              <w:rPr>
                <w:rFonts w:eastAsia="Calibri"/>
                <w:b/>
                <w:kern w:val="2"/>
                <w:sz w:val="22"/>
                <w:szCs w:val="22"/>
              </w:rPr>
            </w:pPr>
            <w:r w:rsidRPr="00AC1F78">
              <w:rPr>
                <w:rFonts w:eastAsia="Calibri"/>
                <w:b/>
                <w:kern w:val="2"/>
                <w:sz w:val="22"/>
                <w:szCs w:val="22"/>
              </w:rPr>
              <w:t>Điểm tổng quy đổi về thang 10</w:t>
            </w:r>
          </w:p>
        </w:tc>
        <w:tc>
          <w:tcPr>
            <w:tcW w:w="1904" w:type="dxa"/>
            <w:gridSpan w:val="5"/>
            <w:tcBorders>
              <w:top w:val="single" w:sz="4" w:space="0" w:color="auto"/>
              <w:left w:val="single" w:sz="4" w:space="0" w:color="auto"/>
              <w:bottom w:val="single" w:sz="4" w:space="0" w:color="auto"/>
              <w:right w:val="single" w:sz="4" w:space="0" w:color="auto"/>
            </w:tcBorders>
            <w:shd w:val="clear" w:color="auto" w:fill="DAEEF3"/>
            <w:vAlign w:val="center"/>
          </w:tcPr>
          <w:p w:rsidR="00BB1DDE" w:rsidRPr="00AC1F78" w:rsidRDefault="00BB1DDE" w:rsidP="00525515">
            <w:pPr>
              <w:spacing w:before="60" w:after="60"/>
              <w:ind w:firstLine="0"/>
              <w:jc w:val="right"/>
              <w:rPr>
                <w:rFonts w:eastAsia="Calibri"/>
                <w:b/>
                <w:kern w:val="2"/>
                <w:sz w:val="22"/>
                <w:szCs w:val="22"/>
              </w:rPr>
            </w:pPr>
          </w:p>
        </w:tc>
      </w:tr>
    </w:tbl>
    <w:p w:rsidR="00BB1DDE" w:rsidRPr="00AC1F78" w:rsidRDefault="00BB1DDE" w:rsidP="00BB1DDE">
      <w:pPr>
        <w:ind w:firstLine="0"/>
        <w:rPr>
          <w:rFonts w:eastAsia="Calibri" w:cs="Angsana New"/>
          <w:b/>
          <w:i/>
          <w:kern w:val="2"/>
          <w:szCs w:val="20"/>
        </w:rPr>
      </w:pPr>
      <w:r w:rsidRPr="00AC1F78">
        <w:rPr>
          <w:rFonts w:eastAsia="Calibri" w:cs="Angsana New"/>
          <w:b/>
          <w:i/>
          <w:kern w:val="2"/>
          <w:szCs w:val="20"/>
        </w:rPr>
        <w:t>Nhận xét khác của cán bộ phản biện</w:t>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r w:rsidRPr="00AC1F78">
        <w:rPr>
          <w:rFonts w:eastAsia="Calibri" w:cs="Angsana New"/>
          <w:kern w:val="2"/>
          <w:szCs w:val="20"/>
        </w:rPr>
        <w:tab/>
      </w:r>
    </w:p>
    <w:p w:rsidR="00BB1DDE" w:rsidRPr="00AC1F78" w:rsidRDefault="00BB1DDE" w:rsidP="00BB1DDE">
      <w:pPr>
        <w:tabs>
          <w:tab w:val="left" w:leader="dot" w:pos="9000"/>
        </w:tabs>
        <w:ind w:firstLine="0"/>
        <w:rPr>
          <w:rFonts w:eastAsia="Calibri" w:cs="Angsana New"/>
          <w:kern w:val="2"/>
          <w:szCs w:val="20"/>
        </w:rPr>
      </w:pPr>
    </w:p>
    <w:tbl>
      <w:tblPr>
        <w:tblStyle w:val="TableGrid2"/>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BB1DDE" w:rsidRPr="00AC1F78" w:rsidTr="00525515">
        <w:tc>
          <w:tcPr>
            <w:tcW w:w="4642" w:type="dxa"/>
          </w:tcPr>
          <w:p w:rsidR="00BB1DDE" w:rsidRPr="00AC1F78" w:rsidRDefault="00BB1DDE" w:rsidP="00525515">
            <w:pPr>
              <w:ind w:firstLine="0"/>
              <w:rPr>
                <w:rFonts w:eastAsia="Calibri" w:cs="Angsana New"/>
                <w:szCs w:val="20"/>
              </w:rPr>
            </w:pPr>
          </w:p>
        </w:tc>
        <w:tc>
          <w:tcPr>
            <w:tcW w:w="4643" w:type="dxa"/>
            <w:hideMark/>
          </w:tcPr>
          <w:p w:rsidR="00BB1DDE" w:rsidRPr="00AC1F78" w:rsidRDefault="00BB1DDE" w:rsidP="00525515">
            <w:pPr>
              <w:ind w:firstLine="0"/>
              <w:jc w:val="center"/>
              <w:rPr>
                <w:rFonts w:eastAsia="Calibri" w:cs="Angsana New"/>
                <w:szCs w:val="20"/>
              </w:rPr>
            </w:pPr>
            <w:r w:rsidRPr="00AC1F78">
              <w:rPr>
                <w:rFonts w:eastAsia="Calibri" w:cs="Angsana New"/>
                <w:szCs w:val="20"/>
              </w:rPr>
              <w:t>Ngày: … / … / 20…</w:t>
            </w:r>
          </w:p>
          <w:p w:rsidR="00BB1DDE" w:rsidRPr="00AC1F78" w:rsidRDefault="00BB1DDE" w:rsidP="00525515">
            <w:pPr>
              <w:ind w:firstLine="0"/>
              <w:jc w:val="center"/>
              <w:rPr>
                <w:rFonts w:eastAsia="Calibri" w:cs="Angsana New"/>
                <w:b/>
                <w:szCs w:val="20"/>
              </w:rPr>
            </w:pPr>
            <w:r w:rsidRPr="00AC1F78">
              <w:rPr>
                <w:rFonts w:eastAsia="Calibri" w:cs="Angsana New"/>
                <w:b/>
                <w:szCs w:val="20"/>
              </w:rPr>
              <w:t>Người nhận xét</w:t>
            </w:r>
          </w:p>
          <w:p w:rsidR="00BB1DDE" w:rsidRPr="00AC1F78" w:rsidRDefault="00BB1DDE" w:rsidP="00525515">
            <w:pPr>
              <w:ind w:firstLine="0"/>
              <w:jc w:val="center"/>
              <w:rPr>
                <w:rFonts w:eastAsia="Calibri" w:cs="Angsana New"/>
                <w:szCs w:val="20"/>
              </w:rPr>
            </w:pPr>
            <w:r w:rsidRPr="00AC1F78">
              <w:rPr>
                <w:rFonts w:eastAsia="Calibri" w:cs="Angsana New"/>
                <w:szCs w:val="20"/>
              </w:rPr>
              <w:t>(Ký và ghi rõ họ tên)</w:t>
            </w:r>
          </w:p>
        </w:tc>
      </w:tr>
    </w:tbl>
    <w:p w:rsidR="00BB1DDE" w:rsidRPr="00AC1F78" w:rsidRDefault="00BB1DDE" w:rsidP="00BB1DDE">
      <w:pPr>
        <w:spacing w:line="276" w:lineRule="auto"/>
        <w:ind w:firstLine="0"/>
        <w:rPr>
          <w:rFonts w:eastAsia="Calibri" w:cs="Angsana New"/>
          <w:kern w:val="2"/>
          <w:szCs w:val="20"/>
        </w:rPr>
      </w:pPr>
    </w:p>
    <w:p w:rsidR="00BB1DDE" w:rsidRDefault="00BB1DDE" w:rsidP="00BB1DDE">
      <w:pPr>
        <w:spacing w:after="160" w:line="259" w:lineRule="auto"/>
        <w:ind w:firstLine="0"/>
        <w:rPr>
          <w:b/>
          <w:szCs w:val="26"/>
        </w:rPr>
      </w:pPr>
    </w:p>
    <w:p w:rsidR="00BB1DDE" w:rsidRDefault="00BB1DDE" w:rsidP="00BB1DDE">
      <w:pPr>
        <w:spacing w:after="160" w:line="259" w:lineRule="auto"/>
      </w:pPr>
    </w:p>
    <w:p w:rsidR="00BB1DDE" w:rsidRDefault="00BB1DDE" w:rsidP="00BB1DDE">
      <w:pPr>
        <w:spacing w:after="160" w:line="259" w:lineRule="auto"/>
      </w:pPr>
      <w:r>
        <w:br w:type="page"/>
      </w:r>
    </w:p>
    <w:p w:rsidR="00D324DC" w:rsidRPr="0017381B" w:rsidRDefault="00973568" w:rsidP="009726C9">
      <w:pPr>
        <w:pStyle w:val="Tiuphu"/>
      </w:pPr>
      <w:bookmarkStart w:id="3" w:name="_Toc8336766"/>
      <w:bookmarkStart w:id="4" w:name="_Toc8337041"/>
      <w:bookmarkStart w:id="5" w:name="_Toc8337212"/>
      <w:bookmarkStart w:id="6" w:name="_Toc11123826"/>
      <w:bookmarkEnd w:id="0"/>
      <w:bookmarkEnd w:id="1"/>
      <w:bookmarkEnd w:id="2"/>
      <w:r w:rsidRPr="00973568">
        <w:lastRenderedPageBreak/>
        <w:t>LỜI NÓI ĐẦU</w:t>
      </w:r>
      <w:bookmarkEnd w:id="3"/>
      <w:bookmarkEnd w:id="4"/>
      <w:bookmarkEnd w:id="5"/>
      <w:bookmarkEnd w:id="6"/>
    </w:p>
    <w:p w:rsidR="00DA6A4B" w:rsidRPr="004F066C" w:rsidRDefault="00DA6A4B" w:rsidP="0091314A">
      <w:pPr>
        <w:rPr>
          <w:lang w:val="de-DE"/>
        </w:rPr>
      </w:pPr>
      <w:r w:rsidRPr="004F066C">
        <w:rPr>
          <w:lang w:val="de-DE"/>
        </w:rPr>
        <w:t>Ngày nay công nghệ phát triển càng nhanh chóng góp phần cùng với sự đi lên của xã hội. Công nghệ đã giúp con người tiết kiệm nhiều công sức và làm việc hiệu quả hơn. Nhưng đáng nói nhất phải kể đến sự thay đổi mà công nghệ mang đến trong ngành y học. Với sự giúp đỡ của khoa học công nghệ, hoạt động chẩn đoán việc chữa trị cho các bệnh nhân trở nên chính xác và hiệu quả hơn. Nhu cầu về các loại thiết bị y tế ngày càng lớn, từ các thiết bị điều trị cho đến các thiết bị chăm sóc sức khỏe... . Trong đó phải kể đến thiết bị theo dõi điện tim đồ. Theo dõi điện tim đồ rất quan trọng và cần thiết với mỗi người nhất là những người mắc các bệnh về tim mạch và những người tập luyện thể dục thể thao. Bên cạnh đó, nồng độ oxy trong máu là một trong năm đặc điểm dấu hiệu của sự sống</w:t>
      </w:r>
      <w:r w:rsidR="00444396" w:rsidRPr="004F066C">
        <w:rPr>
          <w:lang w:val="de-DE"/>
        </w:rPr>
        <w:t>. Tuy nhiên để người bệnh có thể đo đạc các thông số này, hiện tại, họ luôn phải đi đến các cơ sở y tế thực hiện những lần xét nghiệm tốn kém cả tiền bạc và thời gian.</w:t>
      </w:r>
      <w:r w:rsidRPr="004F066C">
        <w:rPr>
          <w:lang w:val="de-DE"/>
        </w:rPr>
        <w:t xml:space="preserve"> </w:t>
      </w:r>
    </w:p>
    <w:p w:rsidR="00980FA0" w:rsidRDefault="00420A7C" w:rsidP="0091314A">
      <w:pPr>
        <w:rPr>
          <w:lang w:val="de-DE"/>
        </w:rPr>
      </w:pPr>
      <w:r w:rsidRPr="004F066C">
        <w:rPr>
          <w:lang w:val="de-DE"/>
        </w:rPr>
        <w:t xml:space="preserve">Để giải quyết </w:t>
      </w:r>
      <w:r w:rsidR="00F065AE">
        <w:rPr>
          <w:lang w:val="de-DE"/>
        </w:rPr>
        <w:t>vấn đề này, chúng tôi</w:t>
      </w:r>
      <w:r w:rsidR="00DA6A4B" w:rsidRPr="004F066C">
        <w:rPr>
          <w:lang w:val="de-DE"/>
        </w:rPr>
        <w:t xml:space="preserve"> quyết định tìm hiểu và xây dựng thiết bị đo và hiển thị tín hiệu điện tim (ECG) và nồng độ oxi trong máu (SpO</w:t>
      </w:r>
      <w:r w:rsidR="00DA6A4B" w:rsidRPr="004F066C">
        <w:rPr>
          <w:vertAlign w:val="subscript"/>
          <w:lang w:val="de-DE"/>
        </w:rPr>
        <w:t>2</w:t>
      </w:r>
      <w:r w:rsidR="00DA6A4B" w:rsidRPr="004F066C">
        <w:rPr>
          <w:lang w:val="de-DE"/>
        </w:rPr>
        <w:t>) trên thiết bị rấ</w:t>
      </w:r>
      <w:r w:rsidR="00F065AE">
        <w:rPr>
          <w:lang w:val="de-DE"/>
        </w:rPr>
        <w:t>t phổ biến hiện nay như</w:t>
      </w:r>
      <w:r w:rsidR="00DA6A4B" w:rsidRPr="004F066C">
        <w:rPr>
          <w:lang w:val="de-DE"/>
        </w:rPr>
        <w:t xml:space="preserve"> smartphone thông qua BLE (Bluetooth Low Energy). Đây là một công nghệ hàng đầu hiện nay trong việc truyền dữ liệu không dây, một ứng dụng hàng đầu trong lĩnh vực IoT</w:t>
      </w:r>
      <w:r w:rsidR="00D1596F" w:rsidRPr="004F066C">
        <w:rPr>
          <w:lang w:val="de-DE"/>
        </w:rPr>
        <w:t xml:space="preserve"> dùng cho các thiết bị dùng pin do tính tiết kiệm năng lượng</w:t>
      </w:r>
      <w:r w:rsidR="00DA6A4B" w:rsidRPr="004F066C">
        <w:rPr>
          <w:lang w:val="de-DE"/>
        </w:rPr>
        <w:t xml:space="preserve">. </w:t>
      </w:r>
    </w:p>
    <w:p w:rsidR="00DA6A4B" w:rsidRPr="004F066C" w:rsidRDefault="00DA6A4B" w:rsidP="00A7549D">
      <w:pPr>
        <w:ind w:firstLine="635"/>
      </w:pPr>
      <w:r w:rsidRPr="004F066C">
        <w:rPr>
          <w:lang w:val="de-DE"/>
        </w:rPr>
        <w:t xml:space="preserve">Sau khi tìm hiểu thực tế, chúng </w:t>
      </w:r>
      <w:r w:rsidR="00F065AE">
        <w:rPr>
          <w:lang w:val="de-DE"/>
        </w:rPr>
        <w:t>tôi</w:t>
      </w:r>
      <w:r w:rsidRPr="004F066C">
        <w:rPr>
          <w:lang w:val="de-DE"/>
        </w:rPr>
        <w:t xml:space="preserve"> quyết định chọn đề tài: ‘‘Thiết kế mạch đo tín hiệu điện tim </w:t>
      </w:r>
      <w:r w:rsidR="00926508">
        <w:rPr>
          <w:lang w:val="de-DE"/>
        </w:rPr>
        <w:t>đồ</w:t>
      </w:r>
      <w:r w:rsidR="00A7549D">
        <w:rPr>
          <w:lang w:val="de-DE"/>
        </w:rPr>
        <w:t xml:space="preserve"> kết hợp đo nồng độ oxy</w:t>
      </w:r>
      <w:r w:rsidRPr="004F066C">
        <w:rPr>
          <w:lang w:val="de-DE"/>
        </w:rPr>
        <w:t xml:space="preserve"> trong máu</w:t>
      </w:r>
      <w:r w:rsidR="00926508">
        <w:rPr>
          <w:lang w:val="de-DE"/>
        </w:rPr>
        <w:t xml:space="preserve"> sử dụng công nghệ truyền Bluetooth tiết kiệm năng lượng và hiển thị lên điện thoại thông minh</w:t>
      </w:r>
      <w:r w:rsidRPr="004F066C">
        <w:rPr>
          <w:lang w:val="de-DE"/>
        </w:rPr>
        <w:t xml:space="preserve">”. </w:t>
      </w:r>
      <w:r w:rsidRPr="004F066C">
        <w:t>Với những nỗ lực và sự cố gắng trong thời gian qua, nhóm đã đạt được một số kết quả nhất định, xong vẫn còn nhiều hạn chế và thiếu sót. Vì vậy, nhóm rất mong nhận được những ý kiến phản hồi của các thầy cô giáo.</w:t>
      </w:r>
    </w:p>
    <w:p w:rsidR="00DA6A4B" w:rsidRPr="004F066C" w:rsidRDefault="00DA6A4B" w:rsidP="0091314A">
      <w:r w:rsidRPr="004F066C">
        <w:t>Cuối cùng, chúng</w:t>
      </w:r>
      <w:r w:rsidR="00F065AE">
        <w:t xml:space="preserve"> tôi</w:t>
      </w:r>
      <w:r w:rsidRPr="004F066C">
        <w:rPr>
          <w:lang w:val="de-DE"/>
        </w:rPr>
        <w:t xml:space="preserve"> xin gửi lời cảm ơn chân thành tới thầy giáo </w:t>
      </w:r>
      <w:r w:rsidRPr="004F066C">
        <w:rPr>
          <w:b/>
          <w:lang w:val="de-DE"/>
        </w:rPr>
        <w:t>TS.Hàn Huy Dũng</w:t>
      </w:r>
      <w:r w:rsidRPr="004F066C">
        <w:rPr>
          <w:lang w:val="de-DE"/>
        </w:rPr>
        <w:t xml:space="preserve"> </w:t>
      </w:r>
      <w:r w:rsidRPr="004F066C">
        <w:t xml:space="preserve">đã tận tình giúp đỡ về mọi mặt, từ quá trình đề xuất đề tài đến hướng giải quyết các vấn đề cho nhóm trong suốt quá trình thực hiện. </w:t>
      </w:r>
    </w:p>
    <w:tbl>
      <w:tblPr>
        <w:tblStyle w:val="LiBang"/>
        <w:tblW w:w="0" w:type="auto"/>
        <w:tblLook w:val="04A0" w:firstRow="1" w:lastRow="0" w:firstColumn="1" w:lastColumn="0" w:noHBand="0" w:noVBand="1"/>
      </w:tblPr>
      <w:tblGrid>
        <w:gridCol w:w="4555"/>
        <w:gridCol w:w="4556"/>
      </w:tblGrid>
      <w:tr w:rsidR="00191875" w:rsidTr="00191875">
        <w:tc>
          <w:tcPr>
            <w:tcW w:w="4555" w:type="dxa"/>
            <w:tcBorders>
              <w:top w:val="nil"/>
              <w:left w:val="nil"/>
              <w:bottom w:val="nil"/>
              <w:right w:val="nil"/>
            </w:tcBorders>
            <w:shd w:val="clear" w:color="auto" w:fill="auto"/>
          </w:tcPr>
          <w:p w:rsidR="00191875" w:rsidRDefault="00191875" w:rsidP="0091314A"/>
        </w:tc>
        <w:tc>
          <w:tcPr>
            <w:tcW w:w="4556" w:type="dxa"/>
            <w:tcBorders>
              <w:top w:val="nil"/>
              <w:left w:val="nil"/>
              <w:bottom w:val="nil"/>
              <w:right w:val="nil"/>
            </w:tcBorders>
          </w:tcPr>
          <w:p w:rsidR="00430423" w:rsidRDefault="00430423" w:rsidP="0091314A"/>
          <w:p w:rsidR="00191875" w:rsidRPr="00F97665" w:rsidRDefault="00191875" w:rsidP="0091314A">
            <w:r w:rsidRPr="00F97665">
              <w:t>Sinh viên</w:t>
            </w:r>
            <w:r w:rsidR="00F97665" w:rsidRPr="00F97665">
              <w:t xml:space="preserve"> thực hiện</w:t>
            </w:r>
          </w:p>
          <w:p w:rsidR="00191875" w:rsidRDefault="00787608" w:rsidP="0091314A">
            <w:r>
              <w:t>Trần Lê Lân</w:t>
            </w:r>
          </w:p>
        </w:tc>
      </w:tr>
    </w:tbl>
    <w:p w:rsidR="002D3E3E" w:rsidRDefault="002D3E3E" w:rsidP="009726C9">
      <w:pPr>
        <w:pStyle w:val="Tiuphu"/>
      </w:pPr>
      <w:bookmarkStart w:id="7" w:name="_Toc8336767"/>
      <w:bookmarkStart w:id="8" w:name="_Toc8337042"/>
      <w:bookmarkStart w:id="9" w:name="_Toc8337213"/>
    </w:p>
    <w:p w:rsidR="00973568" w:rsidRPr="00F6333F" w:rsidRDefault="002D3E3E" w:rsidP="009726C9">
      <w:pPr>
        <w:pStyle w:val="Tiuphu"/>
      </w:pPr>
      <w:r>
        <w:br w:type="page"/>
      </w:r>
      <w:bookmarkStart w:id="10" w:name="_Toc11123827"/>
      <w:r w:rsidR="00F6333F">
        <w:lastRenderedPageBreak/>
        <w:t>LỜI CAM ĐOAN</w:t>
      </w:r>
      <w:bookmarkEnd w:id="7"/>
      <w:bookmarkEnd w:id="8"/>
      <w:bookmarkEnd w:id="9"/>
      <w:bookmarkEnd w:id="10"/>
    </w:p>
    <w:p w:rsidR="00FC6D1C" w:rsidRPr="00FC6D1C" w:rsidRDefault="00DE1988" w:rsidP="0091314A">
      <w:r>
        <w:t>Tôi là Trần Lê Lân, mã số sinh viên 20142506, sinh viên lớp điện tử 01, khóa 59. Người hướng dẫn là TS. Hàn Huy Dũng</w:t>
      </w:r>
      <w:r w:rsidR="00FC6D1C" w:rsidRPr="00FC6D1C">
        <w:t xml:space="preserve">. Tôi xin cam đoan toàn bộ nội dung được trình bày trong đồ án </w:t>
      </w:r>
      <w:r>
        <w:t>“Nghiên cứu và thiết kế mạch đo điện tim đồ và nồng độ oxy trong máu cầm tay hiển thị lên smartphone”</w:t>
      </w:r>
      <w:r w:rsidR="00FC6D1C" w:rsidRPr="00FC6D1C">
        <w:t xml:space="preserve"> là kết quả quá trình tìm hiểu và nghiên cứu của tôi. Các dữ liệu được nêu trong đồ án là hoàn toàn trung thực, phản ánh đúng kết quả đo đạc thực tế. Mọi thông tin trích dẫn đều tuân thủ các quy định về sở hữu trí tuệ; các tài liệu tham khảo được liệt kê rõ ràng. Tôi xin chịu hoàn toàn trách nhiệm với những nội dung được viết trong đồ án này.</w:t>
      </w:r>
    </w:p>
    <w:p w:rsidR="00FC6D1C" w:rsidRPr="00FC6D1C" w:rsidRDefault="007479F8" w:rsidP="008E5959">
      <w:pPr>
        <w:ind w:firstLine="0"/>
        <w:jc w:val="right"/>
      </w:pPr>
      <w:r>
        <w:t xml:space="preserve">                                          </w:t>
      </w:r>
      <w:r w:rsidR="00445B53">
        <w:t xml:space="preserve"> </w:t>
      </w:r>
      <w:r w:rsidR="00FC6D1C" w:rsidRPr="00FC6D1C">
        <w:t>Hà nội, ngày 05 tháng 06 năm 2019</w:t>
      </w:r>
    </w:p>
    <w:p w:rsidR="00FC6D1C" w:rsidRPr="000411F6" w:rsidRDefault="008E5959" w:rsidP="008E5959">
      <w:pPr>
        <w:jc w:val="center"/>
        <w:rPr>
          <w:b/>
        </w:rPr>
      </w:pPr>
      <w:r>
        <w:rPr>
          <w:b/>
        </w:rPr>
        <w:t xml:space="preserve">                                                                              </w:t>
      </w:r>
      <w:r w:rsidR="00FC6D1C" w:rsidRPr="000411F6">
        <w:rPr>
          <w:b/>
        </w:rPr>
        <w:t>Người cam đoan</w:t>
      </w:r>
    </w:p>
    <w:p w:rsidR="00FC6D1C" w:rsidRPr="00FC6D1C" w:rsidRDefault="00FC6D1C" w:rsidP="00E27CDF">
      <w:pPr>
        <w:ind w:firstLine="0"/>
      </w:pPr>
    </w:p>
    <w:p w:rsidR="006B32F9" w:rsidRPr="000411F6" w:rsidRDefault="007479F8" w:rsidP="0091314A">
      <w:pPr>
        <w:rPr>
          <w:b/>
        </w:rPr>
      </w:pPr>
      <w:r>
        <w:t xml:space="preserve">                          </w:t>
      </w:r>
      <w:r w:rsidR="008E5959">
        <w:t xml:space="preserve">                                               </w:t>
      </w:r>
      <w:r>
        <w:t xml:space="preserve">                      </w:t>
      </w:r>
      <w:r w:rsidR="00445B53">
        <w:t xml:space="preserve"> </w:t>
      </w:r>
      <w:r w:rsidR="00181DD8" w:rsidRPr="000411F6">
        <w:rPr>
          <w:b/>
        </w:rPr>
        <w:t>Trần Lê Lân</w:t>
      </w:r>
    </w:p>
    <w:p w:rsidR="0018046B" w:rsidRPr="00CE1D68" w:rsidRDefault="00973568" w:rsidP="0091314A">
      <w:r>
        <w:br w:type="page"/>
      </w:r>
    </w:p>
    <w:p w:rsidR="00A40288" w:rsidRDefault="00A40288" w:rsidP="009726C9">
      <w:pPr>
        <w:pStyle w:val="Tiuphu"/>
      </w:pPr>
      <w:bookmarkStart w:id="11" w:name="_Toc11123828"/>
      <w:r>
        <w:lastRenderedPageBreak/>
        <w:t>MỤC LỤC</w:t>
      </w:r>
      <w:bookmarkEnd w:id="11"/>
    </w:p>
    <w:p w:rsidR="0093797C" w:rsidRDefault="00B44104" w:rsidP="009726C9">
      <w:pPr>
        <w:pStyle w:val="Mucluc1"/>
        <w:rPr>
          <w:rFonts w:asciiTheme="minorHAnsi" w:eastAsiaTheme="minorEastAsia" w:hAnsiTheme="minorHAnsi" w:cstheme="minorBidi"/>
          <w:noProof/>
          <w:color w:val="auto"/>
          <w:sz w:val="22"/>
          <w:szCs w:val="22"/>
        </w:rPr>
      </w:pPr>
      <w:r>
        <w:fldChar w:fldCharType="begin"/>
      </w:r>
      <w:r>
        <w:instrText xml:space="preserve"> TOC \o "1-3" \h \z \t "Title,1,Subtitle,1" </w:instrText>
      </w:r>
      <w:r>
        <w:fldChar w:fldCharType="separate"/>
      </w:r>
    </w:p>
    <w:p w:rsidR="0093797C" w:rsidRDefault="004E47C9" w:rsidP="009726C9">
      <w:pPr>
        <w:pStyle w:val="Mucluc1"/>
        <w:rPr>
          <w:rFonts w:asciiTheme="minorHAnsi" w:eastAsiaTheme="minorEastAsia" w:hAnsiTheme="minorHAnsi" w:cstheme="minorBidi"/>
          <w:noProof/>
          <w:color w:val="auto"/>
          <w:sz w:val="22"/>
          <w:szCs w:val="22"/>
        </w:rPr>
      </w:pPr>
      <w:hyperlink w:anchor="_Toc11123829" w:history="1">
        <w:r w:rsidR="0093797C" w:rsidRPr="005247A1">
          <w:rPr>
            <w:rStyle w:val="Siuktni"/>
            <w:noProof/>
          </w:rPr>
          <w:t>DANH MỤC KÝ HIỆU VÀ CHỮ VIẾT TẮT</w:t>
        </w:r>
        <w:r w:rsidR="0093797C">
          <w:rPr>
            <w:noProof/>
            <w:webHidden/>
          </w:rPr>
          <w:tab/>
        </w:r>
        <w:r w:rsidR="0093797C">
          <w:rPr>
            <w:noProof/>
            <w:webHidden/>
          </w:rPr>
          <w:fldChar w:fldCharType="begin"/>
        </w:r>
        <w:r w:rsidR="0093797C">
          <w:rPr>
            <w:noProof/>
            <w:webHidden/>
          </w:rPr>
          <w:instrText xml:space="preserve"> PAGEREF _Toc11123829 \h </w:instrText>
        </w:r>
        <w:r w:rsidR="0093797C">
          <w:rPr>
            <w:noProof/>
            <w:webHidden/>
          </w:rPr>
        </w:r>
        <w:r w:rsidR="0093797C">
          <w:rPr>
            <w:noProof/>
            <w:webHidden/>
          </w:rPr>
          <w:fldChar w:fldCharType="separate"/>
        </w:r>
        <w:r w:rsidR="00FB01D0">
          <w:rPr>
            <w:noProof/>
            <w:webHidden/>
          </w:rPr>
          <w:t>i</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30" w:history="1">
        <w:r w:rsidR="0093797C" w:rsidRPr="005247A1">
          <w:rPr>
            <w:rStyle w:val="Siuktni"/>
            <w:noProof/>
          </w:rPr>
          <w:t>DANH SÁCH HÌNH VẼ</w:t>
        </w:r>
        <w:r w:rsidR="0093797C">
          <w:rPr>
            <w:noProof/>
            <w:webHidden/>
          </w:rPr>
          <w:tab/>
        </w:r>
        <w:r w:rsidR="0093797C">
          <w:rPr>
            <w:noProof/>
            <w:webHidden/>
          </w:rPr>
          <w:fldChar w:fldCharType="begin"/>
        </w:r>
        <w:r w:rsidR="0093797C">
          <w:rPr>
            <w:noProof/>
            <w:webHidden/>
          </w:rPr>
          <w:instrText xml:space="preserve"> PAGEREF _Toc11123830 \h </w:instrText>
        </w:r>
        <w:r w:rsidR="0093797C">
          <w:rPr>
            <w:noProof/>
            <w:webHidden/>
          </w:rPr>
        </w:r>
        <w:r w:rsidR="0093797C">
          <w:rPr>
            <w:noProof/>
            <w:webHidden/>
          </w:rPr>
          <w:fldChar w:fldCharType="separate"/>
        </w:r>
        <w:r w:rsidR="00FB01D0">
          <w:rPr>
            <w:noProof/>
            <w:webHidden/>
          </w:rPr>
          <w:t>ii</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31" w:history="1">
        <w:r w:rsidR="0093797C" w:rsidRPr="005247A1">
          <w:rPr>
            <w:rStyle w:val="Siuktni"/>
            <w:noProof/>
          </w:rPr>
          <w:t>DANH SÁCH BẢNG BIỂU</w:t>
        </w:r>
        <w:r w:rsidR="0093797C">
          <w:rPr>
            <w:noProof/>
            <w:webHidden/>
          </w:rPr>
          <w:tab/>
        </w:r>
        <w:r w:rsidR="0093797C">
          <w:rPr>
            <w:noProof/>
            <w:webHidden/>
          </w:rPr>
          <w:fldChar w:fldCharType="begin"/>
        </w:r>
        <w:r w:rsidR="0093797C">
          <w:rPr>
            <w:noProof/>
            <w:webHidden/>
          </w:rPr>
          <w:instrText xml:space="preserve"> PAGEREF _Toc11123831 \h </w:instrText>
        </w:r>
        <w:r w:rsidR="0093797C">
          <w:rPr>
            <w:noProof/>
            <w:webHidden/>
          </w:rPr>
        </w:r>
        <w:r w:rsidR="0093797C">
          <w:rPr>
            <w:noProof/>
            <w:webHidden/>
          </w:rPr>
          <w:fldChar w:fldCharType="separate"/>
        </w:r>
        <w:r w:rsidR="00FB01D0">
          <w:rPr>
            <w:noProof/>
            <w:webHidden/>
          </w:rPr>
          <w:t>v</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32" w:history="1">
        <w:r w:rsidR="0093797C" w:rsidRPr="005247A1">
          <w:rPr>
            <w:rStyle w:val="Siuktni"/>
            <w:noProof/>
          </w:rPr>
          <w:t>TÓM TẮT ĐỒ ÁN</w:t>
        </w:r>
        <w:r w:rsidR="0093797C">
          <w:rPr>
            <w:noProof/>
            <w:webHidden/>
          </w:rPr>
          <w:tab/>
        </w:r>
        <w:r w:rsidR="0093797C">
          <w:rPr>
            <w:noProof/>
            <w:webHidden/>
          </w:rPr>
          <w:fldChar w:fldCharType="begin"/>
        </w:r>
        <w:r w:rsidR="0093797C">
          <w:rPr>
            <w:noProof/>
            <w:webHidden/>
          </w:rPr>
          <w:instrText xml:space="preserve"> PAGEREF _Toc11123832 \h </w:instrText>
        </w:r>
        <w:r w:rsidR="0093797C">
          <w:rPr>
            <w:noProof/>
            <w:webHidden/>
          </w:rPr>
        </w:r>
        <w:r w:rsidR="0093797C">
          <w:rPr>
            <w:noProof/>
            <w:webHidden/>
          </w:rPr>
          <w:fldChar w:fldCharType="separate"/>
        </w:r>
        <w:r w:rsidR="00FB01D0">
          <w:rPr>
            <w:noProof/>
            <w:webHidden/>
          </w:rPr>
          <w:t>vi</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33" w:history="1">
        <w:r w:rsidR="0093797C" w:rsidRPr="005247A1">
          <w:rPr>
            <w:rStyle w:val="Siuktni"/>
            <w:noProof/>
          </w:rPr>
          <w:t>ABSTRACT</w:t>
        </w:r>
        <w:r w:rsidR="0093797C">
          <w:rPr>
            <w:noProof/>
            <w:webHidden/>
          </w:rPr>
          <w:tab/>
        </w:r>
        <w:r w:rsidR="0093797C">
          <w:rPr>
            <w:noProof/>
            <w:webHidden/>
          </w:rPr>
          <w:fldChar w:fldCharType="begin"/>
        </w:r>
        <w:r w:rsidR="0093797C">
          <w:rPr>
            <w:noProof/>
            <w:webHidden/>
          </w:rPr>
          <w:instrText xml:space="preserve"> PAGEREF _Toc11123833 \h </w:instrText>
        </w:r>
        <w:r w:rsidR="0093797C">
          <w:rPr>
            <w:noProof/>
            <w:webHidden/>
          </w:rPr>
        </w:r>
        <w:r w:rsidR="0093797C">
          <w:rPr>
            <w:noProof/>
            <w:webHidden/>
          </w:rPr>
          <w:fldChar w:fldCharType="separate"/>
        </w:r>
        <w:r w:rsidR="00FB01D0">
          <w:rPr>
            <w:noProof/>
            <w:webHidden/>
          </w:rPr>
          <w:t>vii</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34" w:history="1">
        <w:r w:rsidR="0093797C" w:rsidRPr="005247A1">
          <w:rPr>
            <w:rStyle w:val="Siuktni"/>
            <w:noProof/>
            <w14:scene3d>
              <w14:camera w14:prst="orthographicFront"/>
              <w14:lightRig w14:rig="threePt" w14:dir="t">
                <w14:rot w14:lat="0" w14:lon="0" w14:rev="0"/>
              </w14:lightRig>
            </w14:scene3d>
          </w:rPr>
          <w:t>CHƯƠNG 1:</w:t>
        </w:r>
        <w:r w:rsidR="0093797C" w:rsidRPr="005247A1">
          <w:rPr>
            <w:rStyle w:val="Siuktni"/>
            <w:noProof/>
          </w:rPr>
          <w:t xml:space="preserve"> TỔNG QUAN ĐỀ TÀI</w:t>
        </w:r>
        <w:r w:rsidR="0093797C">
          <w:rPr>
            <w:noProof/>
            <w:webHidden/>
          </w:rPr>
          <w:tab/>
        </w:r>
        <w:r w:rsidR="0093797C">
          <w:rPr>
            <w:noProof/>
            <w:webHidden/>
          </w:rPr>
          <w:fldChar w:fldCharType="begin"/>
        </w:r>
        <w:r w:rsidR="0093797C">
          <w:rPr>
            <w:noProof/>
            <w:webHidden/>
          </w:rPr>
          <w:instrText xml:space="preserve"> PAGEREF _Toc11123834 \h </w:instrText>
        </w:r>
        <w:r w:rsidR="0093797C">
          <w:rPr>
            <w:noProof/>
            <w:webHidden/>
          </w:rPr>
        </w:r>
        <w:r w:rsidR="0093797C">
          <w:rPr>
            <w:noProof/>
            <w:webHidden/>
          </w:rPr>
          <w:fldChar w:fldCharType="separate"/>
        </w:r>
        <w:r w:rsidR="00FB01D0">
          <w:rPr>
            <w:noProof/>
            <w:webHidden/>
          </w:rPr>
          <w:t>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35" w:history="1">
        <w:r w:rsidR="0093797C" w:rsidRPr="005247A1">
          <w:rPr>
            <w:rStyle w:val="Siuktni"/>
            <w:noProof/>
          </w:rPr>
          <w:t>1.1 Đặt vấn đề</w:t>
        </w:r>
        <w:r w:rsidR="0093797C">
          <w:rPr>
            <w:noProof/>
            <w:webHidden/>
          </w:rPr>
          <w:tab/>
        </w:r>
        <w:r w:rsidR="0093797C">
          <w:rPr>
            <w:noProof/>
            <w:webHidden/>
          </w:rPr>
          <w:fldChar w:fldCharType="begin"/>
        </w:r>
        <w:r w:rsidR="0093797C">
          <w:rPr>
            <w:noProof/>
            <w:webHidden/>
          </w:rPr>
          <w:instrText xml:space="preserve"> PAGEREF _Toc11123835 \h </w:instrText>
        </w:r>
        <w:r w:rsidR="0093797C">
          <w:rPr>
            <w:noProof/>
            <w:webHidden/>
          </w:rPr>
        </w:r>
        <w:r w:rsidR="0093797C">
          <w:rPr>
            <w:noProof/>
            <w:webHidden/>
          </w:rPr>
          <w:fldChar w:fldCharType="separate"/>
        </w:r>
        <w:r w:rsidR="00FB01D0">
          <w:rPr>
            <w:noProof/>
            <w:webHidden/>
          </w:rPr>
          <w:t>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36" w:history="1">
        <w:r w:rsidR="0093797C" w:rsidRPr="005247A1">
          <w:rPr>
            <w:rStyle w:val="Siuktni"/>
            <w:noProof/>
          </w:rPr>
          <w:t>1.2 Ý tưởng thực hiện đề tài</w:t>
        </w:r>
        <w:r w:rsidR="0093797C">
          <w:rPr>
            <w:noProof/>
            <w:webHidden/>
          </w:rPr>
          <w:tab/>
        </w:r>
        <w:r w:rsidR="0093797C">
          <w:rPr>
            <w:noProof/>
            <w:webHidden/>
          </w:rPr>
          <w:fldChar w:fldCharType="begin"/>
        </w:r>
        <w:r w:rsidR="0093797C">
          <w:rPr>
            <w:noProof/>
            <w:webHidden/>
          </w:rPr>
          <w:instrText xml:space="preserve"> PAGEREF _Toc11123836 \h </w:instrText>
        </w:r>
        <w:r w:rsidR="0093797C">
          <w:rPr>
            <w:noProof/>
            <w:webHidden/>
          </w:rPr>
        </w:r>
        <w:r w:rsidR="0093797C">
          <w:rPr>
            <w:noProof/>
            <w:webHidden/>
          </w:rPr>
          <w:fldChar w:fldCharType="separate"/>
        </w:r>
        <w:r w:rsidR="00FB01D0">
          <w:rPr>
            <w:noProof/>
            <w:webHidden/>
          </w:rPr>
          <w:t>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37" w:history="1">
        <w:r w:rsidR="0093797C" w:rsidRPr="005247A1">
          <w:rPr>
            <w:rStyle w:val="Siuktni"/>
            <w:noProof/>
          </w:rPr>
          <w:t>1.3 Mục tiêu đề tài</w:t>
        </w:r>
        <w:r w:rsidR="0093797C">
          <w:rPr>
            <w:noProof/>
            <w:webHidden/>
          </w:rPr>
          <w:tab/>
        </w:r>
        <w:r w:rsidR="0093797C">
          <w:rPr>
            <w:noProof/>
            <w:webHidden/>
          </w:rPr>
          <w:fldChar w:fldCharType="begin"/>
        </w:r>
        <w:r w:rsidR="0093797C">
          <w:rPr>
            <w:noProof/>
            <w:webHidden/>
          </w:rPr>
          <w:instrText xml:space="preserve"> PAGEREF _Toc11123837 \h </w:instrText>
        </w:r>
        <w:r w:rsidR="0093797C">
          <w:rPr>
            <w:noProof/>
            <w:webHidden/>
          </w:rPr>
        </w:r>
        <w:r w:rsidR="0093797C">
          <w:rPr>
            <w:noProof/>
            <w:webHidden/>
          </w:rPr>
          <w:fldChar w:fldCharType="separate"/>
        </w:r>
        <w:r w:rsidR="00FB01D0">
          <w:rPr>
            <w:noProof/>
            <w:webHidden/>
          </w:rPr>
          <w:t>3</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38" w:history="1">
        <w:r w:rsidR="0093797C" w:rsidRPr="005247A1">
          <w:rPr>
            <w:rStyle w:val="Siuktni"/>
            <w:noProof/>
          </w:rPr>
          <w:t>1.4 Khảo sát thị trường</w:t>
        </w:r>
        <w:r w:rsidR="0093797C">
          <w:rPr>
            <w:noProof/>
            <w:webHidden/>
          </w:rPr>
          <w:tab/>
        </w:r>
        <w:r w:rsidR="0093797C">
          <w:rPr>
            <w:noProof/>
            <w:webHidden/>
          </w:rPr>
          <w:fldChar w:fldCharType="begin"/>
        </w:r>
        <w:r w:rsidR="0093797C">
          <w:rPr>
            <w:noProof/>
            <w:webHidden/>
          </w:rPr>
          <w:instrText xml:space="preserve"> PAGEREF _Toc11123838 \h </w:instrText>
        </w:r>
        <w:r w:rsidR="0093797C">
          <w:rPr>
            <w:noProof/>
            <w:webHidden/>
          </w:rPr>
        </w:r>
        <w:r w:rsidR="0093797C">
          <w:rPr>
            <w:noProof/>
            <w:webHidden/>
          </w:rPr>
          <w:fldChar w:fldCharType="separate"/>
        </w:r>
        <w:r w:rsidR="00FB01D0">
          <w:rPr>
            <w:noProof/>
            <w:webHidden/>
          </w:rPr>
          <w:t>3</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39" w:history="1">
        <w:r w:rsidR="0093797C" w:rsidRPr="005247A1">
          <w:rPr>
            <w:rStyle w:val="Siuktni"/>
            <w:noProof/>
          </w:rPr>
          <w:t>1.4.1 Nhu cầu người sử dụng</w:t>
        </w:r>
        <w:r w:rsidR="0093797C">
          <w:rPr>
            <w:noProof/>
            <w:webHidden/>
          </w:rPr>
          <w:tab/>
        </w:r>
        <w:r w:rsidR="0093797C">
          <w:rPr>
            <w:noProof/>
            <w:webHidden/>
          </w:rPr>
          <w:fldChar w:fldCharType="begin"/>
        </w:r>
        <w:r w:rsidR="0093797C">
          <w:rPr>
            <w:noProof/>
            <w:webHidden/>
          </w:rPr>
          <w:instrText xml:space="preserve"> PAGEREF _Toc11123839 \h </w:instrText>
        </w:r>
        <w:r w:rsidR="0093797C">
          <w:rPr>
            <w:noProof/>
            <w:webHidden/>
          </w:rPr>
        </w:r>
        <w:r w:rsidR="0093797C">
          <w:rPr>
            <w:noProof/>
            <w:webHidden/>
          </w:rPr>
          <w:fldChar w:fldCharType="separate"/>
        </w:r>
        <w:r w:rsidR="00FB01D0">
          <w:rPr>
            <w:noProof/>
            <w:webHidden/>
          </w:rPr>
          <w:t>4</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40" w:history="1">
        <w:r w:rsidR="0093797C" w:rsidRPr="005247A1">
          <w:rPr>
            <w:rStyle w:val="Siuktni"/>
            <w:noProof/>
          </w:rPr>
          <w:t>1.4.2 Các sản phẩm đã có trên thị trường</w:t>
        </w:r>
        <w:r w:rsidR="0093797C">
          <w:rPr>
            <w:noProof/>
            <w:webHidden/>
          </w:rPr>
          <w:tab/>
        </w:r>
        <w:r w:rsidR="0093797C">
          <w:rPr>
            <w:noProof/>
            <w:webHidden/>
          </w:rPr>
          <w:fldChar w:fldCharType="begin"/>
        </w:r>
        <w:r w:rsidR="0093797C">
          <w:rPr>
            <w:noProof/>
            <w:webHidden/>
          </w:rPr>
          <w:instrText xml:space="preserve"> PAGEREF _Toc11123840 \h </w:instrText>
        </w:r>
        <w:r w:rsidR="0093797C">
          <w:rPr>
            <w:noProof/>
            <w:webHidden/>
          </w:rPr>
        </w:r>
        <w:r w:rsidR="0093797C">
          <w:rPr>
            <w:noProof/>
            <w:webHidden/>
          </w:rPr>
          <w:fldChar w:fldCharType="separate"/>
        </w:r>
        <w:r w:rsidR="00FB01D0">
          <w:rPr>
            <w:noProof/>
            <w:webHidden/>
          </w:rPr>
          <w:t>4</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41" w:history="1">
        <w:r w:rsidR="0093797C" w:rsidRPr="005247A1">
          <w:rPr>
            <w:rStyle w:val="Siuktni"/>
            <w:noProof/>
          </w:rPr>
          <w:t>1.5 Đóng góp cho đề tài</w:t>
        </w:r>
        <w:r w:rsidR="0093797C">
          <w:rPr>
            <w:noProof/>
            <w:webHidden/>
          </w:rPr>
          <w:tab/>
        </w:r>
        <w:r w:rsidR="0093797C">
          <w:rPr>
            <w:noProof/>
            <w:webHidden/>
          </w:rPr>
          <w:fldChar w:fldCharType="begin"/>
        </w:r>
        <w:r w:rsidR="0093797C">
          <w:rPr>
            <w:noProof/>
            <w:webHidden/>
          </w:rPr>
          <w:instrText xml:space="preserve"> PAGEREF _Toc11123841 \h </w:instrText>
        </w:r>
        <w:r w:rsidR="0093797C">
          <w:rPr>
            <w:noProof/>
            <w:webHidden/>
          </w:rPr>
        </w:r>
        <w:r w:rsidR="0093797C">
          <w:rPr>
            <w:noProof/>
            <w:webHidden/>
          </w:rPr>
          <w:fldChar w:fldCharType="separate"/>
        </w:r>
        <w:r w:rsidR="00FB01D0">
          <w:rPr>
            <w:noProof/>
            <w:webHidden/>
          </w:rPr>
          <w:t>8</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42" w:history="1">
        <w:r w:rsidR="0093797C" w:rsidRPr="005247A1">
          <w:rPr>
            <w:rStyle w:val="Siuktni"/>
            <w:noProof/>
          </w:rPr>
          <w:t>1.6 Bố cục của đồ án</w:t>
        </w:r>
        <w:r w:rsidR="0093797C">
          <w:rPr>
            <w:noProof/>
            <w:webHidden/>
          </w:rPr>
          <w:tab/>
        </w:r>
        <w:r w:rsidR="0093797C">
          <w:rPr>
            <w:noProof/>
            <w:webHidden/>
          </w:rPr>
          <w:fldChar w:fldCharType="begin"/>
        </w:r>
        <w:r w:rsidR="0093797C">
          <w:rPr>
            <w:noProof/>
            <w:webHidden/>
          </w:rPr>
          <w:instrText xml:space="preserve"> PAGEREF _Toc11123842 \h </w:instrText>
        </w:r>
        <w:r w:rsidR="0093797C">
          <w:rPr>
            <w:noProof/>
            <w:webHidden/>
          </w:rPr>
        </w:r>
        <w:r w:rsidR="0093797C">
          <w:rPr>
            <w:noProof/>
            <w:webHidden/>
          </w:rPr>
          <w:fldChar w:fldCharType="separate"/>
        </w:r>
        <w:r w:rsidR="00FB01D0">
          <w:rPr>
            <w:noProof/>
            <w:webHidden/>
          </w:rPr>
          <w:t>9</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43" w:history="1">
        <w:r w:rsidR="0093797C" w:rsidRPr="005247A1">
          <w:rPr>
            <w:rStyle w:val="Siuktni"/>
            <w:noProof/>
          </w:rPr>
          <w:t>1.7 Kết luận</w:t>
        </w:r>
        <w:r w:rsidR="0093797C">
          <w:rPr>
            <w:noProof/>
            <w:webHidden/>
          </w:rPr>
          <w:tab/>
        </w:r>
        <w:r w:rsidR="0093797C">
          <w:rPr>
            <w:noProof/>
            <w:webHidden/>
          </w:rPr>
          <w:fldChar w:fldCharType="begin"/>
        </w:r>
        <w:r w:rsidR="0093797C">
          <w:rPr>
            <w:noProof/>
            <w:webHidden/>
          </w:rPr>
          <w:instrText xml:space="preserve"> PAGEREF _Toc11123843 \h </w:instrText>
        </w:r>
        <w:r w:rsidR="0093797C">
          <w:rPr>
            <w:noProof/>
            <w:webHidden/>
          </w:rPr>
        </w:r>
        <w:r w:rsidR="0093797C">
          <w:rPr>
            <w:noProof/>
            <w:webHidden/>
          </w:rPr>
          <w:fldChar w:fldCharType="separate"/>
        </w:r>
        <w:r w:rsidR="00FB01D0">
          <w:rPr>
            <w:noProof/>
            <w:webHidden/>
          </w:rPr>
          <w:t>9</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44" w:history="1">
        <w:r w:rsidR="0093797C" w:rsidRPr="005247A1">
          <w:rPr>
            <w:rStyle w:val="Siuktni"/>
            <w:noProof/>
            <w14:scene3d>
              <w14:camera w14:prst="orthographicFront"/>
              <w14:lightRig w14:rig="threePt" w14:dir="t">
                <w14:rot w14:lat="0" w14:lon="0" w14:rev="0"/>
              </w14:lightRig>
            </w14:scene3d>
          </w:rPr>
          <w:t>CHƯƠNG 2:</w:t>
        </w:r>
        <w:r w:rsidR="0093797C" w:rsidRPr="005247A1">
          <w:rPr>
            <w:rStyle w:val="Siuktni"/>
            <w:noProof/>
          </w:rPr>
          <w:t xml:space="preserve"> CƠ SỞ LÝ THUYẾT</w:t>
        </w:r>
        <w:r w:rsidR="0093797C">
          <w:rPr>
            <w:noProof/>
            <w:webHidden/>
          </w:rPr>
          <w:tab/>
        </w:r>
        <w:r w:rsidR="0093797C">
          <w:rPr>
            <w:noProof/>
            <w:webHidden/>
          </w:rPr>
          <w:fldChar w:fldCharType="begin"/>
        </w:r>
        <w:r w:rsidR="0093797C">
          <w:rPr>
            <w:noProof/>
            <w:webHidden/>
          </w:rPr>
          <w:instrText xml:space="preserve"> PAGEREF _Toc11123844 \h </w:instrText>
        </w:r>
        <w:r w:rsidR="0093797C">
          <w:rPr>
            <w:noProof/>
            <w:webHidden/>
          </w:rPr>
        </w:r>
        <w:r w:rsidR="0093797C">
          <w:rPr>
            <w:noProof/>
            <w:webHidden/>
          </w:rPr>
          <w:fldChar w:fldCharType="separate"/>
        </w:r>
        <w:r w:rsidR="00FB01D0">
          <w:rPr>
            <w:noProof/>
            <w:webHidden/>
          </w:rPr>
          <w:t>10</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45" w:history="1">
        <w:r w:rsidR="0093797C" w:rsidRPr="005247A1">
          <w:rPr>
            <w:rStyle w:val="Siuktni"/>
            <w:noProof/>
          </w:rPr>
          <w:t>2.1 Lý thuyết y sinh cơ bản</w:t>
        </w:r>
        <w:r w:rsidR="0093797C">
          <w:rPr>
            <w:noProof/>
            <w:webHidden/>
          </w:rPr>
          <w:tab/>
        </w:r>
        <w:r w:rsidR="0093797C">
          <w:rPr>
            <w:noProof/>
            <w:webHidden/>
          </w:rPr>
          <w:fldChar w:fldCharType="begin"/>
        </w:r>
        <w:r w:rsidR="0093797C">
          <w:rPr>
            <w:noProof/>
            <w:webHidden/>
          </w:rPr>
          <w:instrText xml:space="preserve"> PAGEREF _Toc11123845 \h </w:instrText>
        </w:r>
        <w:r w:rsidR="0093797C">
          <w:rPr>
            <w:noProof/>
            <w:webHidden/>
          </w:rPr>
        </w:r>
        <w:r w:rsidR="0093797C">
          <w:rPr>
            <w:noProof/>
            <w:webHidden/>
          </w:rPr>
          <w:fldChar w:fldCharType="separate"/>
        </w:r>
        <w:r w:rsidR="00FB01D0">
          <w:rPr>
            <w:noProof/>
            <w:webHidden/>
          </w:rPr>
          <w:t>10</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46" w:history="1">
        <w:r w:rsidR="0093797C" w:rsidRPr="005247A1">
          <w:rPr>
            <w:rStyle w:val="Siuktni"/>
            <w:noProof/>
          </w:rPr>
          <w:t>2.1.1 Tín hiệu điện tim ECG</w:t>
        </w:r>
        <w:r w:rsidR="0093797C">
          <w:rPr>
            <w:noProof/>
            <w:webHidden/>
          </w:rPr>
          <w:tab/>
        </w:r>
        <w:r w:rsidR="0093797C">
          <w:rPr>
            <w:noProof/>
            <w:webHidden/>
          </w:rPr>
          <w:fldChar w:fldCharType="begin"/>
        </w:r>
        <w:r w:rsidR="0093797C">
          <w:rPr>
            <w:noProof/>
            <w:webHidden/>
          </w:rPr>
          <w:instrText xml:space="preserve"> PAGEREF _Toc11123846 \h </w:instrText>
        </w:r>
        <w:r w:rsidR="0093797C">
          <w:rPr>
            <w:noProof/>
            <w:webHidden/>
          </w:rPr>
        </w:r>
        <w:r w:rsidR="0093797C">
          <w:rPr>
            <w:noProof/>
            <w:webHidden/>
          </w:rPr>
          <w:fldChar w:fldCharType="separate"/>
        </w:r>
        <w:r w:rsidR="00FB01D0">
          <w:rPr>
            <w:noProof/>
            <w:webHidden/>
          </w:rPr>
          <w:t>10</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47" w:history="1">
        <w:r w:rsidR="0093797C" w:rsidRPr="005247A1">
          <w:rPr>
            <w:rStyle w:val="Siuktni"/>
            <w:noProof/>
          </w:rPr>
          <w:t>2.1.2 Tín hiệu PPG</w:t>
        </w:r>
        <w:r w:rsidR="0093797C">
          <w:rPr>
            <w:noProof/>
            <w:webHidden/>
          </w:rPr>
          <w:tab/>
        </w:r>
        <w:r w:rsidR="0093797C">
          <w:rPr>
            <w:noProof/>
            <w:webHidden/>
          </w:rPr>
          <w:fldChar w:fldCharType="begin"/>
        </w:r>
        <w:r w:rsidR="0093797C">
          <w:rPr>
            <w:noProof/>
            <w:webHidden/>
          </w:rPr>
          <w:instrText xml:space="preserve"> PAGEREF _Toc11123847 \h </w:instrText>
        </w:r>
        <w:r w:rsidR="0093797C">
          <w:rPr>
            <w:noProof/>
            <w:webHidden/>
          </w:rPr>
        </w:r>
        <w:r w:rsidR="0093797C">
          <w:rPr>
            <w:noProof/>
            <w:webHidden/>
          </w:rPr>
          <w:fldChar w:fldCharType="separate"/>
        </w:r>
        <w:r w:rsidR="00FB01D0">
          <w:rPr>
            <w:noProof/>
            <w:webHidden/>
          </w:rPr>
          <w:t>14</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48" w:history="1">
        <w:r w:rsidR="0093797C" w:rsidRPr="005247A1">
          <w:rPr>
            <w:rStyle w:val="Siuktni"/>
            <w:noProof/>
          </w:rPr>
          <w:t>2.1.3 Thông số SPO2 (nồng độ bão hòa oxy trong máu)</w:t>
        </w:r>
        <w:r w:rsidR="0093797C">
          <w:rPr>
            <w:noProof/>
            <w:webHidden/>
          </w:rPr>
          <w:tab/>
        </w:r>
        <w:r w:rsidR="0093797C">
          <w:rPr>
            <w:noProof/>
            <w:webHidden/>
          </w:rPr>
          <w:fldChar w:fldCharType="begin"/>
        </w:r>
        <w:r w:rsidR="0093797C">
          <w:rPr>
            <w:noProof/>
            <w:webHidden/>
          </w:rPr>
          <w:instrText xml:space="preserve"> PAGEREF _Toc11123848 \h </w:instrText>
        </w:r>
        <w:r w:rsidR="0093797C">
          <w:rPr>
            <w:noProof/>
            <w:webHidden/>
          </w:rPr>
        </w:r>
        <w:r w:rsidR="0093797C">
          <w:rPr>
            <w:noProof/>
            <w:webHidden/>
          </w:rPr>
          <w:fldChar w:fldCharType="separate"/>
        </w:r>
        <w:r w:rsidR="00FB01D0">
          <w:rPr>
            <w:noProof/>
            <w:webHidden/>
          </w:rPr>
          <w:t>16</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49" w:history="1">
        <w:r w:rsidR="0093797C" w:rsidRPr="005247A1">
          <w:rPr>
            <w:rStyle w:val="Siuktni"/>
            <w:noProof/>
          </w:rPr>
          <w:t>2.1.4 Mối tương quan giữa ECG và PPG và BP</w:t>
        </w:r>
        <w:r w:rsidR="0093797C">
          <w:rPr>
            <w:noProof/>
            <w:webHidden/>
          </w:rPr>
          <w:tab/>
        </w:r>
        <w:r w:rsidR="0093797C">
          <w:rPr>
            <w:noProof/>
            <w:webHidden/>
          </w:rPr>
          <w:fldChar w:fldCharType="begin"/>
        </w:r>
        <w:r w:rsidR="0093797C">
          <w:rPr>
            <w:noProof/>
            <w:webHidden/>
          </w:rPr>
          <w:instrText xml:space="preserve"> PAGEREF _Toc11123849 \h </w:instrText>
        </w:r>
        <w:r w:rsidR="0093797C">
          <w:rPr>
            <w:noProof/>
            <w:webHidden/>
          </w:rPr>
        </w:r>
        <w:r w:rsidR="0093797C">
          <w:rPr>
            <w:noProof/>
            <w:webHidden/>
          </w:rPr>
          <w:fldChar w:fldCharType="separate"/>
        </w:r>
        <w:r w:rsidR="00FB01D0">
          <w:rPr>
            <w:noProof/>
            <w:webHidden/>
          </w:rPr>
          <w:t>19</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50" w:history="1">
        <w:r w:rsidR="0093797C" w:rsidRPr="005247A1">
          <w:rPr>
            <w:rStyle w:val="Siuktni"/>
            <w:noProof/>
          </w:rPr>
          <w:t>2.2 Các nghiên cứu đã có</w:t>
        </w:r>
        <w:r w:rsidR="0093797C">
          <w:rPr>
            <w:noProof/>
            <w:webHidden/>
          </w:rPr>
          <w:tab/>
        </w:r>
        <w:r w:rsidR="0093797C">
          <w:rPr>
            <w:noProof/>
            <w:webHidden/>
          </w:rPr>
          <w:fldChar w:fldCharType="begin"/>
        </w:r>
        <w:r w:rsidR="0093797C">
          <w:rPr>
            <w:noProof/>
            <w:webHidden/>
          </w:rPr>
          <w:instrText xml:space="preserve"> PAGEREF _Toc11123850 \h </w:instrText>
        </w:r>
        <w:r w:rsidR="0093797C">
          <w:rPr>
            <w:noProof/>
            <w:webHidden/>
          </w:rPr>
        </w:r>
        <w:r w:rsidR="0093797C">
          <w:rPr>
            <w:noProof/>
            <w:webHidden/>
          </w:rPr>
          <w:fldChar w:fldCharType="separate"/>
        </w:r>
        <w:r w:rsidR="00FB01D0">
          <w:rPr>
            <w:noProof/>
            <w:webHidden/>
          </w:rPr>
          <w:t>19</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51" w:history="1">
        <w:r w:rsidR="0093797C" w:rsidRPr="005247A1">
          <w:rPr>
            <w:rStyle w:val="Siuktni"/>
            <w:noProof/>
          </w:rPr>
          <w:t>2.3 Lý thuyết điện tử cơ bản</w:t>
        </w:r>
        <w:r w:rsidR="0093797C">
          <w:rPr>
            <w:noProof/>
            <w:webHidden/>
          </w:rPr>
          <w:tab/>
        </w:r>
        <w:r w:rsidR="0093797C">
          <w:rPr>
            <w:noProof/>
            <w:webHidden/>
          </w:rPr>
          <w:fldChar w:fldCharType="begin"/>
        </w:r>
        <w:r w:rsidR="0093797C">
          <w:rPr>
            <w:noProof/>
            <w:webHidden/>
          </w:rPr>
          <w:instrText xml:space="preserve"> PAGEREF _Toc11123851 \h </w:instrText>
        </w:r>
        <w:r w:rsidR="0093797C">
          <w:rPr>
            <w:noProof/>
            <w:webHidden/>
          </w:rPr>
        </w:r>
        <w:r w:rsidR="0093797C">
          <w:rPr>
            <w:noProof/>
            <w:webHidden/>
          </w:rPr>
          <w:fldChar w:fldCharType="separate"/>
        </w:r>
        <w:r w:rsidR="00FB01D0">
          <w:rPr>
            <w:noProof/>
            <w:webHidden/>
          </w:rPr>
          <w:t>22</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52" w:history="1">
        <w:r w:rsidR="0093797C" w:rsidRPr="005247A1">
          <w:rPr>
            <w:rStyle w:val="Siuktni"/>
            <w:noProof/>
          </w:rPr>
          <w:t>2.3.1 Bộ lọc trong điện tử nói chung</w:t>
        </w:r>
        <w:r w:rsidR="0093797C">
          <w:rPr>
            <w:noProof/>
            <w:webHidden/>
          </w:rPr>
          <w:tab/>
        </w:r>
        <w:r w:rsidR="0093797C">
          <w:rPr>
            <w:noProof/>
            <w:webHidden/>
          </w:rPr>
          <w:fldChar w:fldCharType="begin"/>
        </w:r>
        <w:r w:rsidR="0093797C">
          <w:rPr>
            <w:noProof/>
            <w:webHidden/>
          </w:rPr>
          <w:instrText xml:space="preserve"> PAGEREF _Toc11123852 \h </w:instrText>
        </w:r>
        <w:r w:rsidR="0093797C">
          <w:rPr>
            <w:noProof/>
            <w:webHidden/>
          </w:rPr>
        </w:r>
        <w:r w:rsidR="0093797C">
          <w:rPr>
            <w:noProof/>
            <w:webHidden/>
          </w:rPr>
          <w:fldChar w:fldCharType="separate"/>
        </w:r>
        <w:r w:rsidR="00FB01D0">
          <w:rPr>
            <w:noProof/>
            <w:webHidden/>
          </w:rPr>
          <w:t>23</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53" w:history="1">
        <w:r w:rsidR="0093797C" w:rsidRPr="005247A1">
          <w:rPr>
            <w:rStyle w:val="Siuktni"/>
            <w:noProof/>
          </w:rPr>
          <w:t>2.3.2 IC khuếch đại thuật toán</w:t>
        </w:r>
        <w:r w:rsidR="0093797C">
          <w:rPr>
            <w:noProof/>
            <w:webHidden/>
          </w:rPr>
          <w:tab/>
        </w:r>
        <w:r w:rsidR="0093797C">
          <w:rPr>
            <w:noProof/>
            <w:webHidden/>
          </w:rPr>
          <w:fldChar w:fldCharType="begin"/>
        </w:r>
        <w:r w:rsidR="0093797C">
          <w:rPr>
            <w:noProof/>
            <w:webHidden/>
          </w:rPr>
          <w:instrText xml:space="preserve"> PAGEREF _Toc11123853 \h </w:instrText>
        </w:r>
        <w:r w:rsidR="0093797C">
          <w:rPr>
            <w:noProof/>
            <w:webHidden/>
          </w:rPr>
        </w:r>
        <w:r w:rsidR="0093797C">
          <w:rPr>
            <w:noProof/>
            <w:webHidden/>
          </w:rPr>
          <w:fldChar w:fldCharType="separate"/>
        </w:r>
        <w:r w:rsidR="00FB01D0">
          <w:rPr>
            <w:noProof/>
            <w:webHidden/>
          </w:rPr>
          <w:t>29</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54" w:history="1">
        <w:r w:rsidR="0093797C" w:rsidRPr="005247A1">
          <w:rPr>
            <w:rStyle w:val="Siuktni"/>
            <w:noProof/>
          </w:rPr>
          <w:t>2.3.3 Mạch khuếch đại đo lường</w:t>
        </w:r>
        <w:r w:rsidR="0093797C">
          <w:rPr>
            <w:noProof/>
            <w:webHidden/>
          </w:rPr>
          <w:tab/>
        </w:r>
        <w:r w:rsidR="0093797C">
          <w:rPr>
            <w:noProof/>
            <w:webHidden/>
          </w:rPr>
          <w:fldChar w:fldCharType="begin"/>
        </w:r>
        <w:r w:rsidR="0093797C">
          <w:rPr>
            <w:noProof/>
            <w:webHidden/>
          </w:rPr>
          <w:instrText xml:space="preserve"> PAGEREF _Toc11123854 \h </w:instrText>
        </w:r>
        <w:r w:rsidR="0093797C">
          <w:rPr>
            <w:noProof/>
            <w:webHidden/>
          </w:rPr>
        </w:r>
        <w:r w:rsidR="0093797C">
          <w:rPr>
            <w:noProof/>
            <w:webHidden/>
          </w:rPr>
          <w:fldChar w:fldCharType="separate"/>
        </w:r>
        <w:r w:rsidR="00FB01D0">
          <w:rPr>
            <w:noProof/>
            <w:webHidden/>
          </w:rPr>
          <w:t>29</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55" w:history="1">
        <w:r w:rsidR="0093797C" w:rsidRPr="005247A1">
          <w:rPr>
            <w:rStyle w:val="Siuktni"/>
            <w:noProof/>
          </w:rPr>
          <w:t>2.4 Các kiến thức khác</w:t>
        </w:r>
        <w:r w:rsidR="0093797C">
          <w:rPr>
            <w:noProof/>
            <w:webHidden/>
          </w:rPr>
          <w:tab/>
        </w:r>
        <w:r w:rsidR="0093797C">
          <w:rPr>
            <w:noProof/>
            <w:webHidden/>
          </w:rPr>
          <w:fldChar w:fldCharType="begin"/>
        </w:r>
        <w:r w:rsidR="0093797C">
          <w:rPr>
            <w:noProof/>
            <w:webHidden/>
          </w:rPr>
          <w:instrText xml:space="preserve"> PAGEREF _Toc11123855 \h </w:instrText>
        </w:r>
        <w:r w:rsidR="0093797C">
          <w:rPr>
            <w:noProof/>
            <w:webHidden/>
          </w:rPr>
        </w:r>
        <w:r w:rsidR="0093797C">
          <w:rPr>
            <w:noProof/>
            <w:webHidden/>
          </w:rPr>
          <w:fldChar w:fldCharType="separate"/>
        </w:r>
        <w:r w:rsidR="00FB01D0">
          <w:rPr>
            <w:noProof/>
            <w:webHidden/>
          </w:rPr>
          <w:t>31</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56" w:history="1">
        <w:r w:rsidR="0093797C" w:rsidRPr="005247A1">
          <w:rPr>
            <w:rStyle w:val="Siuktni"/>
            <w:noProof/>
          </w:rPr>
          <w:t>2.4.1 Kiển thức về IOT</w:t>
        </w:r>
        <w:r w:rsidR="0093797C">
          <w:rPr>
            <w:noProof/>
            <w:webHidden/>
          </w:rPr>
          <w:tab/>
        </w:r>
        <w:r w:rsidR="0093797C">
          <w:rPr>
            <w:noProof/>
            <w:webHidden/>
          </w:rPr>
          <w:fldChar w:fldCharType="begin"/>
        </w:r>
        <w:r w:rsidR="0093797C">
          <w:rPr>
            <w:noProof/>
            <w:webHidden/>
          </w:rPr>
          <w:instrText xml:space="preserve"> PAGEREF _Toc11123856 \h </w:instrText>
        </w:r>
        <w:r w:rsidR="0093797C">
          <w:rPr>
            <w:noProof/>
            <w:webHidden/>
          </w:rPr>
        </w:r>
        <w:r w:rsidR="0093797C">
          <w:rPr>
            <w:noProof/>
            <w:webHidden/>
          </w:rPr>
          <w:fldChar w:fldCharType="separate"/>
        </w:r>
        <w:r w:rsidR="00FB01D0">
          <w:rPr>
            <w:noProof/>
            <w:webHidden/>
          </w:rPr>
          <w:t>31</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57" w:history="1">
        <w:r w:rsidR="0093797C" w:rsidRPr="005247A1">
          <w:rPr>
            <w:rStyle w:val="Siuktni"/>
            <w:noProof/>
          </w:rPr>
          <w:t>2.4.2 Kiến thức về Bluetooth Low Energy</w:t>
        </w:r>
        <w:r w:rsidR="0093797C">
          <w:rPr>
            <w:noProof/>
            <w:webHidden/>
          </w:rPr>
          <w:tab/>
        </w:r>
        <w:r w:rsidR="0093797C">
          <w:rPr>
            <w:noProof/>
            <w:webHidden/>
          </w:rPr>
          <w:fldChar w:fldCharType="begin"/>
        </w:r>
        <w:r w:rsidR="0093797C">
          <w:rPr>
            <w:noProof/>
            <w:webHidden/>
          </w:rPr>
          <w:instrText xml:space="preserve"> PAGEREF _Toc11123857 \h </w:instrText>
        </w:r>
        <w:r w:rsidR="0093797C">
          <w:rPr>
            <w:noProof/>
            <w:webHidden/>
          </w:rPr>
        </w:r>
        <w:r w:rsidR="0093797C">
          <w:rPr>
            <w:noProof/>
            <w:webHidden/>
          </w:rPr>
          <w:fldChar w:fldCharType="separate"/>
        </w:r>
        <w:r w:rsidR="00FB01D0">
          <w:rPr>
            <w:noProof/>
            <w:webHidden/>
          </w:rPr>
          <w:t>3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58" w:history="1">
        <w:r w:rsidR="0093797C" w:rsidRPr="005247A1">
          <w:rPr>
            <w:rStyle w:val="Siuktni"/>
            <w:noProof/>
          </w:rPr>
          <w:t>2.5 Kết luận</w:t>
        </w:r>
        <w:r w:rsidR="0093797C">
          <w:rPr>
            <w:noProof/>
            <w:webHidden/>
          </w:rPr>
          <w:tab/>
        </w:r>
        <w:r w:rsidR="0093797C">
          <w:rPr>
            <w:noProof/>
            <w:webHidden/>
          </w:rPr>
          <w:fldChar w:fldCharType="begin"/>
        </w:r>
        <w:r w:rsidR="0093797C">
          <w:rPr>
            <w:noProof/>
            <w:webHidden/>
          </w:rPr>
          <w:instrText xml:space="preserve"> PAGEREF _Toc11123858 \h </w:instrText>
        </w:r>
        <w:r w:rsidR="0093797C">
          <w:rPr>
            <w:noProof/>
            <w:webHidden/>
          </w:rPr>
        </w:r>
        <w:r w:rsidR="0093797C">
          <w:rPr>
            <w:noProof/>
            <w:webHidden/>
          </w:rPr>
          <w:fldChar w:fldCharType="separate"/>
        </w:r>
        <w:r w:rsidR="00FB01D0">
          <w:rPr>
            <w:noProof/>
            <w:webHidden/>
          </w:rPr>
          <w:t>35</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59" w:history="1">
        <w:r w:rsidR="0093797C" w:rsidRPr="005247A1">
          <w:rPr>
            <w:rStyle w:val="Siuktni"/>
            <w:noProof/>
            <w14:scene3d>
              <w14:camera w14:prst="orthographicFront"/>
              <w14:lightRig w14:rig="threePt" w14:dir="t">
                <w14:rot w14:lat="0" w14:lon="0" w14:rev="0"/>
              </w14:lightRig>
            </w14:scene3d>
          </w:rPr>
          <w:t>CHƯƠNG 3:</w:t>
        </w:r>
        <w:r w:rsidR="0093797C" w:rsidRPr="005247A1">
          <w:rPr>
            <w:rStyle w:val="Siuktni"/>
            <w:noProof/>
          </w:rPr>
          <w:t xml:space="preserve"> PHÂN TÍCH VÀ THIẾT KẾ</w:t>
        </w:r>
        <w:r w:rsidR="0093797C">
          <w:rPr>
            <w:noProof/>
            <w:webHidden/>
          </w:rPr>
          <w:tab/>
        </w:r>
        <w:r w:rsidR="0093797C">
          <w:rPr>
            <w:noProof/>
            <w:webHidden/>
          </w:rPr>
          <w:fldChar w:fldCharType="begin"/>
        </w:r>
        <w:r w:rsidR="0093797C">
          <w:rPr>
            <w:noProof/>
            <w:webHidden/>
          </w:rPr>
          <w:instrText xml:space="preserve"> PAGEREF _Toc11123859 \h </w:instrText>
        </w:r>
        <w:r w:rsidR="0093797C">
          <w:rPr>
            <w:noProof/>
            <w:webHidden/>
          </w:rPr>
        </w:r>
        <w:r w:rsidR="0093797C">
          <w:rPr>
            <w:noProof/>
            <w:webHidden/>
          </w:rPr>
          <w:fldChar w:fldCharType="separate"/>
        </w:r>
        <w:r w:rsidR="00FB01D0">
          <w:rPr>
            <w:noProof/>
            <w:webHidden/>
          </w:rPr>
          <w:t>36</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60" w:history="1">
        <w:r w:rsidR="0093797C" w:rsidRPr="005247A1">
          <w:rPr>
            <w:rStyle w:val="Siuktni"/>
            <w:noProof/>
          </w:rPr>
          <w:t>3.1 Yêu cầu về sản phẩm</w:t>
        </w:r>
        <w:r w:rsidR="0093797C">
          <w:rPr>
            <w:noProof/>
            <w:webHidden/>
          </w:rPr>
          <w:tab/>
        </w:r>
        <w:r w:rsidR="0093797C">
          <w:rPr>
            <w:noProof/>
            <w:webHidden/>
          </w:rPr>
          <w:fldChar w:fldCharType="begin"/>
        </w:r>
        <w:r w:rsidR="0093797C">
          <w:rPr>
            <w:noProof/>
            <w:webHidden/>
          </w:rPr>
          <w:instrText xml:space="preserve"> PAGEREF _Toc11123860 \h </w:instrText>
        </w:r>
        <w:r w:rsidR="0093797C">
          <w:rPr>
            <w:noProof/>
            <w:webHidden/>
          </w:rPr>
        </w:r>
        <w:r w:rsidR="0093797C">
          <w:rPr>
            <w:noProof/>
            <w:webHidden/>
          </w:rPr>
          <w:fldChar w:fldCharType="separate"/>
        </w:r>
        <w:r w:rsidR="00FB01D0">
          <w:rPr>
            <w:noProof/>
            <w:webHidden/>
          </w:rPr>
          <w:t>36</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1" w:history="1">
        <w:r w:rsidR="0093797C" w:rsidRPr="005247A1">
          <w:rPr>
            <w:rStyle w:val="Siuktni"/>
            <w:noProof/>
          </w:rPr>
          <w:t>3.1.1 Yêu cầu chức năng</w:t>
        </w:r>
        <w:r w:rsidR="0093797C">
          <w:rPr>
            <w:noProof/>
            <w:webHidden/>
          </w:rPr>
          <w:tab/>
        </w:r>
        <w:r w:rsidR="0093797C">
          <w:rPr>
            <w:noProof/>
            <w:webHidden/>
          </w:rPr>
          <w:fldChar w:fldCharType="begin"/>
        </w:r>
        <w:r w:rsidR="0093797C">
          <w:rPr>
            <w:noProof/>
            <w:webHidden/>
          </w:rPr>
          <w:instrText xml:space="preserve"> PAGEREF _Toc11123861 \h </w:instrText>
        </w:r>
        <w:r w:rsidR="0093797C">
          <w:rPr>
            <w:noProof/>
            <w:webHidden/>
          </w:rPr>
        </w:r>
        <w:r w:rsidR="0093797C">
          <w:rPr>
            <w:noProof/>
            <w:webHidden/>
          </w:rPr>
          <w:fldChar w:fldCharType="separate"/>
        </w:r>
        <w:r w:rsidR="00FB01D0">
          <w:rPr>
            <w:noProof/>
            <w:webHidden/>
          </w:rPr>
          <w:t>36</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2" w:history="1">
        <w:r w:rsidR="0093797C" w:rsidRPr="005247A1">
          <w:rPr>
            <w:rStyle w:val="Siuktni"/>
            <w:noProof/>
          </w:rPr>
          <w:t>3.1.2 Yêu cầu phi chức năng</w:t>
        </w:r>
        <w:r w:rsidR="0093797C">
          <w:rPr>
            <w:noProof/>
            <w:webHidden/>
          </w:rPr>
          <w:tab/>
        </w:r>
        <w:r w:rsidR="0093797C">
          <w:rPr>
            <w:noProof/>
            <w:webHidden/>
          </w:rPr>
          <w:fldChar w:fldCharType="begin"/>
        </w:r>
        <w:r w:rsidR="0093797C">
          <w:rPr>
            <w:noProof/>
            <w:webHidden/>
          </w:rPr>
          <w:instrText xml:space="preserve"> PAGEREF _Toc11123862 \h </w:instrText>
        </w:r>
        <w:r w:rsidR="0093797C">
          <w:rPr>
            <w:noProof/>
            <w:webHidden/>
          </w:rPr>
        </w:r>
        <w:r w:rsidR="0093797C">
          <w:rPr>
            <w:noProof/>
            <w:webHidden/>
          </w:rPr>
          <w:fldChar w:fldCharType="separate"/>
        </w:r>
        <w:r w:rsidR="00FB01D0">
          <w:rPr>
            <w:noProof/>
            <w:webHidden/>
          </w:rPr>
          <w:t>36</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63" w:history="1">
        <w:r w:rsidR="0093797C" w:rsidRPr="005247A1">
          <w:rPr>
            <w:rStyle w:val="Siuktni"/>
            <w:noProof/>
          </w:rPr>
          <w:t>3.2 Sơ đồ khối hệ thống</w:t>
        </w:r>
        <w:r w:rsidR="0093797C">
          <w:rPr>
            <w:noProof/>
            <w:webHidden/>
          </w:rPr>
          <w:tab/>
        </w:r>
        <w:r w:rsidR="0093797C">
          <w:rPr>
            <w:noProof/>
            <w:webHidden/>
          </w:rPr>
          <w:fldChar w:fldCharType="begin"/>
        </w:r>
        <w:r w:rsidR="0093797C">
          <w:rPr>
            <w:noProof/>
            <w:webHidden/>
          </w:rPr>
          <w:instrText xml:space="preserve"> PAGEREF _Toc11123863 \h </w:instrText>
        </w:r>
        <w:r w:rsidR="0093797C">
          <w:rPr>
            <w:noProof/>
            <w:webHidden/>
          </w:rPr>
        </w:r>
        <w:r w:rsidR="0093797C">
          <w:rPr>
            <w:noProof/>
            <w:webHidden/>
          </w:rPr>
          <w:fldChar w:fldCharType="separate"/>
        </w:r>
        <w:r w:rsidR="00FB01D0">
          <w:rPr>
            <w:noProof/>
            <w:webHidden/>
          </w:rPr>
          <w:t>37</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4" w:history="1">
        <w:r w:rsidR="0093797C" w:rsidRPr="005247A1">
          <w:rPr>
            <w:rStyle w:val="Siuktni"/>
            <w:noProof/>
          </w:rPr>
          <w:t>3.2.1 Sơ đồ khối toàn hệ thống</w:t>
        </w:r>
        <w:r w:rsidR="0093797C">
          <w:rPr>
            <w:noProof/>
            <w:webHidden/>
          </w:rPr>
          <w:tab/>
        </w:r>
        <w:r w:rsidR="0093797C">
          <w:rPr>
            <w:noProof/>
            <w:webHidden/>
          </w:rPr>
          <w:fldChar w:fldCharType="begin"/>
        </w:r>
        <w:r w:rsidR="0093797C">
          <w:rPr>
            <w:noProof/>
            <w:webHidden/>
          </w:rPr>
          <w:instrText xml:space="preserve"> PAGEREF _Toc11123864 \h </w:instrText>
        </w:r>
        <w:r w:rsidR="0093797C">
          <w:rPr>
            <w:noProof/>
            <w:webHidden/>
          </w:rPr>
        </w:r>
        <w:r w:rsidR="0093797C">
          <w:rPr>
            <w:noProof/>
            <w:webHidden/>
          </w:rPr>
          <w:fldChar w:fldCharType="separate"/>
        </w:r>
        <w:r w:rsidR="00FB01D0">
          <w:rPr>
            <w:noProof/>
            <w:webHidden/>
          </w:rPr>
          <w:t>37</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5" w:history="1">
        <w:r w:rsidR="0093797C" w:rsidRPr="005247A1">
          <w:rPr>
            <w:rStyle w:val="Siuktni"/>
            <w:noProof/>
          </w:rPr>
          <w:t>3.2.2 Use case cho hệ thống sử dụng BLE</w:t>
        </w:r>
        <w:r w:rsidR="0093797C">
          <w:rPr>
            <w:noProof/>
            <w:webHidden/>
          </w:rPr>
          <w:tab/>
        </w:r>
        <w:r w:rsidR="0093797C">
          <w:rPr>
            <w:noProof/>
            <w:webHidden/>
          </w:rPr>
          <w:fldChar w:fldCharType="begin"/>
        </w:r>
        <w:r w:rsidR="0093797C">
          <w:rPr>
            <w:noProof/>
            <w:webHidden/>
          </w:rPr>
          <w:instrText xml:space="preserve"> PAGEREF _Toc11123865 \h </w:instrText>
        </w:r>
        <w:r w:rsidR="0093797C">
          <w:rPr>
            <w:noProof/>
            <w:webHidden/>
          </w:rPr>
        </w:r>
        <w:r w:rsidR="0093797C">
          <w:rPr>
            <w:noProof/>
            <w:webHidden/>
          </w:rPr>
          <w:fldChar w:fldCharType="separate"/>
        </w:r>
        <w:r w:rsidR="00FB01D0">
          <w:rPr>
            <w:noProof/>
            <w:webHidden/>
          </w:rPr>
          <w:t>38</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6" w:history="1">
        <w:r w:rsidR="0093797C" w:rsidRPr="005247A1">
          <w:rPr>
            <w:rStyle w:val="Siuktni"/>
            <w:noProof/>
          </w:rPr>
          <w:t>3.2.3 Sơ đồ khối từng phần của hệ thống</w:t>
        </w:r>
        <w:r w:rsidR="0093797C">
          <w:rPr>
            <w:noProof/>
            <w:webHidden/>
          </w:rPr>
          <w:tab/>
        </w:r>
        <w:r w:rsidR="0093797C">
          <w:rPr>
            <w:noProof/>
            <w:webHidden/>
          </w:rPr>
          <w:fldChar w:fldCharType="begin"/>
        </w:r>
        <w:r w:rsidR="0093797C">
          <w:rPr>
            <w:noProof/>
            <w:webHidden/>
          </w:rPr>
          <w:instrText xml:space="preserve"> PAGEREF _Toc11123866 \h </w:instrText>
        </w:r>
        <w:r w:rsidR="0093797C">
          <w:rPr>
            <w:noProof/>
            <w:webHidden/>
          </w:rPr>
        </w:r>
        <w:r w:rsidR="0093797C">
          <w:rPr>
            <w:noProof/>
            <w:webHidden/>
          </w:rPr>
          <w:fldChar w:fldCharType="separate"/>
        </w:r>
        <w:r w:rsidR="00FB01D0">
          <w:rPr>
            <w:noProof/>
            <w:webHidden/>
          </w:rPr>
          <w:t>39</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67" w:history="1">
        <w:r w:rsidR="0093797C" w:rsidRPr="005247A1">
          <w:rPr>
            <w:rStyle w:val="Siuktni"/>
            <w:noProof/>
          </w:rPr>
          <w:t>3.3 Thiết kế chi tiết từng khối</w:t>
        </w:r>
        <w:r w:rsidR="0093797C">
          <w:rPr>
            <w:noProof/>
            <w:webHidden/>
          </w:rPr>
          <w:tab/>
        </w:r>
        <w:r w:rsidR="0093797C">
          <w:rPr>
            <w:noProof/>
            <w:webHidden/>
          </w:rPr>
          <w:fldChar w:fldCharType="begin"/>
        </w:r>
        <w:r w:rsidR="0093797C">
          <w:rPr>
            <w:noProof/>
            <w:webHidden/>
          </w:rPr>
          <w:instrText xml:space="preserve"> PAGEREF _Toc11123867 \h </w:instrText>
        </w:r>
        <w:r w:rsidR="0093797C">
          <w:rPr>
            <w:noProof/>
            <w:webHidden/>
          </w:rPr>
        </w:r>
        <w:r w:rsidR="0093797C">
          <w:rPr>
            <w:noProof/>
            <w:webHidden/>
          </w:rPr>
          <w:fldChar w:fldCharType="separate"/>
        </w:r>
        <w:r w:rsidR="00FB01D0">
          <w:rPr>
            <w:noProof/>
            <w:webHidden/>
          </w:rPr>
          <w:t>43</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8" w:history="1">
        <w:r w:rsidR="0093797C" w:rsidRPr="005247A1">
          <w:rPr>
            <w:rStyle w:val="Siuktni"/>
            <w:noProof/>
          </w:rPr>
          <w:t>3.3.1 Khối ECG</w:t>
        </w:r>
        <w:r w:rsidR="0093797C">
          <w:rPr>
            <w:noProof/>
            <w:webHidden/>
          </w:rPr>
          <w:tab/>
        </w:r>
        <w:r w:rsidR="0093797C">
          <w:rPr>
            <w:noProof/>
            <w:webHidden/>
          </w:rPr>
          <w:fldChar w:fldCharType="begin"/>
        </w:r>
        <w:r w:rsidR="0093797C">
          <w:rPr>
            <w:noProof/>
            <w:webHidden/>
          </w:rPr>
          <w:instrText xml:space="preserve"> PAGEREF _Toc11123868 \h </w:instrText>
        </w:r>
        <w:r w:rsidR="0093797C">
          <w:rPr>
            <w:noProof/>
            <w:webHidden/>
          </w:rPr>
        </w:r>
        <w:r w:rsidR="0093797C">
          <w:rPr>
            <w:noProof/>
            <w:webHidden/>
          </w:rPr>
          <w:fldChar w:fldCharType="separate"/>
        </w:r>
        <w:r w:rsidR="00FB01D0">
          <w:rPr>
            <w:noProof/>
            <w:webHidden/>
          </w:rPr>
          <w:t>43</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69" w:history="1">
        <w:r w:rsidR="0093797C" w:rsidRPr="005247A1">
          <w:rPr>
            <w:rStyle w:val="Siuktni"/>
            <w:noProof/>
          </w:rPr>
          <w:t>3.3.2 Khối PPG</w:t>
        </w:r>
        <w:r w:rsidR="0093797C">
          <w:rPr>
            <w:noProof/>
            <w:webHidden/>
          </w:rPr>
          <w:tab/>
        </w:r>
        <w:r w:rsidR="0093797C">
          <w:rPr>
            <w:noProof/>
            <w:webHidden/>
          </w:rPr>
          <w:fldChar w:fldCharType="begin"/>
        </w:r>
        <w:r w:rsidR="0093797C">
          <w:rPr>
            <w:noProof/>
            <w:webHidden/>
          </w:rPr>
          <w:instrText xml:space="preserve"> PAGEREF _Toc11123869 \h </w:instrText>
        </w:r>
        <w:r w:rsidR="0093797C">
          <w:rPr>
            <w:noProof/>
            <w:webHidden/>
          </w:rPr>
        </w:r>
        <w:r w:rsidR="0093797C">
          <w:rPr>
            <w:noProof/>
            <w:webHidden/>
          </w:rPr>
          <w:fldChar w:fldCharType="separate"/>
        </w:r>
        <w:r w:rsidR="00FB01D0">
          <w:rPr>
            <w:noProof/>
            <w:webHidden/>
          </w:rPr>
          <w:t>47</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0" w:history="1">
        <w:r w:rsidR="0093797C" w:rsidRPr="005247A1">
          <w:rPr>
            <w:rStyle w:val="Siuktni"/>
            <w:noProof/>
          </w:rPr>
          <w:t>3.3.3 Khối Bluetooth</w:t>
        </w:r>
        <w:r w:rsidR="0093797C">
          <w:rPr>
            <w:noProof/>
            <w:webHidden/>
          </w:rPr>
          <w:tab/>
        </w:r>
        <w:r w:rsidR="0093797C">
          <w:rPr>
            <w:noProof/>
            <w:webHidden/>
          </w:rPr>
          <w:fldChar w:fldCharType="begin"/>
        </w:r>
        <w:r w:rsidR="0093797C">
          <w:rPr>
            <w:noProof/>
            <w:webHidden/>
          </w:rPr>
          <w:instrText xml:space="preserve"> PAGEREF _Toc11123870 \h </w:instrText>
        </w:r>
        <w:r w:rsidR="0093797C">
          <w:rPr>
            <w:noProof/>
            <w:webHidden/>
          </w:rPr>
        </w:r>
        <w:r w:rsidR="0093797C">
          <w:rPr>
            <w:noProof/>
            <w:webHidden/>
          </w:rPr>
          <w:fldChar w:fldCharType="separate"/>
        </w:r>
        <w:r w:rsidR="00FB01D0">
          <w:rPr>
            <w:noProof/>
            <w:webHidden/>
          </w:rPr>
          <w:t>50</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1" w:history="1">
        <w:r w:rsidR="0093797C" w:rsidRPr="005247A1">
          <w:rPr>
            <w:rStyle w:val="Siuktni"/>
            <w:noProof/>
          </w:rPr>
          <w:t>3.3.4 Khối nguồn</w:t>
        </w:r>
        <w:r w:rsidR="0093797C">
          <w:rPr>
            <w:noProof/>
            <w:webHidden/>
          </w:rPr>
          <w:tab/>
        </w:r>
        <w:r w:rsidR="0093797C">
          <w:rPr>
            <w:noProof/>
            <w:webHidden/>
          </w:rPr>
          <w:fldChar w:fldCharType="begin"/>
        </w:r>
        <w:r w:rsidR="0093797C">
          <w:rPr>
            <w:noProof/>
            <w:webHidden/>
          </w:rPr>
          <w:instrText xml:space="preserve"> PAGEREF _Toc11123871 \h </w:instrText>
        </w:r>
        <w:r w:rsidR="0093797C">
          <w:rPr>
            <w:noProof/>
            <w:webHidden/>
          </w:rPr>
        </w:r>
        <w:r w:rsidR="0093797C">
          <w:rPr>
            <w:noProof/>
            <w:webHidden/>
          </w:rPr>
          <w:fldChar w:fldCharType="separate"/>
        </w:r>
        <w:r w:rsidR="00FB01D0">
          <w:rPr>
            <w:noProof/>
            <w:webHidden/>
          </w:rPr>
          <w:t>51</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2" w:history="1">
        <w:r w:rsidR="0093797C" w:rsidRPr="005247A1">
          <w:rPr>
            <w:rStyle w:val="Siuktni"/>
            <w:noProof/>
          </w:rPr>
          <w:t>3.3.5 Thiết kế bộ lọc số</w:t>
        </w:r>
        <w:r w:rsidR="0093797C">
          <w:rPr>
            <w:noProof/>
            <w:webHidden/>
          </w:rPr>
          <w:tab/>
        </w:r>
        <w:r w:rsidR="0093797C">
          <w:rPr>
            <w:noProof/>
            <w:webHidden/>
          </w:rPr>
          <w:fldChar w:fldCharType="begin"/>
        </w:r>
        <w:r w:rsidR="0093797C">
          <w:rPr>
            <w:noProof/>
            <w:webHidden/>
          </w:rPr>
          <w:instrText xml:space="preserve"> PAGEREF _Toc11123872 \h </w:instrText>
        </w:r>
        <w:r w:rsidR="0093797C">
          <w:rPr>
            <w:noProof/>
            <w:webHidden/>
          </w:rPr>
        </w:r>
        <w:r w:rsidR="0093797C">
          <w:rPr>
            <w:noProof/>
            <w:webHidden/>
          </w:rPr>
          <w:fldChar w:fldCharType="separate"/>
        </w:r>
        <w:r w:rsidR="00FB01D0">
          <w:rPr>
            <w:noProof/>
            <w:webHidden/>
          </w:rPr>
          <w:t>5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73" w:history="1">
        <w:r w:rsidR="0093797C" w:rsidRPr="005247A1">
          <w:rPr>
            <w:rStyle w:val="Siuktni"/>
            <w:noProof/>
          </w:rPr>
          <w:t>3.4 Kết luận</w:t>
        </w:r>
        <w:r w:rsidR="0093797C">
          <w:rPr>
            <w:noProof/>
            <w:webHidden/>
          </w:rPr>
          <w:tab/>
        </w:r>
        <w:r w:rsidR="0093797C">
          <w:rPr>
            <w:noProof/>
            <w:webHidden/>
          </w:rPr>
          <w:fldChar w:fldCharType="begin"/>
        </w:r>
        <w:r w:rsidR="0093797C">
          <w:rPr>
            <w:noProof/>
            <w:webHidden/>
          </w:rPr>
          <w:instrText xml:space="preserve"> PAGEREF _Toc11123873 \h </w:instrText>
        </w:r>
        <w:r w:rsidR="0093797C">
          <w:rPr>
            <w:noProof/>
            <w:webHidden/>
          </w:rPr>
        </w:r>
        <w:r w:rsidR="0093797C">
          <w:rPr>
            <w:noProof/>
            <w:webHidden/>
          </w:rPr>
          <w:fldChar w:fldCharType="separate"/>
        </w:r>
        <w:r w:rsidR="00FB01D0">
          <w:rPr>
            <w:noProof/>
            <w:webHidden/>
          </w:rPr>
          <w:t>54</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74" w:history="1">
        <w:r w:rsidR="0093797C" w:rsidRPr="005247A1">
          <w:rPr>
            <w:rStyle w:val="Siuktni"/>
            <w:noProof/>
            <w14:scene3d>
              <w14:camera w14:prst="orthographicFront"/>
              <w14:lightRig w14:rig="threePt" w14:dir="t">
                <w14:rot w14:lat="0" w14:lon="0" w14:rev="0"/>
              </w14:lightRig>
            </w14:scene3d>
          </w:rPr>
          <w:t>CHƯƠNG 4:</w:t>
        </w:r>
        <w:r w:rsidR="0093797C" w:rsidRPr="005247A1">
          <w:rPr>
            <w:rStyle w:val="Siuktni"/>
            <w:noProof/>
          </w:rPr>
          <w:t xml:space="preserve"> TRIỂN KHAI VÀ KẾT QUẢ</w:t>
        </w:r>
        <w:r w:rsidR="0093797C">
          <w:rPr>
            <w:noProof/>
            <w:webHidden/>
          </w:rPr>
          <w:tab/>
        </w:r>
        <w:r w:rsidR="0093797C">
          <w:rPr>
            <w:noProof/>
            <w:webHidden/>
          </w:rPr>
          <w:fldChar w:fldCharType="begin"/>
        </w:r>
        <w:r w:rsidR="0093797C">
          <w:rPr>
            <w:noProof/>
            <w:webHidden/>
          </w:rPr>
          <w:instrText xml:space="preserve"> PAGEREF _Toc11123874 \h </w:instrText>
        </w:r>
        <w:r w:rsidR="0093797C">
          <w:rPr>
            <w:noProof/>
            <w:webHidden/>
          </w:rPr>
        </w:r>
        <w:r w:rsidR="0093797C">
          <w:rPr>
            <w:noProof/>
            <w:webHidden/>
          </w:rPr>
          <w:fldChar w:fldCharType="separate"/>
        </w:r>
        <w:r w:rsidR="00FB01D0">
          <w:rPr>
            <w:noProof/>
            <w:webHidden/>
          </w:rPr>
          <w:t>55</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75" w:history="1">
        <w:r w:rsidR="0093797C" w:rsidRPr="005247A1">
          <w:rPr>
            <w:rStyle w:val="Siuktni"/>
            <w:noProof/>
          </w:rPr>
          <w:t>4.1 Kế hoạch thực hiện</w:t>
        </w:r>
        <w:r w:rsidR="0093797C">
          <w:rPr>
            <w:noProof/>
            <w:webHidden/>
          </w:rPr>
          <w:tab/>
        </w:r>
        <w:r w:rsidR="0093797C">
          <w:rPr>
            <w:noProof/>
            <w:webHidden/>
          </w:rPr>
          <w:fldChar w:fldCharType="begin"/>
        </w:r>
        <w:r w:rsidR="0093797C">
          <w:rPr>
            <w:noProof/>
            <w:webHidden/>
          </w:rPr>
          <w:instrText xml:space="preserve"> PAGEREF _Toc11123875 \h </w:instrText>
        </w:r>
        <w:r w:rsidR="0093797C">
          <w:rPr>
            <w:noProof/>
            <w:webHidden/>
          </w:rPr>
        </w:r>
        <w:r w:rsidR="0093797C">
          <w:rPr>
            <w:noProof/>
            <w:webHidden/>
          </w:rPr>
          <w:fldChar w:fldCharType="separate"/>
        </w:r>
        <w:r w:rsidR="00FB01D0">
          <w:rPr>
            <w:noProof/>
            <w:webHidden/>
          </w:rPr>
          <w:t>55</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76" w:history="1">
        <w:r w:rsidR="0093797C" w:rsidRPr="005247A1">
          <w:rPr>
            <w:rStyle w:val="Siuktni"/>
            <w:noProof/>
          </w:rPr>
          <w:t>4.2 Kiểm thử và kết quả</w:t>
        </w:r>
        <w:r w:rsidR="0093797C">
          <w:rPr>
            <w:noProof/>
            <w:webHidden/>
          </w:rPr>
          <w:tab/>
        </w:r>
        <w:r w:rsidR="0093797C">
          <w:rPr>
            <w:noProof/>
            <w:webHidden/>
          </w:rPr>
          <w:fldChar w:fldCharType="begin"/>
        </w:r>
        <w:r w:rsidR="0093797C">
          <w:rPr>
            <w:noProof/>
            <w:webHidden/>
          </w:rPr>
          <w:instrText xml:space="preserve"> PAGEREF _Toc11123876 \h </w:instrText>
        </w:r>
        <w:r w:rsidR="0093797C">
          <w:rPr>
            <w:noProof/>
            <w:webHidden/>
          </w:rPr>
        </w:r>
        <w:r w:rsidR="0093797C">
          <w:rPr>
            <w:noProof/>
            <w:webHidden/>
          </w:rPr>
          <w:fldChar w:fldCharType="separate"/>
        </w:r>
        <w:r w:rsidR="00FB01D0">
          <w:rPr>
            <w:noProof/>
            <w:webHidden/>
          </w:rPr>
          <w:t>55</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7" w:history="1">
        <w:r w:rsidR="0093797C" w:rsidRPr="005247A1">
          <w:rPr>
            <w:rStyle w:val="Siuktni"/>
            <w:noProof/>
          </w:rPr>
          <w:t>4.2.1 Kết quả phần cứng</w:t>
        </w:r>
        <w:r w:rsidR="0093797C">
          <w:rPr>
            <w:noProof/>
            <w:webHidden/>
          </w:rPr>
          <w:tab/>
        </w:r>
        <w:r w:rsidR="0093797C">
          <w:rPr>
            <w:noProof/>
            <w:webHidden/>
          </w:rPr>
          <w:fldChar w:fldCharType="begin"/>
        </w:r>
        <w:r w:rsidR="0093797C">
          <w:rPr>
            <w:noProof/>
            <w:webHidden/>
          </w:rPr>
          <w:instrText xml:space="preserve"> PAGEREF _Toc11123877 \h </w:instrText>
        </w:r>
        <w:r w:rsidR="0093797C">
          <w:rPr>
            <w:noProof/>
            <w:webHidden/>
          </w:rPr>
        </w:r>
        <w:r w:rsidR="0093797C">
          <w:rPr>
            <w:noProof/>
            <w:webHidden/>
          </w:rPr>
          <w:fldChar w:fldCharType="separate"/>
        </w:r>
        <w:r w:rsidR="00FB01D0">
          <w:rPr>
            <w:noProof/>
            <w:webHidden/>
          </w:rPr>
          <w:t>55</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8" w:history="1">
        <w:r w:rsidR="0093797C" w:rsidRPr="005247A1">
          <w:rPr>
            <w:rStyle w:val="Siuktni"/>
            <w:noProof/>
          </w:rPr>
          <w:t>4.2.2 Kiểm thử phần mềm</w:t>
        </w:r>
        <w:r w:rsidR="0093797C">
          <w:rPr>
            <w:noProof/>
            <w:webHidden/>
          </w:rPr>
          <w:tab/>
        </w:r>
        <w:r w:rsidR="0093797C">
          <w:rPr>
            <w:noProof/>
            <w:webHidden/>
          </w:rPr>
          <w:fldChar w:fldCharType="begin"/>
        </w:r>
        <w:r w:rsidR="0093797C">
          <w:rPr>
            <w:noProof/>
            <w:webHidden/>
          </w:rPr>
          <w:instrText xml:space="preserve"> PAGEREF _Toc11123878 \h </w:instrText>
        </w:r>
        <w:r w:rsidR="0093797C">
          <w:rPr>
            <w:noProof/>
            <w:webHidden/>
          </w:rPr>
        </w:r>
        <w:r w:rsidR="0093797C">
          <w:rPr>
            <w:noProof/>
            <w:webHidden/>
          </w:rPr>
          <w:fldChar w:fldCharType="separate"/>
        </w:r>
        <w:r w:rsidR="00FB01D0">
          <w:rPr>
            <w:noProof/>
            <w:webHidden/>
          </w:rPr>
          <w:t>58</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79" w:history="1">
        <w:r w:rsidR="0093797C" w:rsidRPr="005247A1">
          <w:rPr>
            <w:rStyle w:val="Siuktni"/>
            <w:noProof/>
          </w:rPr>
          <w:t>4.2.3 Kiểm thử toàn hệ thống</w:t>
        </w:r>
        <w:r w:rsidR="0093797C">
          <w:rPr>
            <w:noProof/>
            <w:webHidden/>
          </w:rPr>
          <w:tab/>
        </w:r>
        <w:r w:rsidR="0093797C">
          <w:rPr>
            <w:noProof/>
            <w:webHidden/>
          </w:rPr>
          <w:fldChar w:fldCharType="begin"/>
        </w:r>
        <w:r w:rsidR="0093797C">
          <w:rPr>
            <w:noProof/>
            <w:webHidden/>
          </w:rPr>
          <w:instrText xml:space="preserve"> PAGEREF _Toc11123879 \h </w:instrText>
        </w:r>
        <w:r w:rsidR="0093797C">
          <w:rPr>
            <w:noProof/>
            <w:webHidden/>
          </w:rPr>
        </w:r>
        <w:r w:rsidR="0093797C">
          <w:rPr>
            <w:noProof/>
            <w:webHidden/>
          </w:rPr>
          <w:fldChar w:fldCharType="separate"/>
        </w:r>
        <w:r w:rsidR="00FB01D0">
          <w:rPr>
            <w:noProof/>
            <w:webHidden/>
          </w:rPr>
          <w:t>59</w:t>
        </w:r>
        <w:r w:rsidR="0093797C">
          <w:rPr>
            <w:noProof/>
            <w:webHidden/>
          </w:rPr>
          <w:fldChar w:fldCharType="end"/>
        </w:r>
      </w:hyperlink>
    </w:p>
    <w:p w:rsidR="0093797C" w:rsidRDefault="004E47C9">
      <w:pPr>
        <w:pStyle w:val="Mucluc3"/>
        <w:tabs>
          <w:tab w:val="right" w:leader="dot" w:pos="9395"/>
        </w:tabs>
        <w:rPr>
          <w:rFonts w:asciiTheme="minorHAnsi" w:eastAsiaTheme="minorEastAsia" w:hAnsiTheme="minorHAnsi" w:cstheme="minorBidi"/>
          <w:noProof/>
          <w:sz w:val="22"/>
          <w:szCs w:val="22"/>
        </w:rPr>
      </w:pPr>
      <w:hyperlink w:anchor="_Toc11123880" w:history="1">
        <w:r w:rsidR="0093797C" w:rsidRPr="005247A1">
          <w:rPr>
            <w:rStyle w:val="Siuktni"/>
            <w:noProof/>
          </w:rPr>
          <w:t>4.2.4 Ước lượng thông số SPO2</w:t>
        </w:r>
        <w:r w:rsidR="0093797C">
          <w:rPr>
            <w:noProof/>
            <w:webHidden/>
          </w:rPr>
          <w:tab/>
        </w:r>
        <w:r w:rsidR="0093797C">
          <w:rPr>
            <w:noProof/>
            <w:webHidden/>
          </w:rPr>
          <w:fldChar w:fldCharType="begin"/>
        </w:r>
        <w:r w:rsidR="0093797C">
          <w:rPr>
            <w:noProof/>
            <w:webHidden/>
          </w:rPr>
          <w:instrText xml:space="preserve"> PAGEREF _Toc11123880 \h </w:instrText>
        </w:r>
        <w:r w:rsidR="0093797C">
          <w:rPr>
            <w:noProof/>
            <w:webHidden/>
          </w:rPr>
        </w:r>
        <w:r w:rsidR="0093797C">
          <w:rPr>
            <w:noProof/>
            <w:webHidden/>
          </w:rPr>
          <w:fldChar w:fldCharType="separate"/>
        </w:r>
        <w:r w:rsidR="00FB01D0">
          <w:rPr>
            <w:noProof/>
            <w:webHidden/>
          </w:rPr>
          <w:t>61</w:t>
        </w:r>
        <w:r w:rsidR="0093797C">
          <w:rPr>
            <w:noProof/>
            <w:webHidden/>
          </w:rPr>
          <w:fldChar w:fldCharType="end"/>
        </w:r>
      </w:hyperlink>
    </w:p>
    <w:p w:rsidR="0093797C" w:rsidRDefault="004E47C9">
      <w:pPr>
        <w:pStyle w:val="Mucluc2"/>
        <w:tabs>
          <w:tab w:val="right" w:leader="dot" w:pos="9395"/>
        </w:tabs>
        <w:rPr>
          <w:rFonts w:asciiTheme="minorHAnsi" w:eastAsiaTheme="minorEastAsia" w:hAnsiTheme="minorHAnsi" w:cstheme="minorBidi"/>
          <w:b w:val="0"/>
          <w:i w:val="0"/>
          <w:noProof/>
          <w:color w:val="auto"/>
          <w:sz w:val="22"/>
          <w:szCs w:val="22"/>
        </w:rPr>
      </w:pPr>
      <w:hyperlink w:anchor="_Toc11123881" w:history="1">
        <w:r w:rsidR="0093797C" w:rsidRPr="005247A1">
          <w:rPr>
            <w:rStyle w:val="Siuktni"/>
            <w:noProof/>
          </w:rPr>
          <w:t>4.3 Kết luận</w:t>
        </w:r>
        <w:r w:rsidR="0093797C">
          <w:rPr>
            <w:noProof/>
            <w:webHidden/>
          </w:rPr>
          <w:tab/>
        </w:r>
        <w:r w:rsidR="0093797C">
          <w:rPr>
            <w:noProof/>
            <w:webHidden/>
          </w:rPr>
          <w:fldChar w:fldCharType="begin"/>
        </w:r>
        <w:r w:rsidR="0093797C">
          <w:rPr>
            <w:noProof/>
            <w:webHidden/>
          </w:rPr>
          <w:instrText xml:space="preserve"> PAGEREF _Toc11123881 \h </w:instrText>
        </w:r>
        <w:r w:rsidR="0093797C">
          <w:rPr>
            <w:noProof/>
            <w:webHidden/>
          </w:rPr>
        </w:r>
        <w:r w:rsidR="0093797C">
          <w:rPr>
            <w:noProof/>
            <w:webHidden/>
          </w:rPr>
          <w:fldChar w:fldCharType="separate"/>
        </w:r>
        <w:r w:rsidR="00FB01D0">
          <w:rPr>
            <w:noProof/>
            <w:webHidden/>
          </w:rPr>
          <w:t>62</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82" w:history="1">
        <w:r w:rsidR="0093797C" w:rsidRPr="005247A1">
          <w:rPr>
            <w:rStyle w:val="Siuktni"/>
            <w:noProof/>
          </w:rPr>
          <w:t>TỔNG KẾT</w:t>
        </w:r>
        <w:r w:rsidR="0093797C">
          <w:rPr>
            <w:noProof/>
            <w:webHidden/>
          </w:rPr>
          <w:tab/>
        </w:r>
        <w:r w:rsidR="0093797C">
          <w:rPr>
            <w:noProof/>
            <w:webHidden/>
          </w:rPr>
          <w:fldChar w:fldCharType="begin"/>
        </w:r>
        <w:r w:rsidR="0093797C">
          <w:rPr>
            <w:noProof/>
            <w:webHidden/>
          </w:rPr>
          <w:instrText xml:space="preserve"> PAGEREF _Toc11123882 \h </w:instrText>
        </w:r>
        <w:r w:rsidR="0093797C">
          <w:rPr>
            <w:noProof/>
            <w:webHidden/>
          </w:rPr>
        </w:r>
        <w:r w:rsidR="0093797C">
          <w:rPr>
            <w:noProof/>
            <w:webHidden/>
          </w:rPr>
          <w:fldChar w:fldCharType="separate"/>
        </w:r>
        <w:r w:rsidR="00FB01D0">
          <w:rPr>
            <w:noProof/>
            <w:webHidden/>
          </w:rPr>
          <w:t>63</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83" w:history="1">
        <w:r w:rsidR="0093797C" w:rsidRPr="005247A1">
          <w:rPr>
            <w:rStyle w:val="Siuktni"/>
            <w:noProof/>
          </w:rPr>
          <w:t>DANH MỤC TÀI LIỆU THAM KHẢO</w:t>
        </w:r>
        <w:r w:rsidR="0093797C">
          <w:rPr>
            <w:noProof/>
            <w:webHidden/>
          </w:rPr>
          <w:tab/>
        </w:r>
        <w:r w:rsidR="0093797C">
          <w:rPr>
            <w:noProof/>
            <w:webHidden/>
          </w:rPr>
          <w:fldChar w:fldCharType="begin"/>
        </w:r>
        <w:r w:rsidR="0093797C">
          <w:rPr>
            <w:noProof/>
            <w:webHidden/>
          </w:rPr>
          <w:instrText xml:space="preserve"> PAGEREF _Toc11123883 \h </w:instrText>
        </w:r>
        <w:r w:rsidR="0093797C">
          <w:rPr>
            <w:noProof/>
            <w:webHidden/>
          </w:rPr>
        </w:r>
        <w:r w:rsidR="0093797C">
          <w:rPr>
            <w:noProof/>
            <w:webHidden/>
          </w:rPr>
          <w:fldChar w:fldCharType="separate"/>
        </w:r>
        <w:r w:rsidR="00FB01D0">
          <w:rPr>
            <w:noProof/>
            <w:webHidden/>
          </w:rPr>
          <w:t>64</w:t>
        </w:r>
        <w:r w:rsidR="0093797C">
          <w:rPr>
            <w:noProof/>
            <w:webHidden/>
          </w:rPr>
          <w:fldChar w:fldCharType="end"/>
        </w:r>
      </w:hyperlink>
    </w:p>
    <w:p w:rsidR="0093797C" w:rsidRDefault="004E47C9" w:rsidP="009726C9">
      <w:pPr>
        <w:pStyle w:val="Mucluc1"/>
        <w:rPr>
          <w:rFonts w:asciiTheme="minorHAnsi" w:eastAsiaTheme="minorEastAsia" w:hAnsiTheme="minorHAnsi" w:cstheme="minorBidi"/>
          <w:noProof/>
          <w:color w:val="auto"/>
          <w:sz w:val="22"/>
          <w:szCs w:val="22"/>
        </w:rPr>
      </w:pPr>
      <w:hyperlink w:anchor="_Toc11123884" w:history="1">
        <w:r w:rsidR="0093797C" w:rsidRPr="005247A1">
          <w:rPr>
            <w:rStyle w:val="Siuktni"/>
            <w:noProof/>
          </w:rPr>
          <w:t>PHỤ LỤC</w:t>
        </w:r>
        <w:r w:rsidR="0093797C">
          <w:rPr>
            <w:noProof/>
            <w:webHidden/>
          </w:rPr>
          <w:tab/>
        </w:r>
        <w:r w:rsidR="0093797C">
          <w:rPr>
            <w:noProof/>
            <w:webHidden/>
          </w:rPr>
          <w:fldChar w:fldCharType="begin"/>
        </w:r>
        <w:r w:rsidR="0093797C">
          <w:rPr>
            <w:noProof/>
            <w:webHidden/>
          </w:rPr>
          <w:instrText xml:space="preserve"> PAGEREF _Toc11123884 \h </w:instrText>
        </w:r>
        <w:r w:rsidR="0093797C">
          <w:rPr>
            <w:noProof/>
            <w:webHidden/>
          </w:rPr>
        </w:r>
        <w:r w:rsidR="0093797C">
          <w:rPr>
            <w:noProof/>
            <w:webHidden/>
          </w:rPr>
          <w:fldChar w:fldCharType="separate"/>
        </w:r>
        <w:r w:rsidR="00FB01D0">
          <w:rPr>
            <w:noProof/>
            <w:webHidden/>
          </w:rPr>
          <w:t>67</w:t>
        </w:r>
        <w:r w:rsidR="0093797C">
          <w:rPr>
            <w:noProof/>
            <w:webHidden/>
          </w:rPr>
          <w:fldChar w:fldCharType="end"/>
        </w:r>
      </w:hyperlink>
    </w:p>
    <w:p w:rsidR="0018046B" w:rsidRDefault="00B44104" w:rsidP="00397040">
      <w:pPr>
        <w:tabs>
          <w:tab w:val="right" w:leader="dot" w:pos="9360"/>
        </w:tabs>
      </w:pPr>
      <w:r>
        <w:fldChar w:fldCharType="end"/>
      </w:r>
    </w:p>
    <w:p w:rsidR="0018046B" w:rsidRDefault="0018046B" w:rsidP="00397040">
      <w:pPr>
        <w:tabs>
          <w:tab w:val="right" w:leader="dot" w:pos="9360"/>
        </w:tabs>
      </w:pPr>
    </w:p>
    <w:p w:rsidR="00427403" w:rsidRDefault="00973568" w:rsidP="0091314A">
      <w:pPr>
        <w:sectPr w:rsidR="00427403" w:rsidSect="00B44104">
          <w:footerReference w:type="default" r:id="rId9"/>
          <w:pgSz w:w="12240" w:h="15840"/>
          <w:pgMar w:top="1134" w:right="1134" w:bottom="1418" w:left="1701" w:header="720" w:footer="720" w:gutter="0"/>
          <w:pgNumType w:start="1"/>
          <w:cols w:space="720"/>
          <w:docGrid w:linePitch="360"/>
        </w:sectPr>
      </w:pPr>
      <w:r>
        <w:br w:type="page"/>
      </w:r>
    </w:p>
    <w:p w:rsidR="00CF5A3A" w:rsidRDefault="00CF5A3A" w:rsidP="00B728C6">
      <w:pPr>
        <w:pStyle w:val="Tiu"/>
      </w:pPr>
      <w:bookmarkStart w:id="12" w:name="_Toc11123829"/>
      <w:bookmarkStart w:id="13" w:name="_Toc8336768"/>
      <w:bookmarkStart w:id="14" w:name="_Toc8337044"/>
      <w:bookmarkStart w:id="15" w:name="_Toc8337214"/>
      <w:r>
        <w:lastRenderedPageBreak/>
        <w:t>DANH MỤC KÝ HIỆU VÀ CHỮ VIẾT TẮT</w:t>
      </w:r>
      <w:bookmarkEnd w:id="12"/>
    </w:p>
    <w:tbl>
      <w:tblPr>
        <w:tblStyle w:val="LiBang"/>
        <w:tblW w:w="0" w:type="auto"/>
        <w:jc w:val="center"/>
        <w:tblLook w:val="04A0" w:firstRow="1" w:lastRow="0" w:firstColumn="1" w:lastColumn="0" w:noHBand="0" w:noVBand="1"/>
      </w:tblPr>
      <w:tblGrid>
        <w:gridCol w:w="4498"/>
        <w:gridCol w:w="4564"/>
      </w:tblGrid>
      <w:tr w:rsidR="00CF5A3A" w:rsidTr="00525515">
        <w:trPr>
          <w:trHeight w:val="631"/>
          <w:jc w:val="center"/>
        </w:trPr>
        <w:tc>
          <w:tcPr>
            <w:tcW w:w="4697" w:type="dxa"/>
          </w:tcPr>
          <w:p w:rsidR="00CF5A3A" w:rsidRPr="00941A6E" w:rsidRDefault="00CF5A3A" w:rsidP="00525515">
            <w:pPr>
              <w:ind w:firstLine="0"/>
              <w:jc w:val="center"/>
              <w:rPr>
                <w:b/>
              </w:rPr>
            </w:pPr>
            <w:r w:rsidRPr="00941A6E">
              <w:rPr>
                <w:b/>
              </w:rPr>
              <w:t>Ký hiệu và chữ viết tắt</w:t>
            </w:r>
          </w:p>
        </w:tc>
        <w:tc>
          <w:tcPr>
            <w:tcW w:w="4698" w:type="dxa"/>
          </w:tcPr>
          <w:p w:rsidR="00CF5A3A" w:rsidRPr="00941A6E" w:rsidRDefault="00CF5A3A" w:rsidP="00525515">
            <w:pPr>
              <w:ind w:firstLine="0"/>
              <w:jc w:val="center"/>
              <w:rPr>
                <w:b/>
              </w:rPr>
            </w:pPr>
            <w:r w:rsidRPr="00941A6E">
              <w:rPr>
                <w:b/>
              </w:rPr>
              <w:t>Cụm từ đầy đủ và ý nghĩa</w:t>
            </w:r>
          </w:p>
        </w:tc>
      </w:tr>
      <w:tr w:rsidR="00CF5A3A" w:rsidTr="00525515">
        <w:trPr>
          <w:jc w:val="center"/>
        </w:trPr>
        <w:tc>
          <w:tcPr>
            <w:tcW w:w="4697" w:type="dxa"/>
          </w:tcPr>
          <w:p w:rsidR="00CF5A3A" w:rsidRDefault="00CF5A3A" w:rsidP="00525515">
            <w:pPr>
              <w:ind w:firstLine="0"/>
              <w:jc w:val="center"/>
            </w:pPr>
            <w:r>
              <w:t>WHO</w:t>
            </w:r>
          </w:p>
        </w:tc>
        <w:tc>
          <w:tcPr>
            <w:tcW w:w="4698" w:type="dxa"/>
          </w:tcPr>
          <w:p w:rsidR="00CF5A3A" w:rsidRDefault="00CF5A3A" w:rsidP="00525515">
            <w:pPr>
              <w:ind w:firstLine="0"/>
              <w:jc w:val="center"/>
            </w:pPr>
            <w:r>
              <w:t>White Hospital Organization – Tổ chức Y tế Thế giới</w:t>
            </w:r>
          </w:p>
        </w:tc>
      </w:tr>
      <w:tr w:rsidR="00CF5A3A" w:rsidTr="00525515">
        <w:trPr>
          <w:jc w:val="center"/>
        </w:trPr>
        <w:tc>
          <w:tcPr>
            <w:tcW w:w="4697" w:type="dxa"/>
          </w:tcPr>
          <w:p w:rsidR="00CF5A3A" w:rsidRDefault="00CF5A3A" w:rsidP="00525515">
            <w:pPr>
              <w:ind w:firstLine="0"/>
              <w:jc w:val="center"/>
            </w:pPr>
            <w:r>
              <w:t>ECG/EKG</w:t>
            </w:r>
          </w:p>
        </w:tc>
        <w:tc>
          <w:tcPr>
            <w:tcW w:w="4698" w:type="dxa"/>
          </w:tcPr>
          <w:p w:rsidR="00CF5A3A" w:rsidRDefault="00CF5A3A" w:rsidP="00525515">
            <w:pPr>
              <w:ind w:firstLine="0"/>
              <w:jc w:val="center"/>
            </w:pPr>
            <w:r w:rsidRPr="00DC326C">
              <w:t>Electrocardiogram</w:t>
            </w:r>
            <w:r>
              <w:t xml:space="preserve"> – Tín hiệu điện tim đồ</w:t>
            </w:r>
          </w:p>
        </w:tc>
      </w:tr>
      <w:tr w:rsidR="00CF5A3A" w:rsidTr="00525515">
        <w:trPr>
          <w:jc w:val="center"/>
        </w:trPr>
        <w:tc>
          <w:tcPr>
            <w:tcW w:w="4697" w:type="dxa"/>
          </w:tcPr>
          <w:p w:rsidR="00CF5A3A" w:rsidRDefault="00CF5A3A" w:rsidP="00525515">
            <w:pPr>
              <w:ind w:firstLine="0"/>
              <w:jc w:val="center"/>
            </w:pPr>
            <w:r>
              <w:t>PPG</w:t>
            </w:r>
          </w:p>
        </w:tc>
        <w:tc>
          <w:tcPr>
            <w:tcW w:w="4698" w:type="dxa"/>
          </w:tcPr>
          <w:p w:rsidR="00CF5A3A" w:rsidRPr="00DC326C" w:rsidRDefault="00CF5A3A" w:rsidP="00525515">
            <w:pPr>
              <w:ind w:firstLine="0"/>
              <w:jc w:val="center"/>
            </w:pPr>
            <w:r>
              <w:t>P</w:t>
            </w:r>
            <w:r w:rsidRPr="00257655">
              <w:t>hotoplethysmogram</w:t>
            </w:r>
            <w:r>
              <w:t xml:space="preserve"> - </w:t>
            </w:r>
          </w:p>
        </w:tc>
      </w:tr>
      <w:tr w:rsidR="00CF5A3A" w:rsidTr="00525515">
        <w:trPr>
          <w:jc w:val="center"/>
        </w:trPr>
        <w:tc>
          <w:tcPr>
            <w:tcW w:w="4697" w:type="dxa"/>
          </w:tcPr>
          <w:p w:rsidR="00CF5A3A" w:rsidRDefault="00CF5A3A" w:rsidP="00525515">
            <w:pPr>
              <w:ind w:firstLine="0"/>
              <w:jc w:val="center"/>
            </w:pPr>
            <w:r>
              <w:t>RA</w:t>
            </w:r>
          </w:p>
        </w:tc>
        <w:tc>
          <w:tcPr>
            <w:tcW w:w="4698" w:type="dxa"/>
          </w:tcPr>
          <w:p w:rsidR="00CF5A3A" w:rsidRDefault="00CF5A3A" w:rsidP="00525515">
            <w:pPr>
              <w:ind w:firstLine="0"/>
              <w:jc w:val="center"/>
            </w:pPr>
            <w:r>
              <w:t>Right Arm – Tay phải</w:t>
            </w:r>
          </w:p>
        </w:tc>
      </w:tr>
      <w:tr w:rsidR="00CF5A3A" w:rsidTr="00525515">
        <w:trPr>
          <w:jc w:val="center"/>
        </w:trPr>
        <w:tc>
          <w:tcPr>
            <w:tcW w:w="4697" w:type="dxa"/>
          </w:tcPr>
          <w:p w:rsidR="00CF5A3A" w:rsidRDefault="00CF5A3A" w:rsidP="00525515">
            <w:pPr>
              <w:ind w:firstLine="0"/>
              <w:jc w:val="center"/>
            </w:pPr>
            <w:r>
              <w:t>LA</w:t>
            </w:r>
          </w:p>
        </w:tc>
        <w:tc>
          <w:tcPr>
            <w:tcW w:w="4698" w:type="dxa"/>
          </w:tcPr>
          <w:p w:rsidR="00CF5A3A" w:rsidRDefault="00CF5A3A" w:rsidP="00525515">
            <w:pPr>
              <w:ind w:firstLine="0"/>
              <w:jc w:val="center"/>
            </w:pPr>
            <w:r>
              <w:t>Left Arm – Tay trái</w:t>
            </w:r>
          </w:p>
        </w:tc>
      </w:tr>
      <w:tr w:rsidR="00CF5A3A" w:rsidTr="00525515">
        <w:trPr>
          <w:jc w:val="center"/>
        </w:trPr>
        <w:tc>
          <w:tcPr>
            <w:tcW w:w="4697" w:type="dxa"/>
          </w:tcPr>
          <w:p w:rsidR="00CF5A3A" w:rsidRDefault="00CF5A3A" w:rsidP="00525515">
            <w:pPr>
              <w:ind w:firstLine="0"/>
              <w:jc w:val="center"/>
            </w:pPr>
            <w:r>
              <w:t>LL</w:t>
            </w:r>
          </w:p>
        </w:tc>
        <w:tc>
          <w:tcPr>
            <w:tcW w:w="4698" w:type="dxa"/>
          </w:tcPr>
          <w:p w:rsidR="00CF5A3A" w:rsidRDefault="00CF5A3A" w:rsidP="00525515">
            <w:pPr>
              <w:ind w:firstLine="0"/>
              <w:jc w:val="center"/>
            </w:pPr>
            <w:r>
              <w:t>Left leg – Chân trái</w:t>
            </w:r>
          </w:p>
        </w:tc>
      </w:tr>
      <w:tr w:rsidR="00CF5A3A" w:rsidTr="00525515">
        <w:trPr>
          <w:jc w:val="center"/>
        </w:trPr>
        <w:tc>
          <w:tcPr>
            <w:tcW w:w="4697" w:type="dxa"/>
          </w:tcPr>
          <w:p w:rsidR="00CF5A3A" w:rsidRDefault="00CF5A3A" w:rsidP="00525515">
            <w:pPr>
              <w:ind w:firstLine="0"/>
              <w:jc w:val="center"/>
            </w:pPr>
            <w:r>
              <w:t>PPG</w:t>
            </w:r>
          </w:p>
        </w:tc>
        <w:tc>
          <w:tcPr>
            <w:tcW w:w="4698" w:type="dxa"/>
          </w:tcPr>
          <w:p w:rsidR="00CF5A3A" w:rsidRDefault="00CF5A3A" w:rsidP="00525515">
            <w:pPr>
              <w:ind w:firstLine="0"/>
              <w:jc w:val="center"/>
            </w:pPr>
            <w:r>
              <w:t>P</w:t>
            </w:r>
            <w:r w:rsidRPr="00257655">
              <w:t>hotoplethysmogram</w:t>
            </w:r>
            <w:r>
              <w:t xml:space="preserve"> – Tín hiệu thể tích đồ</w:t>
            </w:r>
          </w:p>
        </w:tc>
      </w:tr>
      <w:tr w:rsidR="00CF5A3A" w:rsidTr="00525515">
        <w:trPr>
          <w:jc w:val="center"/>
        </w:trPr>
        <w:tc>
          <w:tcPr>
            <w:tcW w:w="4697" w:type="dxa"/>
          </w:tcPr>
          <w:p w:rsidR="00CF5A3A" w:rsidRDefault="00CF5A3A" w:rsidP="00525515">
            <w:pPr>
              <w:ind w:firstLine="0"/>
              <w:jc w:val="center"/>
            </w:pPr>
            <w:r>
              <w:t>CMRR</w:t>
            </w:r>
          </w:p>
        </w:tc>
        <w:tc>
          <w:tcPr>
            <w:tcW w:w="4698" w:type="dxa"/>
          </w:tcPr>
          <w:p w:rsidR="00CF5A3A" w:rsidRDefault="00CF5A3A" w:rsidP="00525515">
            <w:pPr>
              <w:ind w:firstLine="0"/>
              <w:jc w:val="center"/>
            </w:pPr>
            <w:r>
              <w:t>Common-mode Rejection R</w:t>
            </w:r>
            <w:r w:rsidRPr="00394DC5">
              <w:t>atio</w:t>
            </w:r>
            <w:r>
              <w:t xml:space="preserve"> – Tỉ số tín hiệu nhiễu chung</w:t>
            </w:r>
          </w:p>
        </w:tc>
      </w:tr>
      <w:tr w:rsidR="00CF5A3A" w:rsidTr="00525515">
        <w:trPr>
          <w:jc w:val="center"/>
        </w:trPr>
        <w:tc>
          <w:tcPr>
            <w:tcW w:w="4697" w:type="dxa"/>
          </w:tcPr>
          <w:p w:rsidR="00CF5A3A" w:rsidRDefault="00CF5A3A" w:rsidP="00525515">
            <w:pPr>
              <w:ind w:firstLine="0"/>
              <w:jc w:val="center"/>
            </w:pPr>
            <w:r>
              <w:t>IoT</w:t>
            </w:r>
          </w:p>
        </w:tc>
        <w:tc>
          <w:tcPr>
            <w:tcW w:w="4698" w:type="dxa"/>
          </w:tcPr>
          <w:p w:rsidR="00CF5A3A" w:rsidRDefault="00CF5A3A" w:rsidP="00525515">
            <w:pPr>
              <w:ind w:firstLine="0"/>
              <w:jc w:val="center"/>
            </w:pPr>
            <w:r>
              <w:t>Internet of Things</w:t>
            </w:r>
          </w:p>
        </w:tc>
      </w:tr>
      <w:tr w:rsidR="002A3214" w:rsidTr="00525515">
        <w:trPr>
          <w:jc w:val="center"/>
        </w:trPr>
        <w:tc>
          <w:tcPr>
            <w:tcW w:w="4697" w:type="dxa"/>
          </w:tcPr>
          <w:p w:rsidR="002A3214" w:rsidRDefault="002A3214" w:rsidP="00525515">
            <w:pPr>
              <w:ind w:firstLine="0"/>
              <w:jc w:val="center"/>
            </w:pPr>
            <w:r>
              <w:t>SPO2</w:t>
            </w:r>
          </w:p>
        </w:tc>
        <w:tc>
          <w:tcPr>
            <w:tcW w:w="4698" w:type="dxa"/>
          </w:tcPr>
          <w:p w:rsidR="002A3214" w:rsidRDefault="00CD509C" w:rsidP="00445B53">
            <w:pPr>
              <w:ind w:firstLine="140"/>
              <w:jc w:val="center"/>
            </w:pPr>
            <w:r>
              <w:t>oxygen saturation</w:t>
            </w:r>
          </w:p>
        </w:tc>
      </w:tr>
    </w:tbl>
    <w:p w:rsidR="00CF5A3A" w:rsidRDefault="00CF5A3A" w:rsidP="00CF5A3A">
      <w:pPr>
        <w:spacing w:after="160" w:line="259" w:lineRule="auto"/>
      </w:pPr>
      <w:r>
        <w:br w:type="page"/>
      </w:r>
    </w:p>
    <w:p w:rsidR="00BF4785" w:rsidRDefault="00973568" w:rsidP="00B728C6">
      <w:pPr>
        <w:pStyle w:val="Tiu"/>
      </w:pPr>
      <w:bookmarkStart w:id="16" w:name="_Toc11123830"/>
      <w:r>
        <w:lastRenderedPageBreak/>
        <w:t>DANH SÁCH HÌNH VẼ</w:t>
      </w:r>
      <w:bookmarkEnd w:id="13"/>
      <w:bookmarkEnd w:id="14"/>
      <w:bookmarkEnd w:id="15"/>
      <w:bookmarkEnd w:id="16"/>
    </w:p>
    <w:p w:rsidR="0093797C" w:rsidRDefault="00AD581F" w:rsidP="00B47E2D">
      <w:pPr>
        <w:pStyle w:val="Banghinhminhhoa"/>
        <w:tabs>
          <w:tab w:val="right" w:leader="dot" w:pos="9395"/>
        </w:tabs>
        <w:ind w:firstLine="0"/>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11123885" w:history="1">
        <w:r w:rsidR="0093797C" w:rsidRPr="000939A3">
          <w:rPr>
            <w:rStyle w:val="Siuktni"/>
            <w:noProof/>
          </w:rPr>
          <w:t>Hình 1.1 Những con số đáng chú ý về bệnh tim mạch ở Việt Nam</w:t>
        </w:r>
        <w:r w:rsidR="0093797C">
          <w:rPr>
            <w:noProof/>
            <w:webHidden/>
          </w:rPr>
          <w:tab/>
        </w:r>
        <w:r w:rsidR="0093797C">
          <w:rPr>
            <w:noProof/>
            <w:webHidden/>
          </w:rPr>
          <w:fldChar w:fldCharType="begin"/>
        </w:r>
        <w:r w:rsidR="0093797C">
          <w:rPr>
            <w:noProof/>
            <w:webHidden/>
          </w:rPr>
          <w:instrText xml:space="preserve"> PAGEREF _Toc11123885 \h </w:instrText>
        </w:r>
        <w:r w:rsidR="0093797C">
          <w:rPr>
            <w:noProof/>
            <w:webHidden/>
          </w:rPr>
        </w:r>
        <w:r w:rsidR="0093797C">
          <w:rPr>
            <w:noProof/>
            <w:webHidden/>
          </w:rPr>
          <w:fldChar w:fldCharType="separate"/>
        </w:r>
        <w:r w:rsidR="00FB01D0">
          <w:rPr>
            <w:noProof/>
            <w:webHidden/>
          </w:rPr>
          <w:t>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86" w:history="1">
        <w:r w:rsidR="0093797C" w:rsidRPr="000939A3">
          <w:rPr>
            <w:rStyle w:val="Siuktni"/>
            <w:noProof/>
          </w:rPr>
          <w:t xml:space="preserve">Hình 1.2 </w:t>
        </w:r>
        <w:r w:rsidR="0093797C" w:rsidRPr="000939A3">
          <w:rPr>
            <w:rStyle w:val="Siuktni"/>
            <w:rFonts w:eastAsiaTheme="minorHAnsi"/>
            <w:noProof/>
            <w:lang w:val="vi-VN"/>
          </w:rPr>
          <w:t>Color Portable ECG Monitor Recorder Dicare m1CC</w:t>
        </w:r>
        <w:r w:rsidR="0093797C">
          <w:rPr>
            <w:noProof/>
            <w:webHidden/>
          </w:rPr>
          <w:tab/>
        </w:r>
        <w:r w:rsidR="0093797C">
          <w:rPr>
            <w:noProof/>
            <w:webHidden/>
          </w:rPr>
          <w:fldChar w:fldCharType="begin"/>
        </w:r>
        <w:r w:rsidR="0093797C">
          <w:rPr>
            <w:noProof/>
            <w:webHidden/>
          </w:rPr>
          <w:instrText xml:space="preserve"> PAGEREF _Toc11123886 \h </w:instrText>
        </w:r>
        <w:r w:rsidR="0093797C">
          <w:rPr>
            <w:noProof/>
            <w:webHidden/>
          </w:rPr>
        </w:r>
        <w:r w:rsidR="0093797C">
          <w:rPr>
            <w:noProof/>
            <w:webHidden/>
          </w:rPr>
          <w:fldChar w:fldCharType="separate"/>
        </w:r>
        <w:r w:rsidR="00FB01D0">
          <w:rPr>
            <w:noProof/>
            <w:webHidden/>
          </w:rPr>
          <w:t>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87" w:history="1">
        <w:r w:rsidR="0093797C" w:rsidRPr="000939A3">
          <w:rPr>
            <w:rStyle w:val="Siuktni"/>
            <w:noProof/>
          </w:rPr>
          <w:t>Hình 1.3 ECG monitor AliverCo</w:t>
        </w:r>
        <w:r w:rsidR="0093797C">
          <w:rPr>
            <w:noProof/>
            <w:webHidden/>
          </w:rPr>
          <w:tab/>
        </w:r>
        <w:r w:rsidR="0093797C">
          <w:rPr>
            <w:noProof/>
            <w:webHidden/>
          </w:rPr>
          <w:fldChar w:fldCharType="begin"/>
        </w:r>
        <w:r w:rsidR="0093797C">
          <w:rPr>
            <w:noProof/>
            <w:webHidden/>
          </w:rPr>
          <w:instrText xml:space="preserve"> PAGEREF _Toc11123887 \h </w:instrText>
        </w:r>
        <w:r w:rsidR="0093797C">
          <w:rPr>
            <w:noProof/>
            <w:webHidden/>
          </w:rPr>
        </w:r>
        <w:r w:rsidR="0093797C">
          <w:rPr>
            <w:noProof/>
            <w:webHidden/>
          </w:rPr>
          <w:fldChar w:fldCharType="separate"/>
        </w:r>
        <w:r w:rsidR="00FB01D0">
          <w:rPr>
            <w:noProof/>
            <w:webHidden/>
          </w:rPr>
          <w:t>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88" w:history="1">
        <w:r w:rsidR="0093797C" w:rsidRPr="000939A3">
          <w:rPr>
            <w:rStyle w:val="Siuktni"/>
            <w:noProof/>
          </w:rPr>
          <w:t>Hình 1.4 Heartcheck Pen</w:t>
        </w:r>
        <w:r w:rsidR="0093797C">
          <w:rPr>
            <w:noProof/>
            <w:webHidden/>
          </w:rPr>
          <w:tab/>
        </w:r>
        <w:r w:rsidR="0093797C">
          <w:rPr>
            <w:noProof/>
            <w:webHidden/>
          </w:rPr>
          <w:fldChar w:fldCharType="begin"/>
        </w:r>
        <w:r w:rsidR="0093797C">
          <w:rPr>
            <w:noProof/>
            <w:webHidden/>
          </w:rPr>
          <w:instrText xml:space="preserve"> PAGEREF _Toc11123888 \h </w:instrText>
        </w:r>
        <w:r w:rsidR="0093797C">
          <w:rPr>
            <w:noProof/>
            <w:webHidden/>
          </w:rPr>
        </w:r>
        <w:r w:rsidR="0093797C">
          <w:rPr>
            <w:noProof/>
            <w:webHidden/>
          </w:rPr>
          <w:fldChar w:fldCharType="separate"/>
        </w:r>
        <w:r w:rsidR="00FB01D0">
          <w:rPr>
            <w:noProof/>
            <w:webHidden/>
          </w:rPr>
          <w:t>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89" w:history="1">
        <w:r w:rsidR="0093797C" w:rsidRPr="000939A3">
          <w:rPr>
            <w:rStyle w:val="Siuktni"/>
            <w:noProof/>
          </w:rPr>
          <w:t>Hình 1.5 Fingertip Pulse Oximeter iMedicare iOM-A3</w:t>
        </w:r>
        <w:r w:rsidR="0093797C">
          <w:rPr>
            <w:noProof/>
            <w:webHidden/>
          </w:rPr>
          <w:tab/>
        </w:r>
        <w:r w:rsidR="0093797C">
          <w:rPr>
            <w:noProof/>
            <w:webHidden/>
          </w:rPr>
          <w:fldChar w:fldCharType="begin"/>
        </w:r>
        <w:r w:rsidR="0093797C">
          <w:rPr>
            <w:noProof/>
            <w:webHidden/>
          </w:rPr>
          <w:instrText xml:space="preserve"> PAGEREF _Toc11123889 \h </w:instrText>
        </w:r>
        <w:r w:rsidR="0093797C">
          <w:rPr>
            <w:noProof/>
            <w:webHidden/>
          </w:rPr>
        </w:r>
        <w:r w:rsidR="0093797C">
          <w:rPr>
            <w:noProof/>
            <w:webHidden/>
          </w:rPr>
          <w:fldChar w:fldCharType="separate"/>
        </w:r>
        <w:r w:rsidR="00FB01D0">
          <w:rPr>
            <w:noProof/>
            <w:webHidden/>
          </w:rPr>
          <w:t>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0" w:history="1">
        <w:r w:rsidR="0093797C" w:rsidRPr="000939A3">
          <w:rPr>
            <w:rStyle w:val="Siuktni"/>
            <w:noProof/>
          </w:rPr>
          <w:t>Hình 1.6 Beurer PO30</w:t>
        </w:r>
        <w:r w:rsidR="0093797C">
          <w:rPr>
            <w:noProof/>
            <w:webHidden/>
          </w:rPr>
          <w:tab/>
        </w:r>
        <w:r w:rsidR="0093797C">
          <w:rPr>
            <w:noProof/>
            <w:webHidden/>
          </w:rPr>
          <w:fldChar w:fldCharType="begin"/>
        </w:r>
        <w:r w:rsidR="0093797C">
          <w:rPr>
            <w:noProof/>
            <w:webHidden/>
          </w:rPr>
          <w:instrText xml:space="preserve"> PAGEREF _Toc11123890 \h </w:instrText>
        </w:r>
        <w:r w:rsidR="0093797C">
          <w:rPr>
            <w:noProof/>
            <w:webHidden/>
          </w:rPr>
        </w:r>
        <w:r w:rsidR="0093797C">
          <w:rPr>
            <w:noProof/>
            <w:webHidden/>
          </w:rPr>
          <w:fldChar w:fldCharType="separate"/>
        </w:r>
        <w:r w:rsidR="00FB01D0">
          <w:rPr>
            <w:noProof/>
            <w:webHidden/>
          </w:rPr>
          <w:t>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1" w:history="1">
        <w:r w:rsidR="0093797C" w:rsidRPr="000939A3">
          <w:rPr>
            <w:rStyle w:val="Siuktni"/>
            <w:noProof/>
          </w:rPr>
          <w:t>Hình 2.1 Cấu tạo tim của người trưởng thành</w:t>
        </w:r>
        <w:r w:rsidR="0093797C">
          <w:rPr>
            <w:noProof/>
            <w:webHidden/>
          </w:rPr>
          <w:tab/>
        </w:r>
        <w:r w:rsidR="0093797C">
          <w:rPr>
            <w:noProof/>
            <w:webHidden/>
          </w:rPr>
          <w:fldChar w:fldCharType="begin"/>
        </w:r>
        <w:r w:rsidR="0093797C">
          <w:rPr>
            <w:noProof/>
            <w:webHidden/>
          </w:rPr>
          <w:instrText xml:space="preserve"> PAGEREF _Toc11123891 \h </w:instrText>
        </w:r>
        <w:r w:rsidR="0093797C">
          <w:rPr>
            <w:noProof/>
            <w:webHidden/>
          </w:rPr>
        </w:r>
        <w:r w:rsidR="0093797C">
          <w:rPr>
            <w:noProof/>
            <w:webHidden/>
          </w:rPr>
          <w:fldChar w:fldCharType="separate"/>
        </w:r>
        <w:r w:rsidR="00FB01D0">
          <w:rPr>
            <w:noProof/>
            <w:webHidden/>
          </w:rPr>
          <w:t>1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2" w:history="1">
        <w:r w:rsidR="0093797C" w:rsidRPr="000939A3">
          <w:rPr>
            <w:rStyle w:val="Siuktni"/>
            <w:noProof/>
          </w:rPr>
          <w:t>Hình 2.2 Một chu kì tín hiệu ECG cơ bản</w:t>
        </w:r>
        <w:r w:rsidR="0093797C">
          <w:rPr>
            <w:noProof/>
            <w:webHidden/>
          </w:rPr>
          <w:tab/>
        </w:r>
        <w:r w:rsidR="0093797C">
          <w:rPr>
            <w:noProof/>
            <w:webHidden/>
          </w:rPr>
          <w:fldChar w:fldCharType="begin"/>
        </w:r>
        <w:r w:rsidR="0093797C">
          <w:rPr>
            <w:noProof/>
            <w:webHidden/>
          </w:rPr>
          <w:instrText xml:space="preserve"> PAGEREF _Toc11123892 \h </w:instrText>
        </w:r>
        <w:r w:rsidR="0093797C">
          <w:rPr>
            <w:noProof/>
            <w:webHidden/>
          </w:rPr>
        </w:r>
        <w:r w:rsidR="0093797C">
          <w:rPr>
            <w:noProof/>
            <w:webHidden/>
          </w:rPr>
          <w:fldChar w:fldCharType="separate"/>
        </w:r>
        <w:r w:rsidR="00FB01D0">
          <w:rPr>
            <w:noProof/>
            <w:webHidden/>
          </w:rPr>
          <w:t>11</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3" w:history="1">
        <w:r w:rsidR="0093797C" w:rsidRPr="000939A3">
          <w:rPr>
            <w:rStyle w:val="Siuktni"/>
            <w:noProof/>
          </w:rPr>
          <w:t>Hình 2.3 Tín hiệu điện tim bị nhiễu 50Hz</w:t>
        </w:r>
        <w:r w:rsidR="0093797C">
          <w:rPr>
            <w:noProof/>
            <w:webHidden/>
          </w:rPr>
          <w:tab/>
        </w:r>
        <w:r w:rsidR="0093797C">
          <w:rPr>
            <w:noProof/>
            <w:webHidden/>
          </w:rPr>
          <w:fldChar w:fldCharType="begin"/>
        </w:r>
        <w:r w:rsidR="0093797C">
          <w:rPr>
            <w:noProof/>
            <w:webHidden/>
          </w:rPr>
          <w:instrText xml:space="preserve"> PAGEREF _Toc11123893 \h </w:instrText>
        </w:r>
        <w:r w:rsidR="0093797C">
          <w:rPr>
            <w:noProof/>
            <w:webHidden/>
          </w:rPr>
        </w:r>
        <w:r w:rsidR="0093797C">
          <w:rPr>
            <w:noProof/>
            <w:webHidden/>
          </w:rPr>
          <w:fldChar w:fldCharType="separate"/>
        </w:r>
        <w:r w:rsidR="00FB01D0">
          <w:rPr>
            <w:noProof/>
            <w:webHidden/>
          </w:rPr>
          <w:t>1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4" w:history="1">
        <w:r w:rsidR="0093797C" w:rsidRPr="000939A3">
          <w:rPr>
            <w:rStyle w:val="Siuktni"/>
            <w:noProof/>
          </w:rPr>
          <w:t>Hình 2.4 Tín hiệu điện tim nhiễu do tín hiệu điện cơ</w:t>
        </w:r>
        <w:r w:rsidR="0093797C">
          <w:rPr>
            <w:noProof/>
            <w:webHidden/>
          </w:rPr>
          <w:tab/>
        </w:r>
        <w:r w:rsidR="0093797C">
          <w:rPr>
            <w:noProof/>
            <w:webHidden/>
          </w:rPr>
          <w:fldChar w:fldCharType="begin"/>
        </w:r>
        <w:r w:rsidR="0093797C">
          <w:rPr>
            <w:noProof/>
            <w:webHidden/>
          </w:rPr>
          <w:instrText xml:space="preserve"> PAGEREF _Toc11123894 \h </w:instrText>
        </w:r>
        <w:r w:rsidR="0093797C">
          <w:rPr>
            <w:noProof/>
            <w:webHidden/>
          </w:rPr>
        </w:r>
        <w:r w:rsidR="0093797C">
          <w:rPr>
            <w:noProof/>
            <w:webHidden/>
          </w:rPr>
          <w:fldChar w:fldCharType="separate"/>
        </w:r>
        <w:r w:rsidR="00FB01D0">
          <w:rPr>
            <w:noProof/>
            <w:webHidden/>
          </w:rPr>
          <w:t>1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5" w:history="1">
        <w:r w:rsidR="0093797C" w:rsidRPr="000939A3">
          <w:rPr>
            <w:rStyle w:val="Siuktni"/>
            <w:noProof/>
          </w:rPr>
          <w:t>Hình 2.5 Nhiễu tần số thấp gây trôi đường nền</w:t>
        </w:r>
        <w:r w:rsidR="0093797C">
          <w:rPr>
            <w:noProof/>
            <w:webHidden/>
          </w:rPr>
          <w:tab/>
        </w:r>
        <w:r w:rsidR="0093797C">
          <w:rPr>
            <w:noProof/>
            <w:webHidden/>
          </w:rPr>
          <w:fldChar w:fldCharType="begin"/>
        </w:r>
        <w:r w:rsidR="0093797C">
          <w:rPr>
            <w:noProof/>
            <w:webHidden/>
          </w:rPr>
          <w:instrText xml:space="preserve"> PAGEREF _Toc11123895 \h </w:instrText>
        </w:r>
        <w:r w:rsidR="0093797C">
          <w:rPr>
            <w:noProof/>
            <w:webHidden/>
          </w:rPr>
        </w:r>
        <w:r w:rsidR="0093797C">
          <w:rPr>
            <w:noProof/>
            <w:webHidden/>
          </w:rPr>
          <w:fldChar w:fldCharType="separate"/>
        </w:r>
        <w:r w:rsidR="00FB01D0">
          <w:rPr>
            <w:noProof/>
            <w:webHidden/>
          </w:rPr>
          <w:t>1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6" w:history="1">
        <w:r w:rsidR="0093797C" w:rsidRPr="000939A3">
          <w:rPr>
            <w:rStyle w:val="Siuktni"/>
            <w:noProof/>
          </w:rPr>
          <w:t>Hình 2.6 Vị trí các điện cực RA, LA, LL</w:t>
        </w:r>
        <w:r w:rsidR="0093797C">
          <w:rPr>
            <w:noProof/>
            <w:webHidden/>
          </w:rPr>
          <w:tab/>
        </w:r>
        <w:r w:rsidR="0093797C">
          <w:rPr>
            <w:noProof/>
            <w:webHidden/>
          </w:rPr>
          <w:fldChar w:fldCharType="begin"/>
        </w:r>
        <w:r w:rsidR="0093797C">
          <w:rPr>
            <w:noProof/>
            <w:webHidden/>
          </w:rPr>
          <w:instrText xml:space="preserve"> PAGEREF _Toc11123896 \h </w:instrText>
        </w:r>
        <w:r w:rsidR="0093797C">
          <w:rPr>
            <w:noProof/>
            <w:webHidden/>
          </w:rPr>
        </w:r>
        <w:r w:rsidR="0093797C">
          <w:rPr>
            <w:noProof/>
            <w:webHidden/>
          </w:rPr>
          <w:fldChar w:fldCharType="separate"/>
        </w:r>
        <w:r w:rsidR="00FB01D0">
          <w:rPr>
            <w:noProof/>
            <w:webHidden/>
          </w:rPr>
          <w:t>1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7" w:history="1">
        <w:r w:rsidR="0093797C" w:rsidRPr="000939A3">
          <w:rPr>
            <w:rStyle w:val="Siuktni"/>
            <w:noProof/>
          </w:rPr>
          <w:t xml:space="preserve">Hình 2.7 Tam giác </w:t>
        </w:r>
        <w:r w:rsidR="0093797C" w:rsidRPr="000939A3">
          <w:rPr>
            <w:rStyle w:val="Siuktni"/>
            <w:rFonts w:ascii="TimesNewRomanPSMT" w:hAnsi="TimesNewRomanPSMT"/>
            <w:noProof/>
          </w:rPr>
          <w:t>Einthoven</w:t>
        </w:r>
        <w:r w:rsidR="0093797C">
          <w:rPr>
            <w:noProof/>
            <w:webHidden/>
          </w:rPr>
          <w:tab/>
        </w:r>
        <w:r w:rsidR="0093797C">
          <w:rPr>
            <w:noProof/>
            <w:webHidden/>
          </w:rPr>
          <w:fldChar w:fldCharType="begin"/>
        </w:r>
        <w:r w:rsidR="0093797C">
          <w:rPr>
            <w:noProof/>
            <w:webHidden/>
          </w:rPr>
          <w:instrText xml:space="preserve"> PAGEREF _Toc11123897 \h </w:instrText>
        </w:r>
        <w:r w:rsidR="0093797C">
          <w:rPr>
            <w:noProof/>
            <w:webHidden/>
          </w:rPr>
        </w:r>
        <w:r w:rsidR="0093797C">
          <w:rPr>
            <w:noProof/>
            <w:webHidden/>
          </w:rPr>
          <w:fldChar w:fldCharType="separate"/>
        </w:r>
        <w:r w:rsidR="00FB01D0">
          <w:rPr>
            <w:noProof/>
            <w:webHidden/>
          </w:rPr>
          <w:t>1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8" w:history="1">
        <w:r w:rsidR="0093797C" w:rsidRPr="000939A3">
          <w:rPr>
            <w:rStyle w:val="Siuktni"/>
            <w:noProof/>
          </w:rPr>
          <w:t>Hình 2.8 Các thành phần tạo nên tín hiệu nhịp mạch PPG</w:t>
        </w:r>
        <w:r w:rsidR="0093797C">
          <w:rPr>
            <w:noProof/>
            <w:webHidden/>
          </w:rPr>
          <w:tab/>
        </w:r>
        <w:r w:rsidR="0093797C">
          <w:rPr>
            <w:noProof/>
            <w:webHidden/>
          </w:rPr>
          <w:fldChar w:fldCharType="begin"/>
        </w:r>
        <w:r w:rsidR="0093797C">
          <w:rPr>
            <w:noProof/>
            <w:webHidden/>
          </w:rPr>
          <w:instrText xml:space="preserve"> PAGEREF _Toc11123898 \h </w:instrText>
        </w:r>
        <w:r w:rsidR="0093797C">
          <w:rPr>
            <w:noProof/>
            <w:webHidden/>
          </w:rPr>
        </w:r>
        <w:r w:rsidR="0093797C">
          <w:rPr>
            <w:noProof/>
            <w:webHidden/>
          </w:rPr>
          <w:fldChar w:fldCharType="separate"/>
        </w:r>
        <w:r w:rsidR="00FB01D0">
          <w:rPr>
            <w:noProof/>
            <w:webHidden/>
          </w:rPr>
          <w:t>1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899" w:history="1">
        <w:r w:rsidR="0093797C" w:rsidRPr="000939A3">
          <w:rPr>
            <w:rStyle w:val="Siuktni"/>
            <w:noProof/>
          </w:rPr>
          <w:t>Hình 2.9 Các cách đo tín hiệu nhịp mạch</w:t>
        </w:r>
        <w:r w:rsidR="0093797C">
          <w:rPr>
            <w:noProof/>
            <w:webHidden/>
          </w:rPr>
          <w:tab/>
        </w:r>
        <w:r w:rsidR="0093797C">
          <w:rPr>
            <w:noProof/>
            <w:webHidden/>
          </w:rPr>
          <w:fldChar w:fldCharType="begin"/>
        </w:r>
        <w:r w:rsidR="0093797C">
          <w:rPr>
            <w:noProof/>
            <w:webHidden/>
          </w:rPr>
          <w:instrText xml:space="preserve"> PAGEREF _Toc11123899 \h </w:instrText>
        </w:r>
        <w:r w:rsidR="0093797C">
          <w:rPr>
            <w:noProof/>
            <w:webHidden/>
          </w:rPr>
        </w:r>
        <w:r w:rsidR="0093797C">
          <w:rPr>
            <w:noProof/>
            <w:webHidden/>
          </w:rPr>
          <w:fldChar w:fldCharType="separate"/>
        </w:r>
        <w:r w:rsidR="00FB01D0">
          <w:rPr>
            <w:noProof/>
            <w:webHidden/>
          </w:rPr>
          <w:t>1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0" w:history="1">
        <w:r w:rsidR="0093797C" w:rsidRPr="000939A3">
          <w:rPr>
            <w:rStyle w:val="Siuktni"/>
            <w:noProof/>
          </w:rPr>
          <w:t>Hình 2.10 Quang phổ hấp thụ của Hb và HbO2</w:t>
        </w:r>
        <w:r w:rsidR="0093797C">
          <w:rPr>
            <w:noProof/>
            <w:webHidden/>
          </w:rPr>
          <w:tab/>
        </w:r>
        <w:r w:rsidR="0093797C">
          <w:rPr>
            <w:noProof/>
            <w:webHidden/>
          </w:rPr>
          <w:fldChar w:fldCharType="begin"/>
        </w:r>
        <w:r w:rsidR="0093797C">
          <w:rPr>
            <w:noProof/>
            <w:webHidden/>
          </w:rPr>
          <w:instrText xml:space="preserve"> PAGEREF _Toc11123900 \h </w:instrText>
        </w:r>
        <w:r w:rsidR="0093797C">
          <w:rPr>
            <w:noProof/>
            <w:webHidden/>
          </w:rPr>
        </w:r>
        <w:r w:rsidR="0093797C">
          <w:rPr>
            <w:noProof/>
            <w:webHidden/>
          </w:rPr>
          <w:fldChar w:fldCharType="separate"/>
        </w:r>
        <w:r w:rsidR="00FB01D0">
          <w:rPr>
            <w:noProof/>
            <w:webHidden/>
          </w:rPr>
          <w:t>1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1" w:history="1">
        <w:r w:rsidR="0093797C" w:rsidRPr="000939A3">
          <w:rPr>
            <w:rStyle w:val="Siuktni"/>
            <w:noProof/>
          </w:rPr>
          <w:t>Hình 2.11 Mô hình truyền ánh sáng qua cơ thể theo định luật Beer-Lambert</w:t>
        </w:r>
        <w:r w:rsidR="0093797C">
          <w:rPr>
            <w:noProof/>
            <w:webHidden/>
          </w:rPr>
          <w:tab/>
        </w:r>
        <w:r w:rsidR="0093797C">
          <w:rPr>
            <w:noProof/>
            <w:webHidden/>
          </w:rPr>
          <w:fldChar w:fldCharType="begin"/>
        </w:r>
        <w:r w:rsidR="0093797C">
          <w:rPr>
            <w:noProof/>
            <w:webHidden/>
          </w:rPr>
          <w:instrText xml:space="preserve"> PAGEREF _Toc11123901 \h </w:instrText>
        </w:r>
        <w:r w:rsidR="0093797C">
          <w:rPr>
            <w:noProof/>
            <w:webHidden/>
          </w:rPr>
        </w:r>
        <w:r w:rsidR="0093797C">
          <w:rPr>
            <w:noProof/>
            <w:webHidden/>
          </w:rPr>
          <w:fldChar w:fldCharType="separate"/>
        </w:r>
        <w:r w:rsidR="00FB01D0">
          <w:rPr>
            <w:noProof/>
            <w:webHidden/>
          </w:rPr>
          <w:t>1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2" w:history="1">
        <w:r w:rsidR="0093797C" w:rsidRPr="000939A3">
          <w:rPr>
            <w:rStyle w:val="Siuktni"/>
            <w:noProof/>
          </w:rPr>
          <w:t>Hình 2.12 Một hệ thống đo điện tim đồ điển hình</w:t>
        </w:r>
        <w:r w:rsidR="0093797C">
          <w:rPr>
            <w:noProof/>
            <w:webHidden/>
          </w:rPr>
          <w:tab/>
        </w:r>
        <w:r w:rsidR="0093797C">
          <w:rPr>
            <w:noProof/>
            <w:webHidden/>
          </w:rPr>
          <w:fldChar w:fldCharType="begin"/>
        </w:r>
        <w:r w:rsidR="0093797C">
          <w:rPr>
            <w:noProof/>
            <w:webHidden/>
          </w:rPr>
          <w:instrText xml:space="preserve"> PAGEREF _Toc11123902 \h </w:instrText>
        </w:r>
        <w:r w:rsidR="0093797C">
          <w:rPr>
            <w:noProof/>
            <w:webHidden/>
          </w:rPr>
        </w:r>
        <w:r w:rsidR="0093797C">
          <w:rPr>
            <w:noProof/>
            <w:webHidden/>
          </w:rPr>
          <w:fldChar w:fldCharType="separate"/>
        </w:r>
        <w:r w:rsidR="00FB01D0">
          <w:rPr>
            <w:noProof/>
            <w:webHidden/>
          </w:rPr>
          <w:t>2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3" w:history="1">
        <w:r w:rsidR="0093797C" w:rsidRPr="000939A3">
          <w:rPr>
            <w:rStyle w:val="Siuktni"/>
            <w:noProof/>
          </w:rPr>
          <w:t>Hình 2.13 Tín hiệu xung điều khiển led phát</w:t>
        </w:r>
        <w:r w:rsidR="0093797C">
          <w:rPr>
            <w:noProof/>
            <w:webHidden/>
          </w:rPr>
          <w:tab/>
        </w:r>
        <w:r w:rsidR="0093797C">
          <w:rPr>
            <w:noProof/>
            <w:webHidden/>
          </w:rPr>
          <w:fldChar w:fldCharType="begin"/>
        </w:r>
        <w:r w:rsidR="0093797C">
          <w:rPr>
            <w:noProof/>
            <w:webHidden/>
          </w:rPr>
          <w:instrText xml:space="preserve"> PAGEREF _Toc11123903 \h </w:instrText>
        </w:r>
        <w:r w:rsidR="0093797C">
          <w:rPr>
            <w:noProof/>
            <w:webHidden/>
          </w:rPr>
        </w:r>
        <w:r w:rsidR="0093797C">
          <w:rPr>
            <w:noProof/>
            <w:webHidden/>
          </w:rPr>
          <w:fldChar w:fldCharType="separate"/>
        </w:r>
        <w:r w:rsidR="00FB01D0">
          <w:rPr>
            <w:noProof/>
            <w:webHidden/>
          </w:rPr>
          <w:t>2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4" w:history="1">
        <w:r w:rsidR="0093797C" w:rsidRPr="000939A3">
          <w:rPr>
            <w:rStyle w:val="Siuktni"/>
            <w:noProof/>
          </w:rPr>
          <w:t>Hình 2.14 Đồ thị biên độ tần số của bộ lọc thông thấp a) lí tưởng b) thực tế</w:t>
        </w:r>
        <w:r w:rsidR="0093797C">
          <w:rPr>
            <w:noProof/>
            <w:webHidden/>
          </w:rPr>
          <w:tab/>
        </w:r>
        <w:r w:rsidR="0093797C">
          <w:rPr>
            <w:noProof/>
            <w:webHidden/>
          </w:rPr>
          <w:fldChar w:fldCharType="begin"/>
        </w:r>
        <w:r w:rsidR="0093797C">
          <w:rPr>
            <w:noProof/>
            <w:webHidden/>
          </w:rPr>
          <w:instrText xml:space="preserve"> PAGEREF _Toc11123904 \h </w:instrText>
        </w:r>
        <w:r w:rsidR="0093797C">
          <w:rPr>
            <w:noProof/>
            <w:webHidden/>
          </w:rPr>
        </w:r>
        <w:r w:rsidR="0093797C">
          <w:rPr>
            <w:noProof/>
            <w:webHidden/>
          </w:rPr>
          <w:fldChar w:fldCharType="separate"/>
        </w:r>
        <w:r w:rsidR="00FB01D0">
          <w:rPr>
            <w:noProof/>
            <w:webHidden/>
          </w:rPr>
          <w:t>2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5" w:history="1">
        <w:r w:rsidR="0093797C" w:rsidRPr="000939A3">
          <w:rPr>
            <w:rStyle w:val="Siuktni"/>
            <w:noProof/>
          </w:rPr>
          <w:t>Hình 2.15 Đồ thị biên độ tần số của bộ lọc thông cao a) lí tưởng b) thực tế</w:t>
        </w:r>
        <w:r w:rsidR="0093797C">
          <w:rPr>
            <w:noProof/>
            <w:webHidden/>
          </w:rPr>
          <w:tab/>
        </w:r>
        <w:r w:rsidR="0093797C">
          <w:rPr>
            <w:noProof/>
            <w:webHidden/>
          </w:rPr>
          <w:fldChar w:fldCharType="begin"/>
        </w:r>
        <w:r w:rsidR="0093797C">
          <w:rPr>
            <w:noProof/>
            <w:webHidden/>
          </w:rPr>
          <w:instrText xml:space="preserve"> PAGEREF _Toc11123905 \h </w:instrText>
        </w:r>
        <w:r w:rsidR="0093797C">
          <w:rPr>
            <w:noProof/>
            <w:webHidden/>
          </w:rPr>
        </w:r>
        <w:r w:rsidR="0093797C">
          <w:rPr>
            <w:noProof/>
            <w:webHidden/>
          </w:rPr>
          <w:fldChar w:fldCharType="separate"/>
        </w:r>
        <w:r w:rsidR="00FB01D0">
          <w:rPr>
            <w:noProof/>
            <w:webHidden/>
          </w:rPr>
          <w:t>2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6" w:history="1">
        <w:r w:rsidR="0093797C" w:rsidRPr="000939A3">
          <w:rPr>
            <w:rStyle w:val="Siuktni"/>
            <w:noProof/>
          </w:rPr>
          <w:t>Hình 2.16 Đồ thị biên độ tần số của bộ lọc thông dải a) lí tưởng b) thực tế</w:t>
        </w:r>
        <w:r w:rsidR="0093797C">
          <w:rPr>
            <w:noProof/>
            <w:webHidden/>
          </w:rPr>
          <w:tab/>
        </w:r>
        <w:r w:rsidR="0093797C">
          <w:rPr>
            <w:noProof/>
            <w:webHidden/>
          </w:rPr>
          <w:fldChar w:fldCharType="begin"/>
        </w:r>
        <w:r w:rsidR="0093797C">
          <w:rPr>
            <w:noProof/>
            <w:webHidden/>
          </w:rPr>
          <w:instrText xml:space="preserve"> PAGEREF _Toc11123906 \h </w:instrText>
        </w:r>
        <w:r w:rsidR="0093797C">
          <w:rPr>
            <w:noProof/>
            <w:webHidden/>
          </w:rPr>
        </w:r>
        <w:r w:rsidR="0093797C">
          <w:rPr>
            <w:noProof/>
            <w:webHidden/>
          </w:rPr>
          <w:fldChar w:fldCharType="separate"/>
        </w:r>
        <w:r w:rsidR="00FB01D0">
          <w:rPr>
            <w:noProof/>
            <w:webHidden/>
          </w:rPr>
          <w:t>2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7" w:history="1">
        <w:r w:rsidR="0093797C" w:rsidRPr="000939A3">
          <w:rPr>
            <w:rStyle w:val="Siuktni"/>
            <w:noProof/>
          </w:rPr>
          <w:t>Hình 2.17 Đồ thị biên độ tần số của bộ lọc chắn dải a) lí tưởng b) thực tế</w:t>
        </w:r>
        <w:r w:rsidR="0093797C">
          <w:rPr>
            <w:noProof/>
            <w:webHidden/>
          </w:rPr>
          <w:tab/>
        </w:r>
        <w:r w:rsidR="0093797C">
          <w:rPr>
            <w:noProof/>
            <w:webHidden/>
          </w:rPr>
          <w:fldChar w:fldCharType="begin"/>
        </w:r>
        <w:r w:rsidR="0093797C">
          <w:rPr>
            <w:noProof/>
            <w:webHidden/>
          </w:rPr>
          <w:instrText xml:space="preserve"> PAGEREF _Toc11123907 \h </w:instrText>
        </w:r>
        <w:r w:rsidR="0093797C">
          <w:rPr>
            <w:noProof/>
            <w:webHidden/>
          </w:rPr>
        </w:r>
        <w:r w:rsidR="0093797C">
          <w:rPr>
            <w:noProof/>
            <w:webHidden/>
          </w:rPr>
          <w:fldChar w:fldCharType="separate"/>
        </w:r>
        <w:r w:rsidR="00FB01D0">
          <w:rPr>
            <w:noProof/>
            <w:webHidden/>
          </w:rPr>
          <w:t>2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8" w:history="1">
        <w:r w:rsidR="0093797C" w:rsidRPr="000939A3">
          <w:rPr>
            <w:rStyle w:val="Siuktni"/>
            <w:noProof/>
          </w:rPr>
          <w:t>Hình 2.18 Bộ lọc thông cao thụ động bậc 1</w:t>
        </w:r>
        <w:r w:rsidR="0093797C">
          <w:rPr>
            <w:noProof/>
            <w:webHidden/>
          </w:rPr>
          <w:tab/>
        </w:r>
        <w:r w:rsidR="0093797C">
          <w:rPr>
            <w:noProof/>
            <w:webHidden/>
          </w:rPr>
          <w:fldChar w:fldCharType="begin"/>
        </w:r>
        <w:r w:rsidR="0093797C">
          <w:rPr>
            <w:noProof/>
            <w:webHidden/>
          </w:rPr>
          <w:instrText xml:space="preserve"> PAGEREF _Toc11123908 \h </w:instrText>
        </w:r>
        <w:r w:rsidR="0093797C">
          <w:rPr>
            <w:noProof/>
            <w:webHidden/>
          </w:rPr>
        </w:r>
        <w:r w:rsidR="0093797C">
          <w:rPr>
            <w:noProof/>
            <w:webHidden/>
          </w:rPr>
          <w:fldChar w:fldCharType="separate"/>
        </w:r>
        <w:r w:rsidR="00FB01D0">
          <w:rPr>
            <w:noProof/>
            <w:webHidden/>
          </w:rPr>
          <w:t>2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09" w:history="1">
        <w:r w:rsidR="0093797C" w:rsidRPr="000939A3">
          <w:rPr>
            <w:rStyle w:val="Siuktni"/>
            <w:noProof/>
          </w:rPr>
          <w:t>Hình 2.19 Mạch lọc thông cao tích cực</w:t>
        </w:r>
        <w:r w:rsidR="0093797C">
          <w:rPr>
            <w:noProof/>
            <w:webHidden/>
          </w:rPr>
          <w:tab/>
        </w:r>
        <w:r w:rsidR="0093797C">
          <w:rPr>
            <w:noProof/>
            <w:webHidden/>
          </w:rPr>
          <w:fldChar w:fldCharType="begin"/>
        </w:r>
        <w:r w:rsidR="0093797C">
          <w:rPr>
            <w:noProof/>
            <w:webHidden/>
          </w:rPr>
          <w:instrText xml:space="preserve"> PAGEREF _Toc11123909 \h </w:instrText>
        </w:r>
        <w:r w:rsidR="0093797C">
          <w:rPr>
            <w:noProof/>
            <w:webHidden/>
          </w:rPr>
        </w:r>
        <w:r w:rsidR="0093797C">
          <w:rPr>
            <w:noProof/>
            <w:webHidden/>
          </w:rPr>
          <w:fldChar w:fldCharType="separate"/>
        </w:r>
        <w:r w:rsidR="00FB01D0">
          <w:rPr>
            <w:noProof/>
            <w:webHidden/>
          </w:rPr>
          <w:t>2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0" w:history="1">
        <w:r w:rsidR="0093797C" w:rsidRPr="000939A3">
          <w:rPr>
            <w:rStyle w:val="Siuktni"/>
            <w:noProof/>
          </w:rPr>
          <w:t>Hình 2.20 Bộ lọc thông thấp thụ động bậc 1</w:t>
        </w:r>
        <w:r w:rsidR="0093797C">
          <w:rPr>
            <w:noProof/>
            <w:webHidden/>
          </w:rPr>
          <w:tab/>
        </w:r>
        <w:r w:rsidR="0093797C">
          <w:rPr>
            <w:noProof/>
            <w:webHidden/>
          </w:rPr>
          <w:fldChar w:fldCharType="begin"/>
        </w:r>
        <w:r w:rsidR="0093797C">
          <w:rPr>
            <w:noProof/>
            <w:webHidden/>
          </w:rPr>
          <w:instrText xml:space="preserve"> PAGEREF _Toc11123910 \h </w:instrText>
        </w:r>
        <w:r w:rsidR="0093797C">
          <w:rPr>
            <w:noProof/>
            <w:webHidden/>
          </w:rPr>
        </w:r>
        <w:r w:rsidR="0093797C">
          <w:rPr>
            <w:noProof/>
            <w:webHidden/>
          </w:rPr>
          <w:fldChar w:fldCharType="separate"/>
        </w:r>
        <w:r w:rsidR="00FB01D0">
          <w:rPr>
            <w:noProof/>
            <w:webHidden/>
          </w:rPr>
          <w:t>2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1" w:history="1">
        <w:r w:rsidR="0093797C" w:rsidRPr="000939A3">
          <w:rPr>
            <w:rStyle w:val="Siuktni"/>
            <w:noProof/>
          </w:rPr>
          <w:t>Hình 2.21 Mạch lọc thông thấp tích cực</w:t>
        </w:r>
        <w:r w:rsidR="0093797C">
          <w:rPr>
            <w:noProof/>
            <w:webHidden/>
          </w:rPr>
          <w:tab/>
        </w:r>
        <w:r w:rsidR="0093797C">
          <w:rPr>
            <w:noProof/>
            <w:webHidden/>
          </w:rPr>
          <w:fldChar w:fldCharType="begin"/>
        </w:r>
        <w:r w:rsidR="0093797C">
          <w:rPr>
            <w:noProof/>
            <w:webHidden/>
          </w:rPr>
          <w:instrText xml:space="preserve"> PAGEREF _Toc11123911 \h </w:instrText>
        </w:r>
        <w:r w:rsidR="0093797C">
          <w:rPr>
            <w:noProof/>
            <w:webHidden/>
          </w:rPr>
        </w:r>
        <w:r w:rsidR="0093797C">
          <w:rPr>
            <w:noProof/>
            <w:webHidden/>
          </w:rPr>
          <w:fldChar w:fldCharType="separate"/>
        </w:r>
        <w:r w:rsidR="00FB01D0">
          <w:rPr>
            <w:noProof/>
            <w:webHidden/>
          </w:rPr>
          <w:t>2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2" w:history="1">
        <w:r w:rsidR="0093797C" w:rsidRPr="000939A3">
          <w:rPr>
            <w:rStyle w:val="Siuktni"/>
            <w:noProof/>
          </w:rPr>
          <w:t>Hình 2.22 Sơ đồ khối bộ lọc FIR</w:t>
        </w:r>
        <w:r w:rsidR="0093797C">
          <w:rPr>
            <w:noProof/>
            <w:webHidden/>
          </w:rPr>
          <w:tab/>
        </w:r>
        <w:r w:rsidR="0093797C">
          <w:rPr>
            <w:noProof/>
            <w:webHidden/>
          </w:rPr>
          <w:fldChar w:fldCharType="begin"/>
        </w:r>
        <w:r w:rsidR="0093797C">
          <w:rPr>
            <w:noProof/>
            <w:webHidden/>
          </w:rPr>
          <w:instrText xml:space="preserve"> PAGEREF _Toc11123912 \h </w:instrText>
        </w:r>
        <w:r w:rsidR="0093797C">
          <w:rPr>
            <w:noProof/>
            <w:webHidden/>
          </w:rPr>
        </w:r>
        <w:r w:rsidR="0093797C">
          <w:rPr>
            <w:noProof/>
            <w:webHidden/>
          </w:rPr>
          <w:fldChar w:fldCharType="separate"/>
        </w:r>
        <w:r w:rsidR="00FB01D0">
          <w:rPr>
            <w:noProof/>
            <w:webHidden/>
          </w:rPr>
          <w:t>2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3" w:history="1">
        <w:r w:rsidR="0093797C" w:rsidRPr="000939A3">
          <w:rPr>
            <w:rStyle w:val="Siuktni"/>
            <w:noProof/>
          </w:rPr>
          <w:t>Hình 2.23 Sơ đồ khối của bộ lọc IIR</w:t>
        </w:r>
        <w:r w:rsidR="0093797C">
          <w:rPr>
            <w:noProof/>
            <w:webHidden/>
          </w:rPr>
          <w:tab/>
        </w:r>
        <w:r w:rsidR="0093797C">
          <w:rPr>
            <w:noProof/>
            <w:webHidden/>
          </w:rPr>
          <w:fldChar w:fldCharType="begin"/>
        </w:r>
        <w:r w:rsidR="0093797C">
          <w:rPr>
            <w:noProof/>
            <w:webHidden/>
          </w:rPr>
          <w:instrText xml:space="preserve"> PAGEREF _Toc11123913 \h </w:instrText>
        </w:r>
        <w:r w:rsidR="0093797C">
          <w:rPr>
            <w:noProof/>
            <w:webHidden/>
          </w:rPr>
        </w:r>
        <w:r w:rsidR="0093797C">
          <w:rPr>
            <w:noProof/>
            <w:webHidden/>
          </w:rPr>
          <w:fldChar w:fldCharType="separate"/>
        </w:r>
        <w:r w:rsidR="00FB01D0">
          <w:rPr>
            <w:noProof/>
            <w:webHidden/>
          </w:rPr>
          <w:t>2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4" w:history="1">
        <w:r w:rsidR="0093797C" w:rsidRPr="000939A3">
          <w:rPr>
            <w:rStyle w:val="Siuktni"/>
            <w:noProof/>
          </w:rPr>
          <w:t>Hình 2.24 Ký hiệu một op-amp cơ bản</w:t>
        </w:r>
        <w:r w:rsidR="0093797C">
          <w:rPr>
            <w:noProof/>
            <w:webHidden/>
          </w:rPr>
          <w:tab/>
        </w:r>
        <w:r w:rsidR="0093797C">
          <w:rPr>
            <w:noProof/>
            <w:webHidden/>
          </w:rPr>
          <w:fldChar w:fldCharType="begin"/>
        </w:r>
        <w:r w:rsidR="0093797C">
          <w:rPr>
            <w:noProof/>
            <w:webHidden/>
          </w:rPr>
          <w:instrText xml:space="preserve"> PAGEREF _Toc11123914 \h </w:instrText>
        </w:r>
        <w:r w:rsidR="0093797C">
          <w:rPr>
            <w:noProof/>
            <w:webHidden/>
          </w:rPr>
        </w:r>
        <w:r w:rsidR="0093797C">
          <w:rPr>
            <w:noProof/>
            <w:webHidden/>
          </w:rPr>
          <w:fldChar w:fldCharType="separate"/>
        </w:r>
        <w:r w:rsidR="00FB01D0">
          <w:rPr>
            <w:noProof/>
            <w:webHidden/>
          </w:rPr>
          <w:t>2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5" w:history="1">
        <w:r w:rsidR="0093797C" w:rsidRPr="000939A3">
          <w:rPr>
            <w:rStyle w:val="Siuktni"/>
            <w:noProof/>
          </w:rPr>
          <w:t>Hình 2.25 Mạch khuếch đại đo</w:t>
        </w:r>
        <w:r w:rsidR="0093797C">
          <w:rPr>
            <w:noProof/>
            <w:webHidden/>
          </w:rPr>
          <w:tab/>
        </w:r>
        <w:r w:rsidR="0093797C">
          <w:rPr>
            <w:noProof/>
            <w:webHidden/>
          </w:rPr>
          <w:fldChar w:fldCharType="begin"/>
        </w:r>
        <w:r w:rsidR="0093797C">
          <w:rPr>
            <w:noProof/>
            <w:webHidden/>
          </w:rPr>
          <w:instrText xml:space="preserve"> PAGEREF _Toc11123915 \h </w:instrText>
        </w:r>
        <w:r w:rsidR="0093797C">
          <w:rPr>
            <w:noProof/>
            <w:webHidden/>
          </w:rPr>
        </w:r>
        <w:r w:rsidR="0093797C">
          <w:rPr>
            <w:noProof/>
            <w:webHidden/>
          </w:rPr>
          <w:fldChar w:fldCharType="separate"/>
        </w:r>
        <w:r w:rsidR="00FB01D0">
          <w:rPr>
            <w:noProof/>
            <w:webHidden/>
          </w:rPr>
          <w:t>2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6" w:history="1">
        <w:r w:rsidR="0093797C" w:rsidRPr="000939A3">
          <w:rPr>
            <w:rStyle w:val="Siuktni"/>
            <w:noProof/>
          </w:rPr>
          <w:t>Hình 2.26 Hình ảnh của một mạch khuếch đại thông thường</w:t>
        </w:r>
        <w:r w:rsidR="0093797C">
          <w:rPr>
            <w:noProof/>
            <w:webHidden/>
          </w:rPr>
          <w:tab/>
        </w:r>
        <w:r w:rsidR="0093797C">
          <w:rPr>
            <w:noProof/>
            <w:webHidden/>
          </w:rPr>
          <w:fldChar w:fldCharType="begin"/>
        </w:r>
        <w:r w:rsidR="0093797C">
          <w:rPr>
            <w:noProof/>
            <w:webHidden/>
          </w:rPr>
          <w:instrText xml:space="preserve"> PAGEREF _Toc11123916 \h </w:instrText>
        </w:r>
        <w:r w:rsidR="0093797C">
          <w:rPr>
            <w:noProof/>
            <w:webHidden/>
          </w:rPr>
        </w:r>
        <w:r w:rsidR="0093797C">
          <w:rPr>
            <w:noProof/>
            <w:webHidden/>
          </w:rPr>
          <w:fldChar w:fldCharType="separate"/>
        </w:r>
        <w:r w:rsidR="00FB01D0">
          <w:rPr>
            <w:noProof/>
            <w:webHidden/>
          </w:rPr>
          <w:t>30</w:t>
        </w:r>
        <w:r w:rsidR="0093797C">
          <w:rPr>
            <w:noProof/>
            <w:webHidden/>
          </w:rPr>
          <w:fldChar w:fldCharType="end"/>
        </w:r>
      </w:hyperlink>
    </w:p>
    <w:p w:rsidR="0093797C" w:rsidRDefault="004E47C9" w:rsidP="00B47E2D">
      <w:pPr>
        <w:pStyle w:val="Banghinhminhhoa"/>
        <w:tabs>
          <w:tab w:val="right" w:leader="dot" w:pos="9395"/>
        </w:tabs>
        <w:ind w:left="90" w:firstLine="0"/>
        <w:rPr>
          <w:rFonts w:asciiTheme="minorHAnsi" w:eastAsiaTheme="minorEastAsia" w:hAnsiTheme="minorHAnsi" w:cstheme="minorBidi"/>
          <w:noProof/>
          <w:sz w:val="22"/>
          <w:szCs w:val="22"/>
        </w:rPr>
      </w:pPr>
      <w:hyperlink w:anchor="_Toc11123917" w:history="1">
        <w:r w:rsidR="0093797C" w:rsidRPr="000939A3">
          <w:rPr>
            <w:rStyle w:val="Siuktni"/>
            <w:noProof/>
          </w:rPr>
          <w:t>Hình 2.27 Một hệ thống đo điện tim đồ ba điện cực ứng dụng mạch khuếch đại đo</w:t>
        </w:r>
        <w:r w:rsidR="0093797C">
          <w:rPr>
            <w:noProof/>
            <w:webHidden/>
          </w:rPr>
          <w:tab/>
        </w:r>
        <w:r w:rsidR="0093797C">
          <w:rPr>
            <w:noProof/>
            <w:webHidden/>
          </w:rPr>
          <w:fldChar w:fldCharType="begin"/>
        </w:r>
        <w:r w:rsidR="0093797C">
          <w:rPr>
            <w:noProof/>
            <w:webHidden/>
          </w:rPr>
          <w:instrText xml:space="preserve"> PAGEREF _Toc11123917 \h </w:instrText>
        </w:r>
        <w:r w:rsidR="0093797C">
          <w:rPr>
            <w:noProof/>
            <w:webHidden/>
          </w:rPr>
        </w:r>
        <w:r w:rsidR="0093797C">
          <w:rPr>
            <w:noProof/>
            <w:webHidden/>
          </w:rPr>
          <w:fldChar w:fldCharType="separate"/>
        </w:r>
        <w:r w:rsidR="00FB01D0">
          <w:rPr>
            <w:noProof/>
            <w:webHidden/>
          </w:rPr>
          <w:t>31</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8" w:history="1">
        <w:r w:rsidR="0093797C" w:rsidRPr="000939A3">
          <w:rPr>
            <w:rStyle w:val="Siuktni"/>
            <w:noProof/>
          </w:rPr>
          <w:t>Hình 2.28 Bảng so sánh các công nghệ truyền dẫn không dây trong smart_home</w:t>
        </w:r>
        <w:r w:rsidR="0093797C">
          <w:rPr>
            <w:noProof/>
            <w:webHidden/>
          </w:rPr>
          <w:tab/>
        </w:r>
        <w:r w:rsidR="0093797C">
          <w:rPr>
            <w:noProof/>
            <w:webHidden/>
          </w:rPr>
          <w:fldChar w:fldCharType="begin"/>
        </w:r>
        <w:r w:rsidR="0093797C">
          <w:rPr>
            <w:noProof/>
            <w:webHidden/>
          </w:rPr>
          <w:instrText xml:space="preserve"> PAGEREF _Toc11123918 \h </w:instrText>
        </w:r>
        <w:r w:rsidR="0093797C">
          <w:rPr>
            <w:noProof/>
            <w:webHidden/>
          </w:rPr>
        </w:r>
        <w:r w:rsidR="0093797C">
          <w:rPr>
            <w:noProof/>
            <w:webHidden/>
          </w:rPr>
          <w:fldChar w:fldCharType="separate"/>
        </w:r>
        <w:r w:rsidR="00FB01D0">
          <w:rPr>
            <w:noProof/>
            <w:webHidden/>
          </w:rPr>
          <w:t>3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19" w:history="1">
        <w:r w:rsidR="0093797C" w:rsidRPr="000939A3">
          <w:rPr>
            <w:rStyle w:val="Siuktni"/>
            <w:noProof/>
          </w:rPr>
          <w:t>Hình 2.29 BLE protocol stack</w:t>
        </w:r>
        <w:r w:rsidR="0093797C">
          <w:rPr>
            <w:noProof/>
            <w:webHidden/>
          </w:rPr>
          <w:tab/>
        </w:r>
        <w:r w:rsidR="0093797C">
          <w:rPr>
            <w:noProof/>
            <w:webHidden/>
          </w:rPr>
          <w:fldChar w:fldCharType="begin"/>
        </w:r>
        <w:r w:rsidR="0093797C">
          <w:rPr>
            <w:noProof/>
            <w:webHidden/>
          </w:rPr>
          <w:instrText xml:space="preserve"> PAGEREF _Toc11123919 \h </w:instrText>
        </w:r>
        <w:r w:rsidR="0093797C">
          <w:rPr>
            <w:noProof/>
            <w:webHidden/>
          </w:rPr>
        </w:r>
        <w:r w:rsidR="0093797C">
          <w:rPr>
            <w:noProof/>
            <w:webHidden/>
          </w:rPr>
          <w:fldChar w:fldCharType="separate"/>
        </w:r>
        <w:r w:rsidR="00FB01D0">
          <w:rPr>
            <w:noProof/>
            <w:webHidden/>
          </w:rPr>
          <w:t>3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0" w:history="1">
        <w:r w:rsidR="0093797C" w:rsidRPr="000939A3">
          <w:rPr>
            <w:rStyle w:val="Siuktni"/>
            <w:noProof/>
          </w:rPr>
          <w:t>Hình 2.30 Cấu trúc của một profile trong BLE</w:t>
        </w:r>
        <w:r w:rsidR="0093797C">
          <w:rPr>
            <w:noProof/>
            <w:webHidden/>
          </w:rPr>
          <w:tab/>
        </w:r>
        <w:r w:rsidR="0093797C">
          <w:rPr>
            <w:noProof/>
            <w:webHidden/>
          </w:rPr>
          <w:fldChar w:fldCharType="begin"/>
        </w:r>
        <w:r w:rsidR="0093797C">
          <w:rPr>
            <w:noProof/>
            <w:webHidden/>
          </w:rPr>
          <w:instrText xml:space="preserve"> PAGEREF _Toc11123920 \h </w:instrText>
        </w:r>
        <w:r w:rsidR="0093797C">
          <w:rPr>
            <w:noProof/>
            <w:webHidden/>
          </w:rPr>
        </w:r>
        <w:r w:rsidR="0093797C">
          <w:rPr>
            <w:noProof/>
            <w:webHidden/>
          </w:rPr>
          <w:fldChar w:fldCharType="separate"/>
        </w:r>
        <w:r w:rsidR="00FB01D0">
          <w:rPr>
            <w:noProof/>
            <w:webHidden/>
          </w:rPr>
          <w:t>3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2" w:history="1">
        <w:r w:rsidR="0093797C" w:rsidRPr="000939A3">
          <w:rPr>
            <w:rStyle w:val="Siuktni"/>
            <w:noProof/>
          </w:rPr>
          <w:t>Hình 3.2 Sơ đồ use case cho toàn hệ thống</w:t>
        </w:r>
        <w:r w:rsidR="0093797C">
          <w:rPr>
            <w:noProof/>
            <w:webHidden/>
          </w:rPr>
          <w:tab/>
        </w:r>
        <w:r w:rsidR="0093797C">
          <w:rPr>
            <w:noProof/>
            <w:webHidden/>
          </w:rPr>
          <w:fldChar w:fldCharType="begin"/>
        </w:r>
        <w:r w:rsidR="0093797C">
          <w:rPr>
            <w:noProof/>
            <w:webHidden/>
          </w:rPr>
          <w:instrText xml:space="preserve"> PAGEREF _Toc11123922 \h </w:instrText>
        </w:r>
        <w:r w:rsidR="0093797C">
          <w:rPr>
            <w:noProof/>
            <w:webHidden/>
          </w:rPr>
        </w:r>
        <w:r w:rsidR="0093797C">
          <w:rPr>
            <w:noProof/>
            <w:webHidden/>
          </w:rPr>
          <w:fldChar w:fldCharType="separate"/>
        </w:r>
        <w:r w:rsidR="00FB01D0">
          <w:rPr>
            <w:noProof/>
            <w:webHidden/>
          </w:rPr>
          <w:t>3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3" w:history="1">
        <w:r w:rsidR="0093797C" w:rsidRPr="000939A3">
          <w:rPr>
            <w:rStyle w:val="Siuktni"/>
            <w:noProof/>
          </w:rPr>
          <w:t>Hình 3.3 Sơ đồ khối phần cứng</w:t>
        </w:r>
        <w:r w:rsidR="0093797C">
          <w:rPr>
            <w:noProof/>
            <w:webHidden/>
          </w:rPr>
          <w:tab/>
        </w:r>
        <w:r w:rsidR="0093797C">
          <w:rPr>
            <w:noProof/>
            <w:webHidden/>
          </w:rPr>
          <w:fldChar w:fldCharType="begin"/>
        </w:r>
        <w:r w:rsidR="0093797C">
          <w:rPr>
            <w:noProof/>
            <w:webHidden/>
          </w:rPr>
          <w:instrText xml:space="preserve"> PAGEREF _Toc11123923 \h </w:instrText>
        </w:r>
        <w:r w:rsidR="0093797C">
          <w:rPr>
            <w:noProof/>
            <w:webHidden/>
          </w:rPr>
        </w:r>
        <w:r w:rsidR="0093797C">
          <w:rPr>
            <w:noProof/>
            <w:webHidden/>
          </w:rPr>
          <w:fldChar w:fldCharType="separate"/>
        </w:r>
        <w:r w:rsidR="00FB01D0">
          <w:rPr>
            <w:noProof/>
            <w:webHidden/>
          </w:rPr>
          <w:t>3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4" w:history="1">
        <w:r w:rsidR="0093797C" w:rsidRPr="000939A3">
          <w:rPr>
            <w:rStyle w:val="Siuktni"/>
            <w:noProof/>
          </w:rPr>
          <w:t>Hình 3.4 Hình ảnh điện cực khô dùng để đo tín hiệu điện tim đồ</w:t>
        </w:r>
        <w:r w:rsidR="0093797C">
          <w:rPr>
            <w:noProof/>
            <w:webHidden/>
          </w:rPr>
          <w:tab/>
        </w:r>
        <w:r w:rsidR="0093797C">
          <w:rPr>
            <w:noProof/>
            <w:webHidden/>
          </w:rPr>
          <w:fldChar w:fldCharType="begin"/>
        </w:r>
        <w:r w:rsidR="0093797C">
          <w:rPr>
            <w:noProof/>
            <w:webHidden/>
          </w:rPr>
          <w:instrText xml:space="preserve"> PAGEREF _Toc11123924 \h </w:instrText>
        </w:r>
        <w:r w:rsidR="0093797C">
          <w:rPr>
            <w:noProof/>
            <w:webHidden/>
          </w:rPr>
        </w:r>
        <w:r w:rsidR="0093797C">
          <w:rPr>
            <w:noProof/>
            <w:webHidden/>
          </w:rPr>
          <w:fldChar w:fldCharType="separate"/>
        </w:r>
        <w:r w:rsidR="00FB01D0">
          <w:rPr>
            <w:noProof/>
            <w:webHidden/>
          </w:rPr>
          <w:t>3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5" w:history="1">
        <w:r w:rsidR="0093797C" w:rsidRPr="000939A3">
          <w:rPr>
            <w:rStyle w:val="Siuktni"/>
            <w:noProof/>
          </w:rPr>
          <w:t>Hình 3.5 Sơ đồ thuật toán truyền dữ liệu từ BLE controller</w:t>
        </w:r>
        <w:r w:rsidR="0093797C">
          <w:rPr>
            <w:noProof/>
            <w:webHidden/>
          </w:rPr>
          <w:tab/>
        </w:r>
        <w:r w:rsidR="0093797C">
          <w:rPr>
            <w:noProof/>
            <w:webHidden/>
          </w:rPr>
          <w:fldChar w:fldCharType="begin"/>
        </w:r>
        <w:r w:rsidR="0093797C">
          <w:rPr>
            <w:noProof/>
            <w:webHidden/>
          </w:rPr>
          <w:instrText xml:space="preserve"> PAGEREF _Toc11123925 \h </w:instrText>
        </w:r>
        <w:r w:rsidR="0093797C">
          <w:rPr>
            <w:noProof/>
            <w:webHidden/>
          </w:rPr>
        </w:r>
        <w:r w:rsidR="0093797C">
          <w:rPr>
            <w:noProof/>
            <w:webHidden/>
          </w:rPr>
          <w:fldChar w:fldCharType="separate"/>
        </w:r>
        <w:r w:rsidR="00FB01D0">
          <w:rPr>
            <w:noProof/>
            <w:webHidden/>
          </w:rPr>
          <w:t>4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6" w:history="1">
        <w:r w:rsidR="0093797C" w:rsidRPr="000939A3">
          <w:rPr>
            <w:rStyle w:val="Siuktni"/>
            <w:noProof/>
          </w:rPr>
          <w:t>Hình 3.6 Cấu trúc một gói chuyền dữ liệu</w:t>
        </w:r>
        <w:r w:rsidR="0093797C">
          <w:rPr>
            <w:noProof/>
            <w:webHidden/>
          </w:rPr>
          <w:tab/>
        </w:r>
        <w:r w:rsidR="0093797C">
          <w:rPr>
            <w:noProof/>
            <w:webHidden/>
          </w:rPr>
          <w:fldChar w:fldCharType="begin"/>
        </w:r>
        <w:r w:rsidR="0093797C">
          <w:rPr>
            <w:noProof/>
            <w:webHidden/>
          </w:rPr>
          <w:instrText xml:space="preserve"> PAGEREF _Toc11123926 \h </w:instrText>
        </w:r>
        <w:r w:rsidR="0093797C">
          <w:rPr>
            <w:noProof/>
            <w:webHidden/>
          </w:rPr>
        </w:r>
        <w:r w:rsidR="0093797C">
          <w:rPr>
            <w:noProof/>
            <w:webHidden/>
          </w:rPr>
          <w:fldChar w:fldCharType="separate"/>
        </w:r>
        <w:r w:rsidR="00FB01D0">
          <w:rPr>
            <w:noProof/>
            <w:webHidden/>
          </w:rPr>
          <w:t>41</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7" w:history="1">
        <w:r w:rsidR="0093797C" w:rsidRPr="000939A3">
          <w:rPr>
            <w:rStyle w:val="Siuktni"/>
            <w:noProof/>
          </w:rPr>
          <w:t>Hình 3.7 Activity diagram của hệ thống</w:t>
        </w:r>
        <w:r w:rsidR="0093797C">
          <w:rPr>
            <w:noProof/>
            <w:webHidden/>
          </w:rPr>
          <w:tab/>
        </w:r>
        <w:r w:rsidR="0093797C">
          <w:rPr>
            <w:noProof/>
            <w:webHidden/>
          </w:rPr>
          <w:fldChar w:fldCharType="begin"/>
        </w:r>
        <w:r w:rsidR="0093797C">
          <w:rPr>
            <w:noProof/>
            <w:webHidden/>
          </w:rPr>
          <w:instrText xml:space="preserve"> PAGEREF _Toc11123927 \h </w:instrText>
        </w:r>
        <w:r w:rsidR="0093797C">
          <w:rPr>
            <w:noProof/>
            <w:webHidden/>
          </w:rPr>
        </w:r>
        <w:r w:rsidR="0093797C">
          <w:rPr>
            <w:noProof/>
            <w:webHidden/>
          </w:rPr>
          <w:fldChar w:fldCharType="separate"/>
        </w:r>
        <w:r w:rsidR="00FB01D0">
          <w:rPr>
            <w:noProof/>
            <w:webHidden/>
          </w:rPr>
          <w:t>4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8" w:history="1">
        <w:r w:rsidR="0093797C" w:rsidRPr="000939A3">
          <w:rPr>
            <w:rStyle w:val="Siuktni"/>
            <w:noProof/>
          </w:rPr>
          <w:t>Hình 3.8 Sơ đồ nguyên lý khối ECG</w:t>
        </w:r>
        <w:r w:rsidR="0093797C">
          <w:rPr>
            <w:noProof/>
            <w:webHidden/>
          </w:rPr>
          <w:tab/>
        </w:r>
        <w:r w:rsidR="0093797C">
          <w:rPr>
            <w:noProof/>
            <w:webHidden/>
          </w:rPr>
          <w:fldChar w:fldCharType="begin"/>
        </w:r>
        <w:r w:rsidR="0093797C">
          <w:rPr>
            <w:noProof/>
            <w:webHidden/>
          </w:rPr>
          <w:instrText xml:space="preserve"> PAGEREF _Toc11123928 \h </w:instrText>
        </w:r>
        <w:r w:rsidR="0093797C">
          <w:rPr>
            <w:noProof/>
            <w:webHidden/>
          </w:rPr>
        </w:r>
        <w:r w:rsidR="0093797C">
          <w:rPr>
            <w:noProof/>
            <w:webHidden/>
          </w:rPr>
          <w:fldChar w:fldCharType="separate"/>
        </w:r>
        <w:r w:rsidR="00FB01D0">
          <w:rPr>
            <w:noProof/>
            <w:webHidden/>
          </w:rPr>
          <w:t>4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29" w:history="1">
        <w:r w:rsidR="0093797C" w:rsidRPr="000939A3">
          <w:rPr>
            <w:rStyle w:val="Siuktni"/>
            <w:noProof/>
          </w:rPr>
          <w:t>Hình 3.9 Sơ đồ chi tiết khối khuếch đại đệm</w:t>
        </w:r>
        <w:r w:rsidR="0093797C">
          <w:rPr>
            <w:noProof/>
            <w:webHidden/>
          </w:rPr>
          <w:tab/>
        </w:r>
        <w:r w:rsidR="0093797C">
          <w:rPr>
            <w:noProof/>
            <w:webHidden/>
          </w:rPr>
          <w:fldChar w:fldCharType="begin"/>
        </w:r>
        <w:r w:rsidR="0093797C">
          <w:rPr>
            <w:noProof/>
            <w:webHidden/>
          </w:rPr>
          <w:instrText xml:space="preserve"> PAGEREF _Toc11123929 \h </w:instrText>
        </w:r>
        <w:r w:rsidR="0093797C">
          <w:rPr>
            <w:noProof/>
            <w:webHidden/>
          </w:rPr>
        </w:r>
        <w:r w:rsidR="0093797C">
          <w:rPr>
            <w:noProof/>
            <w:webHidden/>
          </w:rPr>
          <w:fldChar w:fldCharType="separate"/>
        </w:r>
        <w:r w:rsidR="00FB01D0">
          <w:rPr>
            <w:noProof/>
            <w:webHidden/>
          </w:rPr>
          <w:t>4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0" w:history="1">
        <w:r w:rsidR="0093797C" w:rsidRPr="000939A3">
          <w:rPr>
            <w:rStyle w:val="Siuktni"/>
            <w:noProof/>
          </w:rPr>
          <w:t>Hình 3.10 Tín hiệu đầu vào (Y) và tín hiệu đầu ra (Z) của khối buffer</w:t>
        </w:r>
        <w:r w:rsidR="0093797C">
          <w:rPr>
            <w:noProof/>
            <w:webHidden/>
          </w:rPr>
          <w:tab/>
        </w:r>
        <w:r w:rsidR="0093797C">
          <w:rPr>
            <w:noProof/>
            <w:webHidden/>
          </w:rPr>
          <w:fldChar w:fldCharType="begin"/>
        </w:r>
        <w:r w:rsidR="0093797C">
          <w:rPr>
            <w:noProof/>
            <w:webHidden/>
          </w:rPr>
          <w:instrText xml:space="preserve"> PAGEREF _Toc11123930 \h </w:instrText>
        </w:r>
        <w:r w:rsidR="0093797C">
          <w:rPr>
            <w:noProof/>
            <w:webHidden/>
          </w:rPr>
        </w:r>
        <w:r w:rsidR="0093797C">
          <w:rPr>
            <w:noProof/>
            <w:webHidden/>
          </w:rPr>
          <w:fldChar w:fldCharType="separate"/>
        </w:r>
        <w:r w:rsidR="00FB01D0">
          <w:rPr>
            <w:noProof/>
            <w:webHidden/>
          </w:rPr>
          <w:t>4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1" w:history="1">
        <w:r w:rsidR="0093797C" w:rsidRPr="000939A3">
          <w:rPr>
            <w:rStyle w:val="Siuktni"/>
            <w:noProof/>
          </w:rPr>
          <w:t>Hình 3.11 Khối khuếch đại vi sai kết hợp DC servo circuit.</w:t>
        </w:r>
        <w:r w:rsidR="0093797C">
          <w:rPr>
            <w:noProof/>
            <w:webHidden/>
          </w:rPr>
          <w:tab/>
        </w:r>
        <w:r w:rsidR="0093797C">
          <w:rPr>
            <w:noProof/>
            <w:webHidden/>
          </w:rPr>
          <w:fldChar w:fldCharType="begin"/>
        </w:r>
        <w:r w:rsidR="0093797C">
          <w:rPr>
            <w:noProof/>
            <w:webHidden/>
          </w:rPr>
          <w:instrText xml:space="preserve"> PAGEREF _Toc11123931 \h </w:instrText>
        </w:r>
        <w:r w:rsidR="0093797C">
          <w:rPr>
            <w:noProof/>
            <w:webHidden/>
          </w:rPr>
        </w:r>
        <w:r w:rsidR="0093797C">
          <w:rPr>
            <w:noProof/>
            <w:webHidden/>
          </w:rPr>
          <w:fldChar w:fldCharType="separate"/>
        </w:r>
        <w:r w:rsidR="00FB01D0">
          <w:rPr>
            <w:noProof/>
            <w:webHidden/>
          </w:rPr>
          <w:t>44</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2" w:history="1">
        <w:r w:rsidR="0093797C" w:rsidRPr="000939A3">
          <w:rPr>
            <w:rStyle w:val="Siuktni"/>
            <w:noProof/>
          </w:rPr>
          <w:t>Hình 3.12 Tín hiệu các đầu vào và đầu ra khối khuếch đại vi sai</w:t>
        </w:r>
        <w:r w:rsidR="0093797C">
          <w:rPr>
            <w:noProof/>
            <w:webHidden/>
          </w:rPr>
          <w:tab/>
        </w:r>
        <w:r w:rsidR="0093797C">
          <w:rPr>
            <w:noProof/>
            <w:webHidden/>
          </w:rPr>
          <w:fldChar w:fldCharType="begin"/>
        </w:r>
        <w:r w:rsidR="0093797C">
          <w:rPr>
            <w:noProof/>
            <w:webHidden/>
          </w:rPr>
          <w:instrText xml:space="preserve"> PAGEREF _Toc11123932 \h </w:instrText>
        </w:r>
        <w:r w:rsidR="0093797C">
          <w:rPr>
            <w:noProof/>
            <w:webHidden/>
          </w:rPr>
        </w:r>
        <w:r w:rsidR="0093797C">
          <w:rPr>
            <w:noProof/>
            <w:webHidden/>
          </w:rPr>
          <w:fldChar w:fldCharType="separate"/>
        </w:r>
        <w:r w:rsidR="00FB01D0">
          <w:rPr>
            <w:noProof/>
            <w:webHidden/>
          </w:rPr>
          <w:t>4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3" w:history="1">
        <w:r w:rsidR="0093797C" w:rsidRPr="000939A3">
          <w:rPr>
            <w:rStyle w:val="Siuktni"/>
            <w:noProof/>
          </w:rPr>
          <w:t>Hình 3.13 Khối lọc nhiễu thông thấp</w:t>
        </w:r>
        <w:r w:rsidR="0093797C">
          <w:rPr>
            <w:noProof/>
            <w:webHidden/>
          </w:rPr>
          <w:tab/>
        </w:r>
        <w:r w:rsidR="0093797C">
          <w:rPr>
            <w:noProof/>
            <w:webHidden/>
          </w:rPr>
          <w:fldChar w:fldCharType="begin"/>
        </w:r>
        <w:r w:rsidR="0093797C">
          <w:rPr>
            <w:noProof/>
            <w:webHidden/>
          </w:rPr>
          <w:instrText xml:space="preserve"> PAGEREF _Toc11123933 \h </w:instrText>
        </w:r>
        <w:r w:rsidR="0093797C">
          <w:rPr>
            <w:noProof/>
            <w:webHidden/>
          </w:rPr>
        </w:r>
        <w:r w:rsidR="0093797C">
          <w:rPr>
            <w:noProof/>
            <w:webHidden/>
          </w:rPr>
          <w:fldChar w:fldCharType="separate"/>
        </w:r>
        <w:r w:rsidR="00FB01D0">
          <w:rPr>
            <w:noProof/>
            <w:webHidden/>
          </w:rPr>
          <w:t>45</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4" w:history="1">
        <w:r w:rsidR="0093797C" w:rsidRPr="000939A3">
          <w:rPr>
            <w:rStyle w:val="Siuktni"/>
            <w:noProof/>
          </w:rPr>
          <w:t>Hình 3.14 Tín hiệu đầu vào và đầu ra khối lọc nhiễu</w:t>
        </w:r>
        <w:r w:rsidR="0093797C">
          <w:rPr>
            <w:noProof/>
            <w:webHidden/>
          </w:rPr>
          <w:tab/>
        </w:r>
        <w:r w:rsidR="0093797C">
          <w:rPr>
            <w:noProof/>
            <w:webHidden/>
          </w:rPr>
          <w:fldChar w:fldCharType="begin"/>
        </w:r>
        <w:r w:rsidR="0093797C">
          <w:rPr>
            <w:noProof/>
            <w:webHidden/>
          </w:rPr>
          <w:instrText xml:space="preserve"> PAGEREF _Toc11123934 \h </w:instrText>
        </w:r>
        <w:r w:rsidR="0093797C">
          <w:rPr>
            <w:noProof/>
            <w:webHidden/>
          </w:rPr>
        </w:r>
        <w:r w:rsidR="0093797C">
          <w:rPr>
            <w:noProof/>
            <w:webHidden/>
          </w:rPr>
          <w:fldChar w:fldCharType="separate"/>
        </w:r>
        <w:r w:rsidR="00FB01D0">
          <w:rPr>
            <w:noProof/>
            <w:webHidden/>
          </w:rPr>
          <w:t>4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5" w:history="1">
        <w:r w:rsidR="0093797C" w:rsidRPr="000939A3">
          <w:rPr>
            <w:rStyle w:val="Siuktni"/>
            <w:noProof/>
          </w:rPr>
          <w:t>Hình 3.15 Khối khuếch đại sau lọc</w:t>
        </w:r>
        <w:r w:rsidR="0093797C">
          <w:rPr>
            <w:noProof/>
            <w:webHidden/>
          </w:rPr>
          <w:tab/>
        </w:r>
        <w:r w:rsidR="0093797C">
          <w:rPr>
            <w:noProof/>
            <w:webHidden/>
          </w:rPr>
          <w:fldChar w:fldCharType="begin"/>
        </w:r>
        <w:r w:rsidR="0093797C">
          <w:rPr>
            <w:noProof/>
            <w:webHidden/>
          </w:rPr>
          <w:instrText xml:space="preserve"> PAGEREF _Toc11123935 \h </w:instrText>
        </w:r>
        <w:r w:rsidR="0093797C">
          <w:rPr>
            <w:noProof/>
            <w:webHidden/>
          </w:rPr>
        </w:r>
        <w:r w:rsidR="0093797C">
          <w:rPr>
            <w:noProof/>
            <w:webHidden/>
          </w:rPr>
          <w:fldChar w:fldCharType="separate"/>
        </w:r>
        <w:r w:rsidR="00FB01D0">
          <w:rPr>
            <w:noProof/>
            <w:webHidden/>
          </w:rPr>
          <w:t>4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6" w:history="1">
        <w:r w:rsidR="0093797C" w:rsidRPr="000939A3">
          <w:rPr>
            <w:rStyle w:val="Siuktni"/>
            <w:noProof/>
          </w:rPr>
          <w:t>Hình 3.16 Đầu vào và đầu ra của khói khuếch đại sau lọc</w:t>
        </w:r>
        <w:r w:rsidR="0093797C">
          <w:rPr>
            <w:noProof/>
            <w:webHidden/>
          </w:rPr>
          <w:tab/>
        </w:r>
        <w:r w:rsidR="0093797C">
          <w:rPr>
            <w:noProof/>
            <w:webHidden/>
          </w:rPr>
          <w:fldChar w:fldCharType="begin"/>
        </w:r>
        <w:r w:rsidR="0093797C">
          <w:rPr>
            <w:noProof/>
            <w:webHidden/>
          </w:rPr>
          <w:instrText xml:space="preserve"> PAGEREF _Toc11123936 \h </w:instrText>
        </w:r>
        <w:r w:rsidR="0093797C">
          <w:rPr>
            <w:noProof/>
            <w:webHidden/>
          </w:rPr>
        </w:r>
        <w:r w:rsidR="0093797C">
          <w:rPr>
            <w:noProof/>
            <w:webHidden/>
          </w:rPr>
          <w:fldChar w:fldCharType="separate"/>
        </w:r>
        <w:r w:rsidR="00FB01D0">
          <w:rPr>
            <w:noProof/>
            <w:webHidden/>
          </w:rPr>
          <w:t>4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7" w:history="1">
        <w:r w:rsidR="0093797C" w:rsidRPr="000939A3">
          <w:rPr>
            <w:rStyle w:val="Siuktni"/>
            <w:noProof/>
          </w:rPr>
          <w:t>Hình 3.17 Sơ đồ nguyên lí khối PPG</w:t>
        </w:r>
        <w:r w:rsidR="0093797C">
          <w:rPr>
            <w:noProof/>
            <w:webHidden/>
          </w:rPr>
          <w:tab/>
        </w:r>
        <w:r w:rsidR="0093797C">
          <w:rPr>
            <w:noProof/>
            <w:webHidden/>
          </w:rPr>
          <w:fldChar w:fldCharType="begin"/>
        </w:r>
        <w:r w:rsidR="0093797C">
          <w:rPr>
            <w:noProof/>
            <w:webHidden/>
          </w:rPr>
          <w:instrText xml:space="preserve"> PAGEREF _Toc11123937 \h </w:instrText>
        </w:r>
        <w:r w:rsidR="0093797C">
          <w:rPr>
            <w:noProof/>
            <w:webHidden/>
          </w:rPr>
        </w:r>
        <w:r w:rsidR="0093797C">
          <w:rPr>
            <w:noProof/>
            <w:webHidden/>
          </w:rPr>
          <w:fldChar w:fldCharType="separate"/>
        </w:r>
        <w:r w:rsidR="00FB01D0">
          <w:rPr>
            <w:noProof/>
            <w:webHidden/>
          </w:rPr>
          <w:t>4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8" w:history="1">
        <w:r w:rsidR="0093797C" w:rsidRPr="000939A3">
          <w:rPr>
            <w:rStyle w:val="Siuktni"/>
            <w:noProof/>
          </w:rPr>
          <w:t>Hình 3.18 Sơ đồ khối thu tín hiệu</w:t>
        </w:r>
        <w:r w:rsidR="0093797C">
          <w:rPr>
            <w:noProof/>
            <w:webHidden/>
          </w:rPr>
          <w:tab/>
        </w:r>
        <w:r w:rsidR="0093797C">
          <w:rPr>
            <w:noProof/>
            <w:webHidden/>
          </w:rPr>
          <w:fldChar w:fldCharType="begin"/>
        </w:r>
        <w:r w:rsidR="0093797C">
          <w:rPr>
            <w:noProof/>
            <w:webHidden/>
          </w:rPr>
          <w:instrText xml:space="preserve"> PAGEREF _Toc11123938 \h </w:instrText>
        </w:r>
        <w:r w:rsidR="0093797C">
          <w:rPr>
            <w:noProof/>
            <w:webHidden/>
          </w:rPr>
        </w:r>
        <w:r w:rsidR="0093797C">
          <w:rPr>
            <w:noProof/>
            <w:webHidden/>
          </w:rPr>
          <w:fldChar w:fldCharType="separate"/>
        </w:r>
        <w:r w:rsidR="00FB01D0">
          <w:rPr>
            <w:noProof/>
            <w:webHidden/>
          </w:rPr>
          <w:t>4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39" w:history="1">
        <w:r w:rsidR="0093797C" w:rsidRPr="000939A3">
          <w:rPr>
            <w:rStyle w:val="Siuktni"/>
            <w:noProof/>
          </w:rPr>
          <w:t>Hình 3.19 Khối lọc thông cao</w:t>
        </w:r>
        <w:r w:rsidR="0093797C">
          <w:rPr>
            <w:noProof/>
            <w:webHidden/>
          </w:rPr>
          <w:tab/>
        </w:r>
        <w:r w:rsidR="0093797C">
          <w:rPr>
            <w:noProof/>
            <w:webHidden/>
          </w:rPr>
          <w:fldChar w:fldCharType="begin"/>
        </w:r>
        <w:r w:rsidR="0093797C">
          <w:rPr>
            <w:noProof/>
            <w:webHidden/>
          </w:rPr>
          <w:instrText xml:space="preserve"> PAGEREF _Toc11123939 \h </w:instrText>
        </w:r>
        <w:r w:rsidR="0093797C">
          <w:rPr>
            <w:noProof/>
            <w:webHidden/>
          </w:rPr>
        </w:r>
        <w:r w:rsidR="0093797C">
          <w:rPr>
            <w:noProof/>
            <w:webHidden/>
          </w:rPr>
          <w:fldChar w:fldCharType="separate"/>
        </w:r>
        <w:r w:rsidR="00FB01D0">
          <w:rPr>
            <w:noProof/>
            <w:webHidden/>
          </w:rPr>
          <w:t>4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0" w:history="1">
        <w:r w:rsidR="0093797C" w:rsidRPr="000939A3">
          <w:rPr>
            <w:rStyle w:val="Siuktni"/>
            <w:noProof/>
          </w:rPr>
          <w:t>Hình 3.20 Khối lọc thông thấp</w:t>
        </w:r>
        <w:r w:rsidR="0093797C">
          <w:rPr>
            <w:noProof/>
            <w:webHidden/>
          </w:rPr>
          <w:tab/>
        </w:r>
        <w:r w:rsidR="0093797C">
          <w:rPr>
            <w:noProof/>
            <w:webHidden/>
          </w:rPr>
          <w:fldChar w:fldCharType="begin"/>
        </w:r>
        <w:r w:rsidR="0093797C">
          <w:rPr>
            <w:noProof/>
            <w:webHidden/>
          </w:rPr>
          <w:instrText xml:space="preserve"> PAGEREF _Toc11123940 \h </w:instrText>
        </w:r>
        <w:r w:rsidR="0093797C">
          <w:rPr>
            <w:noProof/>
            <w:webHidden/>
          </w:rPr>
        </w:r>
        <w:r w:rsidR="0093797C">
          <w:rPr>
            <w:noProof/>
            <w:webHidden/>
          </w:rPr>
          <w:fldChar w:fldCharType="separate"/>
        </w:r>
        <w:r w:rsidR="00FB01D0">
          <w:rPr>
            <w:noProof/>
            <w:webHidden/>
          </w:rPr>
          <w:t>4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1" w:history="1">
        <w:r w:rsidR="0093797C" w:rsidRPr="000939A3">
          <w:rPr>
            <w:rStyle w:val="Siuktni"/>
            <w:noProof/>
          </w:rPr>
          <w:t>Hình 3.21 Tín hiệu mô phỏng khối PPG</w:t>
        </w:r>
        <w:r w:rsidR="0093797C">
          <w:rPr>
            <w:noProof/>
            <w:webHidden/>
          </w:rPr>
          <w:tab/>
        </w:r>
        <w:r w:rsidR="0093797C">
          <w:rPr>
            <w:noProof/>
            <w:webHidden/>
          </w:rPr>
          <w:fldChar w:fldCharType="begin"/>
        </w:r>
        <w:r w:rsidR="0093797C">
          <w:rPr>
            <w:noProof/>
            <w:webHidden/>
          </w:rPr>
          <w:instrText xml:space="preserve"> PAGEREF _Toc11123941 \h </w:instrText>
        </w:r>
        <w:r w:rsidR="0093797C">
          <w:rPr>
            <w:noProof/>
            <w:webHidden/>
          </w:rPr>
        </w:r>
        <w:r w:rsidR="0093797C">
          <w:rPr>
            <w:noProof/>
            <w:webHidden/>
          </w:rPr>
          <w:fldChar w:fldCharType="separate"/>
        </w:r>
        <w:r w:rsidR="00FB01D0">
          <w:rPr>
            <w:noProof/>
            <w:webHidden/>
          </w:rPr>
          <w:t>5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2" w:history="1">
        <w:r w:rsidR="0093797C" w:rsidRPr="000939A3">
          <w:rPr>
            <w:rStyle w:val="Siuktni"/>
            <w:noProof/>
          </w:rPr>
          <w:t>Hình 3.22 Sơ đồ nguyên lí khối nguồn</w:t>
        </w:r>
        <w:r w:rsidR="0093797C">
          <w:rPr>
            <w:noProof/>
            <w:webHidden/>
          </w:rPr>
          <w:tab/>
        </w:r>
        <w:r w:rsidR="0093797C">
          <w:rPr>
            <w:noProof/>
            <w:webHidden/>
          </w:rPr>
          <w:fldChar w:fldCharType="begin"/>
        </w:r>
        <w:r w:rsidR="0093797C">
          <w:rPr>
            <w:noProof/>
            <w:webHidden/>
          </w:rPr>
          <w:instrText xml:space="preserve"> PAGEREF _Toc11123942 \h </w:instrText>
        </w:r>
        <w:r w:rsidR="0093797C">
          <w:rPr>
            <w:noProof/>
            <w:webHidden/>
          </w:rPr>
        </w:r>
        <w:r w:rsidR="0093797C">
          <w:rPr>
            <w:noProof/>
            <w:webHidden/>
          </w:rPr>
          <w:fldChar w:fldCharType="separate"/>
        </w:r>
        <w:r w:rsidR="00FB01D0">
          <w:rPr>
            <w:noProof/>
            <w:webHidden/>
          </w:rPr>
          <w:t>51</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3" w:history="1">
        <w:r w:rsidR="0093797C" w:rsidRPr="000939A3">
          <w:rPr>
            <w:rStyle w:val="Siuktni"/>
            <w:noProof/>
          </w:rPr>
          <w:t>Hình 3.23 So sánh đường đặc tuyến biên độ tần số của một số bộ lọc IIR</w:t>
        </w:r>
        <w:r w:rsidR="0093797C">
          <w:rPr>
            <w:noProof/>
            <w:webHidden/>
          </w:rPr>
          <w:tab/>
        </w:r>
        <w:r w:rsidR="0093797C">
          <w:rPr>
            <w:noProof/>
            <w:webHidden/>
          </w:rPr>
          <w:fldChar w:fldCharType="begin"/>
        </w:r>
        <w:r w:rsidR="0093797C">
          <w:rPr>
            <w:noProof/>
            <w:webHidden/>
          </w:rPr>
          <w:instrText xml:space="preserve"> PAGEREF _Toc11123943 \h </w:instrText>
        </w:r>
        <w:r w:rsidR="0093797C">
          <w:rPr>
            <w:noProof/>
            <w:webHidden/>
          </w:rPr>
        </w:r>
        <w:r w:rsidR="0093797C">
          <w:rPr>
            <w:noProof/>
            <w:webHidden/>
          </w:rPr>
          <w:fldChar w:fldCharType="separate"/>
        </w:r>
        <w:r w:rsidR="00FB01D0">
          <w:rPr>
            <w:noProof/>
            <w:webHidden/>
          </w:rPr>
          <w:t>52</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4" w:history="1">
        <w:r w:rsidR="0093797C" w:rsidRPr="000939A3">
          <w:rPr>
            <w:rStyle w:val="Siuktni"/>
            <w:noProof/>
          </w:rPr>
          <w:t>Hình 3.24 Đồ thị biên độ tần số và đồ thị đáp ứng pha của mạch Notch filter 50Hz</w:t>
        </w:r>
        <w:r w:rsidR="0093797C">
          <w:rPr>
            <w:noProof/>
            <w:webHidden/>
          </w:rPr>
          <w:tab/>
        </w:r>
        <w:r w:rsidR="0093797C">
          <w:rPr>
            <w:noProof/>
            <w:webHidden/>
          </w:rPr>
          <w:fldChar w:fldCharType="begin"/>
        </w:r>
        <w:r w:rsidR="0093797C">
          <w:rPr>
            <w:noProof/>
            <w:webHidden/>
          </w:rPr>
          <w:instrText xml:space="preserve"> PAGEREF _Toc11123944 \h </w:instrText>
        </w:r>
        <w:r w:rsidR="0093797C">
          <w:rPr>
            <w:noProof/>
            <w:webHidden/>
          </w:rPr>
        </w:r>
        <w:r w:rsidR="0093797C">
          <w:rPr>
            <w:noProof/>
            <w:webHidden/>
          </w:rPr>
          <w:fldChar w:fldCharType="separate"/>
        </w:r>
        <w:r w:rsidR="00FB01D0">
          <w:rPr>
            <w:noProof/>
            <w:webHidden/>
          </w:rPr>
          <w:t>5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5" w:history="1">
        <w:r w:rsidR="0093797C" w:rsidRPr="000939A3">
          <w:rPr>
            <w:rStyle w:val="Siuktni"/>
            <w:noProof/>
          </w:rPr>
          <w:t>Hình 3.25 Đồ thị điểm không và điểm cực của bộ lọc.</w:t>
        </w:r>
        <w:r w:rsidR="0093797C">
          <w:rPr>
            <w:noProof/>
            <w:webHidden/>
          </w:rPr>
          <w:tab/>
        </w:r>
        <w:r w:rsidR="0093797C">
          <w:rPr>
            <w:noProof/>
            <w:webHidden/>
          </w:rPr>
          <w:fldChar w:fldCharType="begin"/>
        </w:r>
        <w:r w:rsidR="0093797C">
          <w:rPr>
            <w:noProof/>
            <w:webHidden/>
          </w:rPr>
          <w:instrText xml:space="preserve"> PAGEREF _Toc11123945 \h </w:instrText>
        </w:r>
        <w:r w:rsidR="0093797C">
          <w:rPr>
            <w:noProof/>
            <w:webHidden/>
          </w:rPr>
        </w:r>
        <w:r w:rsidR="0093797C">
          <w:rPr>
            <w:noProof/>
            <w:webHidden/>
          </w:rPr>
          <w:fldChar w:fldCharType="separate"/>
        </w:r>
        <w:r w:rsidR="00FB01D0">
          <w:rPr>
            <w:noProof/>
            <w:webHidden/>
          </w:rPr>
          <w:t>53</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6" w:history="1">
        <w:r w:rsidR="0093797C" w:rsidRPr="000939A3">
          <w:rPr>
            <w:rStyle w:val="Siuktni"/>
            <w:noProof/>
          </w:rPr>
          <w:t>Hình 4.1 Thiết bị đo ECG&amp;SPO2</w:t>
        </w:r>
        <w:r w:rsidR="0093797C">
          <w:rPr>
            <w:noProof/>
            <w:webHidden/>
          </w:rPr>
          <w:tab/>
        </w:r>
        <w:r w:rsidR="0093797C">
          <w:rPr>
            <w:noProof/>
            <w:webHidden/>
          </w:rPr>
          <w:fldChar w:fldCharType="begin"/>
        </w:r>
        <w:r w:rsidR="0093797C">
          <w:rPr>
            <w:noProof/>
            <w:webHidden/>
          </w:rPr>
          <w:instrText xml:space="preserve"> PAGEREF _Toc11123946 \h </w:instrText>
        </w:r>
        <w:r w:rsidR="0093797C">
          <w:rPr>
            <w:noProof/>
            <w:webHidden/>
          </w:rPr>
        </w:r>
        <w:r w:rsidR="0093797C">
          <w:rPr>
            <w:noProof/>
            <w:webHidden/>
          </w:rPr>
          <w:fldChar w:fldCharType="separate"/>
        </w:r>
        <w:r w:rsidR="00FB01D0">
          <w:rPr>
            <w:noProof/>
            <w:webHidden/>
          </w:rPr>
          <w:t>56</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7" w:history="1">
        <w:r w:rsidR="0093797C" w:rsidRPr="000939A3">
          <w:rPr>
            <w:rStyle w:val="Siuktni"/>
            <w:noProof/>
          </w:rPr>
          <w:t>Hình 4.2 Kiểm tra công suất của mạch</w:t>
        </w:r>
        <w:r w:rsidR="0093797C">
          <w:rPr>
            <w:noProof/>
            <w:webHidden/>
          </w:rPr>
          <w:tab/>
        </w:r>
        <w:r w:rsidR="0093797C">
          <w:rPr>
            <w:noProof/>
            <w:webHidden/>
          </w:rPr>
          <w:fldChar w:fldCharType="begin"/>
        </w:r>
        <w:r w:rsidR="0093797C">
          <w:rPr>
            <w:noProof/>
            <w:webHidden/>
          </w:rPr>
          <w:instrText xml:space="preserve"> PAGEREF _Toc11123947 \h </w:instrText>
        </w:r>
        <w:r w:rsidR="0093797C">
          <w:rPr>
            <w:noProof/>
            <w:webHidden/>
          </w:rPr>
        </w:r>
        <w:r w:rsidR="0093797C">
          <w:rPr>
            <w:noProof/>
            <w:webHidden/>
          </w:rPr>
          <w:fldChar w:fldCharType="separate"/>
        </w:r>
        <w:r w:rsidR="00FB01D0">
          <w:rPr>
            <w:noProof/>
            <w:webHidden/>
          </w:rPr>
          <w:t>5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8" w:history="1">
        <w:r w:rsidR="0093797C" w:rsidRPr="000939A3">
          <w:rPr>
            <w:rStyle w:val="Siuktni"/>
            <w:noProof/>
          </w:rPr>
          <w:t>Hình 4.3 Kết quả khối tương tự ECG</w:t>
        </w:r>
        <w:r w:rsidR="0093797C">
          <w:rPr>
            <w:noProof/>
            <w:webHidden/>
          </w:rPr>
          <w:tab/>
        </w:r>
        <w:r w:rsidR="0093797C">
          <w:rPr>
            <w:noProof/>
            <w:webHidden/>
          </w:rPr>
          <w:fldChar w:fldCharType="begin"/>
        </w:r>
        <w:r w:rsidR="0093797C">
          <w:rPr>
            <w:noProof/>
            <w:webHidden/>
          </w:rPr>
          <w:instrText xml:space="preserve"> PAGEREF _Toc11123948 \h </w:instrText>
        </w:r>
        <w:r w:rsidR="0093797C">
          <w:rPr>
            <w:noProof/>
            <w:webHidden/>
          </w:rPr>
        </w:r>
        <w:r w:rsidR="0093797C">
          <w:rPr>
            <w:noProof/>
            <w:webHidden/>
          </w:rPr>
          <w:fldChar w:fldCharType="separate"/>
        </w:r>
        <w:r w:rsidR="00FB01D0">
          <w:rPr>
            <w:noProof/>
            <w:webHidden/>
          </w:rPr>
          <w:t>57</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49" w:history="1">
        <w:r w:rsidR="0093797C" w:rsidRPr="000939A3">
          <w:rPr>
            <w:rStyle w:val="Siuktni"/>
            <w:noProof/>
          </w:rPr>
          <w:t>Hình 4.4 Kết quả đầu ra khối tương tự PPG</w:t>
        </w:r>
        <w:r w:rsidR="0093797C">
          <w:rPr>
            <w:noProof/>
            <w:webHidden/>
          </w:rPr>
          <w:tab/>
        </w:r>
        <w:r w:rsidR="0093797C">
          <w:rPr>
            <w:noProof/>
            <w:webHidden/>
          </w:rPr>
          <w:fldChar w:fldCharType="begin"/>
        </w:r>
        <w:r w:rsidR="0093797C">
          <w:rPr>
            <w:noProof/>
            <w:webHidden/>
          </w:rPr>
          <w:instrText xml:space="preserve"> PAGEREF _Toc11123949 \h </w:instrText>
        </w:r>
        <w:r w:rsidR="0093797C">
          <w:rPr>
            <w:noProof/>
            <w:webHidden/>
          </w:rPr>
        </w:r>
        <w:r w:rsidR="0093797C">
          <w:rPr>
            <w:noProof/>
            <w:webHidden/>
          </w:rPr>
          <w:fldChar w:fldCharType="separate"/>
        </w:r>
        <w:r w:rsidR="00FB01D0">
          <w:rPr>
            <w:noProof/>
            <w:webHidden/>
          </w:rPr>
          <w:t>58</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50" w:history="1">
        <w:r w:rsidR="0093797C" w:rsidRPr="000939A3">
          <w:rPr>
            <w:rStyle w:val="Siuktni"/>
            <w:noProof/>
          </w:rPr>
          <w:t>Hình 4.5 Giao diện app android</w:t>
        </w:r>
        <w:r w:rsidR="0093797C">
          <w:rPr>
            <w:noProof/>
            <w:webHidden/>
          </w:rPr>
          <w:tab/>
        </w:r>
        <w:r w:rsidR="0093797C">
          <w:rPr>
            <w:noProof/>
            <w:webHidden/>
          </w:rPr>
          <w:fldChar w:fldCharType="begin"/>
        </w:r>
        <w:r w:rsidR="0093797C">
          <w:rPr>
            <w:noProof/>
            <w:webHidden/>
          </w:rPr>
          <w:instrText xml:space="preserve"> PAGEREF _Toc11123950 \h </w:instrText>
        </w:r>
        <w:r w:rsidR="0093797C">
          <w:rPr>
            <w:noProof/>
            <w:webHidden/>
          </w:rPr>
        </w:r>
        <w:r w:rsidR="0093797C">
          <w:rPr>
            <w:noProof/>
            <w:webHidden/>
          </w:rPr>
          <w:fldChar w:fldCharType="separate"/>
        </w:r>
        <w:r w:rsidR="00FB01D0">
          <w:rPr>
            <w:noProof/>
            <w:webHidden/>
          </w:rPr>
          <w:t>59</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51" w:history="1">
        <w:r w:rsidR="0093797C" w:rsidRPr="000939A3">
          <w:rPr>
            <w:rStyle w:val="Siuktni"/>
            <w:noProof/>
          </w:rPr>
          <w:t>Hình 4.6 Hình ảnh bố trí phần cứng và hộp a) Back-end b) Front-end</w:t>
        </w:r>
        <w:r w:rsidR="0093797C">
          <w:rPr>
            <w:noProof/>
            <w:webHidden/>
          </w:rPr>
          <w:tab/>
        </w:r>
        <w:r w:rsidR="0093797C">
          <w:rPr>
            <w:noProof/>
            <w:webHidden/>
          </w:rPr>
          <w:fldChar w:fldCharType="begin"/>
        </w:r>
        <w:r w:rsidR="0093797C">
          <w:rPr>
            <w:noProof/>
            <w:webHidden/>
          </w:rPr>
          <w:instrText xml:space="preserve"> PAGEREF _Toc11123951 \h </w:instrText>
        </w:r>
        <w:r w:rsidR="0093797C">
          <w:rPr>
            <w:noProof/>
            <w:webHidden/>
          </w:rPr>
        </w:r>
        <w:r w:rsidR="0093797C">
          <w:rPr>
            <w:noProof/>
            <w:webHidden/>
          </w:rPr>
          <w:fldChar w:fldCharType="separate"/>
        </w:r>
        <w:r w:rsidR="00FB01D0">
          <w:rPr>
            <w:noProof/>
            <w:webHidden/>
          </w:rPr>
          <w:t>6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52" w:history="1">
        <w:r w:rsidR="0093797C" w:rsidRPr="000939A3">
          <w:rPr>
            <w:rStyle w:val="Siuktni"/>
            <w:noProof/>
          </w:rPr>
          <w:t>Hình 4.7 Cách đặt tay và sử dụng thiết bị</w:t>
        </w:r>
        <w:r w:rsidR="0093797C">
          <w:rPr>
            <w:noProof/>
            <w:webHidden/>
          </w:rPr>
          <w:tab/>
        </w:r>
        <w:r w:rsidR="0093797C">
          <w:rPr>
            <w:noProof/>
            <w:webHidden/>
          </w:rPr>
          <w:fldChar w:fldCharType="begin"/>
        </w:r>
        <w:r w:rsidR="0093797C">
          <w:rPr>
            <w:noProof/>
            <w:webHidden/>
          </w:rPr>
          <w:instrText xml:space="preserve"> PAGEREF _Toc11123952 \h </w:instrText>
        </w:r>
        <w:r w:rsidR="0093797C">
          <w:rPr>
            <w:noProof/>
            <w:webHidden/>
          </w:rPr>
        </w:r>
        <w:r w:rsidR="0093797C">
          <w:rPr>
            <w:noProof/>
            <w:webHidden/>
          </w:rPr>
          <w:fldChar w:fldCharType="separate"/>
        </w:r>
        <w:r w:rsidR="00FB01D0">
          <w:rPr>
            <w:noProof/>
            <w:webHidden/>
          </w:rPr>
          <w:t>60</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53" w:history="1">
        <w:r w:rsidR="0093797C" w:rsidRPr="000939A3">
          <w:rPr>
            <w:rStyle w:val="Siuktni"/>
            <w:noProof/>
          </w:rPr>
          <w:t>Hình 4.8 Sơ đồ thuật toán xác định hệ số R</w:t>
        </w:r>
        <w:r w:rsidR="0093797C">
          <w:rPr>
            <w:noProof/>
            <w:webHidden/>
          </w:rPr>
          <w:tab/>
        </w:r>
        <w:r w:rsidR="0093797C">
          <w:rPr>
            <w:noProof/>
            <w:webHidden/>
          </w:rPr>
          <w:fldChar w:fldCharType="begin"/>
        </w:r>
        <w:r w:rsidR="0093797C">
          <w:rPr>
            <w:noProof/>
            <w:webHidden/>
          </w:rPr>
          <w:instrText xml:space="preserve"> PAGEREF _Toc11123953 \h </w:instrText>
        </w:r>
        <w:r w:rsidR="0093797C">
          <w:rPr>
            <w:noProof/>
            <w:webHidden/>
          </w:rPr>
        </w:r>
        <w:r w:rsidR="0093797C">
          <w:rPr>
            <w:noProof/>
            <w:webHidden/>
          </w:rPr>
          <w:fldChar w:fldCharType="separate"/>
        </w:r>
        <w:r w:rsidR="00FB01D0">
          <w:rPr>
            <w:noProof/>
            <w:webHidden/>
          </w:rPr>
          <w:t>61</w:t>
        </w:r>
        <w:r w:rsidR="0093797C">
          <w:rPr>
            <w:noProof/>
            <w:webHidden/>
          </w:rPr>
          <w:fldChar w:fldCharType="end"/>
        </w:r>
      </w:hyperlink>
    </w:p>
    <w:p w:rsidR="0093797C" w:rsidRDefault="004E47C9" w:rsidP="00B47E2D">
      <w:pPr>
        <w:pStyle w:val="Banghinhminhhoa"/>
        <w:tabs>
          <w:tab w:val="right" w:leader="dot" w:pos="9395"/>
        </w:tabs>
        <w:ind w:firstLine="0"/>
        <w:rPr>
          <w:rFonts w:asciiTheme="minorHAnsi" w:eastAsiaTheme="minorEastAsia" w:hAnsiTheme="minorHAnsi" w:cstheme="minorBidi"/>
          <w:noProof/>
          <w:sz w:val="22"/>
          <w:szCs w:val="22"/>
        </w:rPr>
      </w:pPr>
      <w:hyperlink w:anchor="_Toc11123954" w:history="1">
        <w:r w:rsidR="0093797C" w:rsidRPr="000939A3">
          <w:rPr>
            <w:rStyle w:val="Siuktni"/>
            <w:noProof/>
          </w:rPr>
          <w:t>Hình 4.9 Đồ thị so sánh nồng độ oxy trong máu giữa máy chuẩn và thiết bị</w:t>
        </w:r>
        <w:r w:rsidR="0093797C">
          <w:rPr>
            <w:noProof/>
            <w:webHidden/>
          </w:rPr>
          <w:tab/>
        </w:r>
        <w:r w:rsidR="0093797C">
          <w:rPr>
            <w:noProof/>
            <w:webHidden/>
          </w:rPr>
          <w:fldChar w:fldCharType="begin"/>
        </w:r>
        <w:r w:rsidR="0093797C">
          <w:rPr>
            <w:noProof/>
            <w:webHidden/>
          </w:rPr>
          <w:instrText xml:space="preserve"> PAGEREF _Toc11123954 \h </w:instrText>
        </w:r>
        <w:r w:rsidR="0093797C">
          <w:rPr>
            <w:noProof/>
            <w:webHidden/>
          </w:rPr>
        </w:r>
        <w:r w:rsidR="0093797C">
          <w:rPr>
            <w:noProof/>
            <w:webHidden/>
          </w:rPr>
          <w:fldChar w:fldCharType="separate"/>
        </w:r>
        <w:r w:rsidR="00FB01D0">
          <w:rPr>
            <w:noProof/>
            <w:webHidden/>
          </w:rPr>
          <w:t>62</w:t>
        </w:r>
        <w:r w:rsidR="0093797C">
          <w:rPr>
            <w:noProof/>
            <w:webHidden/>
          </w:rPr>
          <w:fldChar w:fldCharType="end"/>
        </w:r>
      </w:hyperlink>
    </w:p>
    <w:p w:rsidR="0093797C" w:rsidRDefault="00AD581F" w:rsidP="00B47E2D">
      <w:pPr>
        <w:ind w:firstLine="0"/>
      </w:pPr>
      <w:r>
        <w:fldChar w:fldCharType="end"/>
      </w:r>
    </w:p>
    <w:p w:rsidR="0093797C" w:rsidRDefault="0093797C">
      <w:pPr>
        <w:spacing w:before="0" w:after="160" w:line="259" w:lineRule="auto"/>
        <w:ind w:firstLine="0"/>
        <w:jc w:val="left"/>
      </w:pPr>
      <w:r>
        <w:br w:type="page"/>
      </w:r>
    </w:p>
    <w:p w:rsidR="00AD581F" w:rsidRPr="00AD581F" w:rsidRDefault="00AD581F" w:rsidP="00AD581F"/>
    <w:p w:rsidR="00BF4785" w:rsidRDefault="00BF4785" w:rsidP="00B728C6">
      <w:pPr>
        <w:pStyle w:val="Tiu"/>
      </w:pPr>
      <w:bookmarkStart w:id="17" w:name="_Toc8336769"/>
      <w:bookmarkStart w:id="18" w:name="_Toc8337045"/>
      <w:bookmarkStart w:id="19" w:name="_Toc8337215"/>
      <w:bookmarkStart w:id="20" w:name="_Toc11123831"/>
      <w:r>
        <w:t>DANH SÁCH BẢNG BIỂU</w:t>
      </w:r>
      <w:bookmarkEnd w:id="17"/>
      <w:bookmarkEnd w:id="18"/>
      <w:bookmarkEnd w:id="19"/>
      <w:bookmarkEnd w:id="20"/>
    </w:p>
    <w:p w:rsidR="00FA3AB5" w:rsidRDefault="00D251DB">
      <w:pPr>
        <w:pStyle w:val="Banghinhminhhoa"/>
        <w:tabs>
          <w:tab w:val="right" w:leader="dot" w:pos="9395"/>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11130090" w:history="1">
        <w:r w:rsidR="00FA3AB5" w:rsidRPr="004135FC">
          <w:rPr>
            <w:rStyle w:val="Siuktni"/>
            <w:noProof/>
          </w:rPr>
          <w:t>Bảng 1.1 So sánh hiệu năng của các sản phẩm trên thị trường</w:t>
        </w:r>
        <w:r w:rsidR="00FA3AB5">
          <w:rPr>
            <w:noProof/>
            <w:webHidden/>
          </w:rPr>
          <w:tab/>
        </w:r>
        <w:r w:rsidR="00FA3AB5">
          <w:rPr>
            <w:noProof/>
            <w:webHidden/>
          </w:rPr>
          <w:fldChar w:fldCharType="begin"/>
        </w:r>
        <w:r w:rsidR="00FA3AB5">
          <w:rPr>
            <w:noProof/>
            <w:webHidden/>
          </w:rPr>
          <w:instrText xml:space="preserve"> PAGEREF _Toc11130090 \h </w:instrText>
        </w:r>
        <w:r w:rsidR="00FA3AB5">
          <w:rPr>
            <w:noProof/>
            <w:webHidden/>
          </w:rPr>
        </w:r>
        <w:r w:rsidR="00FA3AB5">
          <w:rPr>
            <w:noProof/>
            <w:webHidden/>
          </w:rPr>
          <w:fldChar w:fldCharType="separate"/>
        </w:r>
        <w:r w:rsidR="00FB01D0">
          <w:rPr>
            <w:noProof/>
            <w:webHidden/>
          </w:rPr>
          <w:t>6</w:t>
        </w:r>
        <w:r w:rsidR="00FA3AB5">
          <w:rPr>
            <w:noProof/>
            <w:webHidden/>
          </w:rPr>
          <w:fldChar w:fldCharType="end"/>
        </w:r>
      </w:hyperlink>
    </w:p>
    <w:p w:rsidR="00FA3AB5" w:rsidRDefault="004E47C9">
      <w:pPr>
        <w:pStyle w:val="Banghinhminhhoa"/>
        <w:tabs>
          <w:tab w:val="right" w:leader="dot" w:pos="9395"/>
        </w:tabs>
        <w:rPr>
          <w:rFonts w:asciiTheme="minorHAnsi" w:eastAsiaTheme="minorEastAsia" w:hAnsiTheme="minorHAnsi" w:cstheme="minorBidi"/>
          <w:noProof/>
          <w:sz w:val="22"/>
          <w:szCs w:val="22"/>
        </w:rPr>
      </w:pPr>
      <w:hyperlink w:anchor="_Toc11130091" w:history="1">
        <w:r w:rsidR="00FA3AB5" w:rsidRPr="004135FC">
          <w:rPr>
            <w:rStyle w:val="Siuktni"/>
            <w:noProof/>
          </w:rPr>
          <w:t>Bảng 1.2 So sánh những sản phẩm đo tín hiệu SpO2 hiện có trên thị trường</w:t>
        </w:r>
        <w:r w:rsidR="00FA3AB5">
          <w:rPr>
            <w:noProof/>
            <w:webHidden/>
          </w:rPr>
          <w:tab/>
        </w:r>
        <w:r w:rsidR="00FA3AB5">
          <w:rPr>
            <w:noProof/>
            <w:webHidden/>
          </w:rPr>
          <w:fldChar w:fldCharType="begin"/>
        </w:r>
        <w:r w:rsidR="00FA3AB5">
          <w:rPr>
            <w:noProof/>
            <w:webHidden/>
          </w:rPr>
          <w:instrText xml:space="preserve"> PAGEREF _Toc11130091 \h </w:instrText>
        </w:r>
        <w:r w:rsidR="00FA3AB5">
          <w:rPr>
            <w:noProof/>
            <w:webHidden/>
          </w:rPr>
        </w:r>
        <w:r w:rsidR="00FA3AB5">
          <w:rPr>
            <w:noProof/>
            <w:webHidden/>
          </w:rPr>
          <w:fldChar w:fldCharType="separate"/>
        </w:r>
        <w:r w:rsidR="00FB01D0">
          <w:rPr>
            <w:noProof/>
            <w:webHidden/>
          </w:rPr>
          <w:t>8</w:t>
        </w:r>
        <w:r w:rsidR="00FA3AB5">
          <w:rPr>
            <w:noProof/>
            <w:webHidden/>
          </w:rPr>
          <w:fldChar w:fldCharType="end"/>
        </w:r>
      </w:hyperlink>
    </w:p>
    <w:p w:rsidR="00FA3AB5" w:rsidRDefault="004E47C9">
      <w:pPr>
        <w:pStyle w:val="Banghinhminhhoa"/>
        <w:tabs>
          <w:tab w:val="right" w:leader="dot" w:pos="9395"/>
        </w:tabs>
        <w:rPr>
          <w:rFonts w:asciiTheme="minorHAnsi" w:eastAsiaTheme="minorEastAsia" w:hAnsiTheme="minorHAnsi" w:cstheme="minorBidi"/>
          <w:noProof/>
          <w:sz w:val="22"/>
          <w:szCs w:val="22"/>
        </w:rPr>
      </w:pPr>
      <w:hyperlink w:anchor="_Toc11130092" w:history="1">
        <w:r w:rsidR="00FA3AB5" w:rsidRPr="004135FC">
          <w:rPr>
            <w:rStyle w:val="Siuktni"/>
            <w:noProof/>
          </w:rPr>
          <w:t>Bảng 2.1 So sánh giữa mạch lọc thụ động và mạch lọc tích cực</w:t>
        </w:r>
        <w:r w:rsidR="00FA3AB5">
          <w:rPr>
            <w:noProof/>
            <w:webHidden/>
          </w:rPr>
          <w:tab/>
        </w:r>
        <w:r w:rsidR="00FA3AB5">
          <w:rPr>
            <w:noProof/>
            <w:webHidden/>
          </w:rPr>
          <w:fldChar w:fldCharType="begin"/>
        </w:r>
        <w:r w:rsidR="00FA3AB5">
          <w:rPr>
            <w:noProof/>
            <w:webHidden/>
          </w:rPr>
          <w:instrText xml:space="preserve"> PAGEREF _Toc11130092 \h </w:instrText>
        </w:r>
        <w:r w:rsidR="00FA3AB5">
          <w:rPr>
            <w:noProof/>
            <w:webHidden/>
          </w:rPr>
        </w:r>
        <w:r w:rsidR="00FA3AB5">
          <w:rPr>
            <w:noProof/>
            <w:webHidden/>
          </w:rPr>
          <w:fldChar w:fldCharType="separate"/>
        </w:r>
        <w:r w:rsidR="00FB01D0">
          <w:rPr>
            <w:noProof/>
            <w:webHidden/>
          </w:rPr>
          <w:t>25</w:t>
        </w:r>
        <w:r w:rsidR="00FA3AB5">
          <w:rPr>
            <w:noProof/>
            <w:webHidden/>
          </w:rPr>
          <w:fldChar w:fldCharType="end"/>
        </w:r>
      </w:hyperlink>
    </w:p>
    <w:p w:rsidR="00FA3AB5" w:rsidRDefault="004E47C9">
      <w:pPr>
        <w:pStyle w:val="Banghinhminhhoa"/>
        <w:tabs>
          <w:tab w:val="right" w:leader="dot" w:pos="9395"/>
        </w:tabs>
        <w:rPr>
          <w:rFonts w:asciiTheme="minorHAnsi" w:eastAsiaTheme="minorEastAsia" w:hAnsiTheme="minorHAnsi" w:cstheme="minorBidi"/>
          <w:noProof/>
          <w:sz w:val="22"/>
          <w:szCs w:val="22"/>
        </w:rPr>
      </w:pPr>
      <w:hyperlink w:anchor="_Toc11130093" w:history="1">
        <w:r w:rsidR="00FA3AB5" w:rsidRPr="004135FC">
          <w:rPr>
            <w:rStyle w:val="Siuktni"/>
            <w:noProof/>
          </w:rPr>
          <w:t>Bảng 2.2 Bảng so sánh bộ lọc IIR và FIR trên một số mặt</w:t>
        </w:r>
        <w:r w:rsidR="00FA3AB5">
          <w:rPr>
            <w:noProof/>
            <w:webHidden/>
          </w:rPr>
          <w:tab/>
        </w:r>
        <w:r w:rsidR="00FA3AB5">
          <w:rPr>
            <w:noProof/>
            <w:webHidden/>
          </w:rPr>
          <w:fldChar w:fldCharType="begin"/>
        </w:r>
        <w:r w:rsidR="00FA3AB5">
          <w:rPr>
            <w:noProof/>
            <w:webHidden/>
          </w:rPr>
          <w:instrText xml:space="preserve"> PAGEREF _Toc11130093 \h </w:instrText>
        </w:r>
        <w:r w:rsidR="00FA3AB5">
          <w:rPr>
            <w:noProof/>
            <w:webHidden/>
          </w:rPr>
        </w:r>
        <w:r w:rsidR="00FA3AB5">
          <w:rPr>
            <w:noProof/>
            <w:webHidden/>
          </w:rPr>
          <w:fldChar w:fldCharType="separate"/>
        </w:r>
        <w:r w:rsidR="00FB01D0">
          <w:rPr>
            <w:noProof/>
            <w:webHidden/>
          </w:rPr>
          <w:t>28</w:t>
        </w:r>
        <w:r w:rsidR="00FA3AB5">
          <w:rPr>
            <w:noProof/>
            <w:webHidden/>
          </w:rPr>
          <w:fldChar w:fldCharType="end"/>
        </w:r>
      </w:hyperlink>
    </w:p>
    <w:p w:rsidR="00FA3AB5" w:rsidRDefault="004E47C9">
      <w:pPr>
        <w:pStyle w:val="Banghinhminhhoa"/>
        <w:tabs>
          <w:tab w:val="right" w:leader="dot" w:pos="9395"/>
        </w:tabs>
        <w:rPr>
          <w:rFonts w:asciiTheme="minorHAnsi" w:eastAsiaTheme="minorEastAsia" w:hAnsiTheme="minorHAnsi" w:cstheme="minorBidi"/>
          <w:noProof/>
          <w:sz w:val="22"/>
          <w:szCs w:val="22"/>
        </w:rPr>
      </w:pPr>
      <w:hyperlink w:anchor="_Toc11130094" w:history="1">
        <w:r w:rsidR="00FA3AB5" w:rsidRPr="004135FC">
          <w:rPr>
            <w:rStyle w:val="Siuktni"/>
            <w:noProof/>
          </w:rPr>
          <w:t>Bảng 4.1 Bảng xây dựng kế hoạch công việc</w:t>
        </w:r>
        <w:r w:rsidR="00FA3AB5">
          <w:rPr>
            <w:noProof/>
            <w:webHidden/>
          </w:rPr>
          <w:tab/>
        </w:r>
        <w:r w:rsidR="00FA3AB5">
          <w:rPr>
            <w:noProof/>
            <w:webHidden/>
          </w:rPr>
          <w:fldChar w:fldCharType="begin"/>
        </w:r>
        <w:r w:rsidR="00FA3AB5">
          <w:rPr>
            <w:noProof/>
            <w:webHidden/>
          </w:rPr>
          <w:instrText xml:space="preserve"> PAGEREF _Toc11130094 \h </w:instrText>
        </w:r>
        <w:r w:rsidR="00FA3AB5">
          <w:rPr>
            <w:noProof/>
            <w:webHidden/>
          </w:rPr>
        </w:r>
        <w:r w:rsidR="00FA3AB5">
          <w:rPr>
            <w:noProof/>
            <w:webHidden/>
          </w:rPr>
          <w:fldChar w:fldCharType="separate"/>
        </w:r>
        <w:r w:rsidR="00FB01D0">
          <w:rPr>
            <w:noProof/>
            <w:webHidden/>
          </w:rPr>
          <w:t>55</w:t>
        </w:r>
        <w:r w:rsidR="00FA3AB5">
          <w:rPr>
            <w:noProof/>
            <w:webHidden/>
          </w:rPr>
          <w:fldChar w:fldCharType="end"/>
        </w:r>
      </w:hyperlink>
    </w:p>
    <w:p w:rsidR="00BF4785" w:rsidRDefault="00D251DB" w:rsidP="0091314A">
      <w:pPr>
        <w:rPr>
          <w:rFonts w:eastAsiaTheme="majorEastAsia" w:cstheme="majorBidi"/>
          <w:b/>
          <w:color w:val="000000" w:themeColor="text1"/>
          <w:szCs w:val="26"/>
        </w:rPr>
      </w:pPr>
      <w:r>
        <w:fldChar w:fldCharType="end"/>
      </w:r>
      <w:r w:rsidR="00BF4785">
        <w:br w:type="page"/>
      </w:r>
    </w:p>
    <w:p w:rsidR="00AC1F78" w:rsidRDefault="00AC1F78" w:rsidP="009726C9">
      <w:pPr>
        <w:pStyle w:val="Tiuphu"/>
      </w:pPr>
      <w:bookmarkStart w:id="21" w:name="_Toc11123832"/>
      <w:r w:rsidRPr="00973568">
        <w:lastRenderedPageBreak/>
        <w:t>TÓM TẮT ĐỒ ÁN</w:t>
      </w:r>
      <w:bookmarkEnd w:id="21"/>
    </w:p>
    <w:p w:rsidR="00AC1F78" w:rsidRDefault="00AC1F78" w:rsidP="0091314A">
      <w:r w:rsidRPr="00FC349A">
        <w:t>Vớ</w:t>
      </w:r>
      <w:r>
        <w:t>i đề tài này, nhóm chúng tôi</w:t>
      </w:r>
      <w:r w:rsidRPr="00FC349A">
        <w:t xml:space="preserve"> hướng đến thiết kế một thiết bị</w:t>
      </w:r>
      <w:r w:rsidR="00B53FA0">
        <w:t xml:space="preserve"> di động</w:t>
      </w:r>
      <w:r w:rsidR="002A3214">
        <w:t xml:space="preserve"> cầm tay nhỏ gọn</w:t>
      </w:r>
      <w:r w:rsidRPr="00FC349A">
        <w:t xml:space="preserve"> có thể </w:t>
      </w:r>
      <w:r w:rsidR="00F065AE">
        <w:t>đo tín hiệu điện tim và nồng độ oxy</w:t>
      </w:r>
      <w:r w:rsidR="002A3214">
        <w:t xml:space="preserve"> trong máu</w:t>
      </w:r>
      <w:r w:rsidRPr="00FC349A">
        <w:t xml:space="preserve"> để cung c</w:t>
      </w:r>
      <w:r>
        <w:t>ấp cho bệnh nhân những thông số về tình trạng tim</w:t>
      </w:r>
      <w:r w:rsidRPr="00FC349A">
        <w:t xml:space="preserve"> của họ và</w:t>
      </w:r>
      <w:r>
        <w:t xml:space="preserve"> hướng đến </w:t>
      </w:r>
      <w:r w:rsidRPr="00FC349A">
        <w:t>xác định rõ tình trạng sức khỏe của b</w:t>
      </w:r>
      <w:r>
        <w:t>ệnh nhân bằng cách sử dụng các phương pháp phân tích áp dụng công nghệ kỹ thuật hiện đại. V</w:t>
      </w:r>
      <w:r w:rsidRPr="00FC349A">
        <w:t>ì những bất tiện của các thiết bị y tế hiện tại như giá thà</w:t>
      </w:r>
      <w:r>
        <w:t>nh, kích thước, tính di động, nhóm</w:t>
      </w:r>
      <w:r w:rsidRPr="00FC349A">
        <w:t xml:space="preserve"> quyết địn</w:t>
      </w:r>
      <w:r>
        <w:t>h thiết kế một thiết bị nhỏ gọn</w:t>
      </w:r>
      <w:r w:rsidRPr="00FC349A">
        <w:t xml:space="preserve"> có thể đo </w:t>
      </w:r>
      <w:r w:rsidR="00B53FA0">
        <w:t>tín hiệu điện tâm đồ và nồng độ oxy trong máu</w:t>
      </w:r>
      <w:r w:rsidRPr="00FC349A">
        <w:t xml:space="preserve"> </w:t>
      </w:r>
      <w:r w:rsidR="00537C0A">
        <w:t>bằng cách sử dụng mạch tích hợp</w:t>
      </w:r>
      <w:r>
        <w:t xml:space="preserve">. </w:t>
      </w:r>
      <w:r w:rsidR="00B53FA0">
        <w:t>Chúng tôi đề xuất xây một mạch điện đo tín hiệu điện tim đồ sử dụng hai điện cực thay cho ba điện cực truyền thống, sử dụng điện cực khô thay cho điện cực ướt Ag/AgCl truyền thống</w:t>
      </w:r>
      <w:r w:rsidR="00E80BA1">
        <w:t>. Hệ thống</w:t>
      </w:r>
      <w:r w:rsidR="00B53FA0">
        <w:t xml:space="preserve"> đồng thời tích hợp thêm mạch đo nồng độ oxy trong máu. Các dữ liệu về điện tim đồ hay nồng độ oxy trong máu sau đó sẽ truyền không dây hiển thị qua điện thoại di động bằng công nghệ Bluetooth Low Energy. </w:t>
      </w:r>
    </w:p>
    <w:p w:rsidR="00B53FA0" w:rsidRDefault="00AC1F78" w:rsidP="0091314A">
      <w:r>
        <w:t>Mặc dù đã rất nỗ lực cố gắng hoàn thiện đồ án, nhưng</w:t>
      </w:r>
      <w:r w:rsidR="00B53FA0">
        <w:t xml:space="preserve"> chúng</w:t>
      </w:r>
      <w:r>
        <w:t xml:space="preserve"> tôi vẫn không thể tránh khỏi những hạn chế và thiếu sót. Vì vậy, tôi rất mong nhận được những ý kiến phản hồi từ các thầy cô giáo.</w:t>
      </w:r>
    </w:p>
    <w:p w:rsidR="00B53FA0" w:rsidRDefault="00B53FA0">
      <w:pPr>
        <w:spacing w:before="0" w:after="160" w:line="259" w:lineRule="auto"/>
        <w:ind w:firstLine="0"/>
        <w:jc w:val="left"/>
      </w:pPr>
      <w:r>
        <w:br w:type="page"/>
      </w:r>
    </w:p>
    <w:p w:rsidR="00B53FA0" w:rsidRDefault="00B53FA0" w:rsidP="009726C9">
      <w:pPr>
        <w:pStyle w:val="Tiuphu"/>
      </w:pPr>
      <w:bookmarkStart w:id="22" w:name="_Toc11023364"/>
      <w:bookmarkStart w:id="23" w:name="_Toc11123833"/>
      <w:r>
        <w:lastRenderedPageBreak/>
        <w:t>ABSTRACT</w:t>
      </w:r>
      <w:bookmarkEnd w:id="22"/>
      <w:bookmarkEnd w:id="23"/>
    </w:p>
    <w:p w:rsidR="00394DC5" w:rsidRDefault="00B53FA0" w:rsidP="0091314A">
      <w:r>
        <w:t>In this project we aim to design a new portable</w:t>
      </w:r>
      <w:r w:rsidR="002A3214">
        <w:t xml:space="preserve"> device which can measure the </w:t>
      </w:r>
      <w:r w:rsidR="002A3214" w:rsidRPr="00DC326C">
        <w:t>Electrocardiogram</w:t>
      </w:r>
      <w:r w:rsidR="002A3214">
        <w:t xml:space="preserve"> signal and oxygen saturation to provide patients information about their heart condition and their health status </w:t>
      </w:r>
      <w:r w:rsidR="002A3214" w:rsidRPr="002A3214">
        <w:t>by using analytical methods that apply modern technology</w:t>
      </w:r>
      <w:r w:rsidR="002A3214">
        <w:t xml:space="preserve">. </w:t>
      </w:r>
      <w:r w:rsidR="002A3214" w:rsidRPr="002A3214">
        <w:t>Because of the inconvenience of existing medical devices</w:t>
      </w:r>
      <w:r w:rsidR="002A3214">
        <w:t xml:space="preserve"> in the market </w:t>
      </w:r>
      <w:r w:rsidR="002A3214" w:rsidRPr="002A3214">
        <w:t>such as cost, size, mobility, the group decided to design</w:t>
      </w:r>
      <w:r w:rsidR="002A3214">
        <w:t xml:space="preserve"> a portable device </w:t>
      </w:r>
      <w:r w:rsidR="00537C0A">
        <w:t>that can measure ECG signal and oxygen saturation. We propose a new way to build up an electronic circuit measured ECG signal by using 2 electrodes instead of</w:t>
      </w:r>
      <w:r w:rsidR="007479F8">
        <w:t xml:space="preserve"> </w:t>
      </w:r>
      <w:r w:rsidR="00537C0A">
        <w:t>using 3 electrodes</w:t>
      </w:r>
      <w:r w:rsidR="002A3214">
        <w:t xml:space="preserve"> </w:t>
      </w:r>
      <w:r w:rsidR="00537C0A">
        <w:t>as usual, using dry electrode instead of using wet electrode (Ag/AgCl)</w:t>
      </w:r>
      <w:r w:rsidR="00E80BA1">
        <w:t xml:space="preserve"> as usual.</w:t>
      </w:r>
      <w:r w:rsidR="002A3214">
        <w:t xml:space="preserve"> </w:t>
      </w:r>
      <w:r w:rsidR="00E80BA1">
        <w:t>Our device also can measure oxygen saturation and send all the infomation to your smart phone by using Bluetooth Low Energy.</w:t>
      </w:r>
    </w:p>
    <w:p w:rsidR="00E80BA1" w:rsidRDefault="00E80BA1" w:rsidP="00E80BA1">
      <w:r>
        <w:t>Because of limited time and lack of knowledge, I could not avoid the limitations and shortcomings of this thesis project. Therefore, I am looking forward to receiving feedback from both supervisors and argue officer as well.</w:t>
      </w:r>
    </w:p>
    <w:p w:rsidR="00E80BA1" w:rsidRDefault="00E80BA1" w:rsidP="0091314A"/>
    <w:p w:rsidR="00394DC5" w:rsidRDefault="00394DC5" w:rsidP="0091314A"/>
    <w:p w:rsidR="00427403" w:rsidRDefault="00BF4785" w:rsidP="0091314A">
      <w:pPr>
        <w:sectPr w:rsidR="00427403" w:rsidSect="007804A2">
          <w:headerReference w:type="default" r:id="rId10"/>
          <w:footerReference w:type="default" r:id="rId11"/>
          <w:pgSz w:w="11909" w:h="16834" w:code="9"/>
          <w:pgMar w:top="1138" w:right="1138" w:bottom="1411" w:left="1699" w:header="720" w:footer="720" w:gutter="0"/>
          <w:pgNumType w:fmt="lowerRoman" w:start="1"/>
          <w:cols w:space="720"/>
          <w:docGrid w:linePitch="360"/>
        </w:sectPr>
      </w:pPr>
      <w:r>
        <w:br w:type="page"/>
      </w:r>
    </w:p>
    <w:p w:rsidR="00C93312" w:rsidRDefault="00822055" w:rsidP="001223B0">
      <w:pPr>
        <w:pStyle w:val="u1"/>
      </w:pPr>
      <w:bookmarkStart w:id="24" w:name="_Toc11123834"/>
      <w:r>
        <w:lastRenderedPageBreak/>
        <w:t>TỔNG QUAN ĐỀ TÀI</w:t>
      </w:r>
      <w:bookmarkEnd w:id="24"/>
    </w:p>
    <w:p w:rsidR="00C93312" w:rsidRPr="00C93312" w:rsidRDefault="0035272E" w:rsidP="0091314A">
      <w:r>
        <w:t>Trong c</w:t>
      </w:r>
      <w:r w:rsidR="00C93312">
        <w:t>hương này có nhiệm vụ</w:t>
      </w:r>
      <w:r w:rsidR="00DB53FD">
        <w:t xml:space="preserve"> trình bày nhu cầu thực tế để</w:t>
      </w:r>
      <w:r w:rsidR="004F589B">
        <w:t xml:space="preserve"> dẫn đến việc thực hiện đồ án.</w:t>
      </w:r>
      <w:r w:rsidR="00DB53FD">
        <w:t xml:space="preserve"> Ngoài việc xác định nhu cầu</w:t>
      </w:r>
      <w:r w:rsidR="00AD5B66">
        <w:t xml:space="preserve"> cần thiết của việc làm ra sản phẩm chương này còn thực hiện tìm hiểu một số sản phẩm liên quan đã có mặt trên thị trường</w:t>
      </w:r>
      <w:r w:rsidR="00D76317">
        <w:t xml:space="preserve"> từ đó đưa ra nhận xét và hướng phát triển cho đề tài của mình</w:t>
      </w:r>
      <w:r w:rsidR="00445B53">
        <w:t>.</w:t>
      </w:r>
      <w:r w:rsidR="007479F8">
        <w:t xml:space="preserve">  </w:t>
      </w:r>
      <w:r w:rsidR="00490256">
        <w:t xml:space="preserve"> </w:t>
      </w:r>
    </w:p>
    <w:p w:rsidR="00734BDC" w:rsidRDefault="00734BDC" w:rsidP="0091314A">
      <w:pPr>
        <w:pStyle w:val="u2"/>
      </w:pPr>
      <w:bookmarkStart w:id="25" w:name="_Toc11123835"/>
      <w:r>
        <w:t>Đặt vấn đề</w:t>
      </w:r>
      <w:bookmarkEnd w:id="25"/>
    </w:p>
    <w:p w:rsidR="003F57E1" w:rsidRDefault="006419B6" w:rsidP="0091314A">
      <w:r>
        <w:rPr>
          <w:shd w:val="clear" w:color="auto" w:fill="FFFFFF"/>
        </w:rPr>
        <w:t xml:space="preserve">Trong cuộc sống ngày nay con người ngày càng bận rộn với công việc, gia đình it ai có thời gian chăm lo đến sức khỏe của bản thân. </w:t>
      </w:r>
      <w:r>
        <w:t>Do đó việc đến bệnh viện để thăm khám sức khỏe định kì là một việc làm rất khó khăn, và càng ngày càng ít người để mắt đến. Theo tổ chức</w:t>
      </w:r>
      <w:r w:rsidR="00563456">
        <w:t xml:space="preserve"> y tế thế</w:t>
      </w:r>
      <w:r w:rsidR="00B97B75">
        <w:t xml:space="preserve"> giới WHO thì</w:t>
      </w:r>
      <w:r>
        <w:t xml:space="preserve"> hằng năm con người nên đi khám sức khỏe ít nhất 2 lần để theo dõi và đảm bảo tình trạng sức khỏe. Đối với nhiều người dân Việt Nam</w:t>
      </w:r>
      <w:r w:rsidR="00563456">
        <w:t>,</w:t>
      </w:r>
      <w:r>
        <w:t xml:space="preserve"> tâm lí nước đến chân mới nhảy hay là có bệnh rồi mới khám đã ăn sâu vào nhiều người. Hơn nữa với điều kiện cơ sở vật chất tại Việt Nam, việc quá tải tại bệnh viện thường xuyên xảy ra. Thậm chí do điều kiện cách ly kém, nhiều bệnh nhân sau khi đi đến bệnh viện còn có thể bị nhiễm bệnh. Do đó, càng ngày bệnh nhân càng hướng tới việc theo dõi sức khỏe tại nhà, khi nào thật sự có vấn đề mới đến điều trị tại bệnh viện</w:t>
      </w:r>
      <w:r w:rsidR="00EE01AC">
        <w:t>.</w:t>
      </w:r>
      <w:r w:rsidR="00B97B75">
        <w:t xml:space="preserve"> Điều này đặt ra một vấn đề về việc phát triển các thiết bị y tế cho cá nhân và hộ gia đình giúp cho mọi người thuận tiện hơn trong việc theo dõi sức khỏe của bản thân</w:t>
      </w:r>
      <w:r w:rsidR="00FE5B9D">
        <w:t>.</w:t>
      </w:r>
      <w:r w:rsidR="00EE01AC">
        <w:t xml:space="preserve"> </w:t>
      </w:r>
    </w:p>
    <w:p w:rsidR="00FE5B9D" w:rsidRPr="00FE5B9D" w:rsidRDefault="00FC4A9F" w:rsidP="0091314A">
      <w:pPr>
        <w:pStyle w:val="u2"/>
      </w:pPr>
      <w:bookmarkStart w:id="26" w:name="_Toc11123836"/>
      <w:r w:rsidRPr="00FC4A9F">
        <w:t>Ý tưởng thực hiện đề tài</w:t>
      </w:r>
      <w:bookmarkEnd w:id="26"/>
    </w:p>
    <w:p w:rsidR="008E4C5C" w:rsidRDefault="00FE5B9D" w:rsidP="0091314A">
      <w:pPr>
        <w:pStyle w:val="Sudong"/>
        <w:rPr>
          <w:lang w:val="de-DE"/>
        </w:rPr>
      </w:pPr>
      <w:r>
        <w:t>Nói về lĩnh vực y tế h</w:t>
      </w:r>
      <w:r w:rsidR="00FC4A9F">
        <w:t xml:space="preserve">iện nay, trên thế giới cũng như tại Việt Nam, tỉ lệ người mắc các bệnh về tim mạch </w:t>
      </w:r>
      <w:r w:rsidR="00D75751">
        <w:t xml:space="preserve">ngày càng tăng cao do rất nhiều nguyên nhân như thực phẩm, môi trường sống, cùng các yếu tố về tâm li và hoạt động xã hội. </w:t>
      </w:r>
      <w:r w:rsidR="00D75751">
        <w:rPr>
          <w:lang w:val="de-DE"/>
        </w:rPr>
        <w:t xml:space="preserve">Theo tổ chức WHO các bệnh lí về tim mạch và đột quỵ là nguyên nhân tử vong hàng đầu trên thế giới dẫn đến tử vong </w:t>
      </w:r>
      <w:sdt>
        <w:sdtPr>
          <w:rPr>
            <w:lang w:val="de-DE"/>
          </w:rPr>
          <w:id w:val="770905017"/>
          <w:citation/>
        </w:sdtPr>
        <w:sdtContent>
          <w:r w:rsidR="00D75751">
            <w:rPr>
              <w:lang w:val="de-DE"/>
            </w:rPr>
            <w:fldChar w:fldCharType="begin"/>
          </w:r>
          <w:r w:rsidR="00D75751">
            <w:instrText xml:space="preserve"> CITATION Dar01 \l 1033 </w:instrText>
          </w:r>
          <w:r w:rsidR="00D75751">
            <w:rPr>
              <w:lang w:val="de-DE"/>
            </w:rPr>
            <w:fldChar w:fldCharType="separate"/>
          </w:r>
          <w:r w:rsidR="004E3A0D">
            <w:rPr>
              <w:noProof/>
            </w:rPr>
            <w:t>[1]</w:t>
          </w:r>
          <w:r w:rsidR="00D75751">
            <w:rPr>
              <w:lang w:val="de-DE"/>
            </w:rPr>
            <w:fldChar w:fldCharType="end"/>
          </w:r>
        </w:sdtContent>
      </w:sdt>
      <w:r w:rsidR="00D75751">
        <w:rPr>
          <w:lang w:val="de-DE"/>
        </w:rPr>
        <w:t xml:space="preserve"> </w:t>
      </w:r>
      <w:r w:rsidR="00D75751" w:rsidRPr="00D00F02">
        <w:rPr>
          <w:lang w:val="de-DE"/>
        </w:rPr>
        <w:t>.</w:t>
      </w:r>
      <w:r w:rsidR="00D75751">
        <w:rPr>
          <w:lang w:val="de-DE"/>
        </w:rPr>
        <w:t xml:space="preserve"> Tại Việt Nam, theo chuyên gia Lê Thanh V</w:t>
      </w:r>
      <w:r w:rsidR="00B83732">
        <w:rPr>
          <w:lang w:val="de-DE"/>
        </w:rPr>
        <w:t>inh</w:t>
      </w:r>
      <w:r w:rsidR="00D75751">
        <w:rPr>
          <w:lang w:val="de-DE"/>
        </w:rPr>
        <w:t xml:space="preserve"> trong mỗi năm nước ta có thêm 200.000 người mắc bệnh đột quỵ, trong số đó thì 100.000 người tử vong mỗi năm, chiếm hơn 50% </w:t>
      </w:r>
      <w:sdt>
        <w:sdtPr>
          <w:rPr>
            <w:lang w:val="de-DE"/>
          </w:rPr>
          <w:id w:val="1227499257"/>
          <w:citation/>
        </w:sdtPr>
        <w:sdtContent>
          <w:r w:rsidR="00D75751">
            <w:rPr>
              <w:lang w:val="de-DE"/>
            </w:rPr>
            <w:fldChar w:fldCharType="begin"/>
          </w:r>
          <w:r w:rsidR="00D75751">
            <w:instrText xml:space="preserve"> CITATION 195 \l 1033 </w:instrText>
          </w:r>
          <w:r w:rsidR="00D75751">
            <w:rPr>
              <w:lang w:val="de-DE"/>
            </w:rPr>
            <w:fldChar w:fldCharType="separate"/>
          </w:r>
          <w:r w:rsidR="004E3A0D">
            <w:rPr>
              <w:noProof/>
            </w:rPr>
            <w:t>[2]</w:t>
          </w:r>
          <w:r w:rsidR="00D75751">
            <w:rPr>
              <w:lang w:val="de-DE"/>
            </w:rPr>
            <w:fldChar w:fldCharType="end"/>
          </w:r>
        </w:sdtContent>
      </w:sdt>
      <w:r w:rsidR="00D75751">
        <w:rPr>
          <w:lang w:val="de-DE"/>
        </w:rPr>
        <w:t xml:space="preserve">. Đối với người bị những vấn đề về tim mạch và đột quỵ việc cần thiết là theo dõi tình trạng bệnh một cách liên tục và đưa ra các cảnh báo. </w:t>
      </w:r>
    </w:p>
    <w:p w:rsidR="0077432A" w:rsidRDefault="00D26012" w:rsidP="0077432A">
      <w:pPr>
        <w:keepNext/>
        <w:jc w:val="center"/>
      </w:pPr>
      <w:r>
        <w:rPr>
          <w:noProof/>
        </w:rPr>
        <w:lastRenderedPageBreak/>
        <w:drawing>
          <wp:inline distT="0" distB="0" distL="0" distR="0" wp14:anchorId="0A4E1A04" wp14:editId="7148B3B0">
            <wp:extent cx="3438446" cy="4010301"/>
            <wp:effectExtent l="0" t="0" r="0" b="0"/>
            <wp:docPr id="20" name="Picture 20" descr="https://i.pinimg.com/564x/bc/f3/18/bcf318ab520ca8c6616db92518500a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pinimg.com/564x/bc/f3/18/bcf318ab520ca8c6616db92518500aec.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59997" cy="4035437"/>
                    </a:xfrm>
                    <a:prstGeom prst="rect">
                      <a:avLst/>
                    </a:prstGeom>
                    <a:noFill/>
                    <a:ln>
                      <a:noFill/>
                    </a:ln>
                  </pic:spPr>
                </pic:pic>
              </a:graphicData>
            </a:graphic>
          </wp:inline>
        </w:drawing>
      </w:r>
    </w:p>
    <w:p w:rsidR="00D26012" w:rsidRDefault="0077432A" w:rsidP="004E47C9">
      <w:pPr>
        <w:pStyle w:val="Chuthich"/>
      </w:pPr>
      <w:bookmarkStart w:id="27" w:name="_Ref11088834"/>
      <w:bookmarkStart w:id="28" w:name="_Toc1112388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w:t>
      </w:r>
      <w:r w:rsidR="00386DB0">
        <w:rPr>
          <w:noProof/>
        </w:rPr>
        <w:fldChar w:fldCharType="end"/>
      </w:r>
      <w:bookmarkStart w:id="29" w:name="_Toc11024452"/>
      <w:bookmarkEnd w:id="27"/>
      <w:r>
        <w:t xml:space="preserve"> </w:t>
      </w:r>
      <w:r w:rsidR="00D26012">
        <w:t>Những con số đáng chú ý về bệnh tim mạch ở Việt Nam</w:t>
      </w:r>
      <w:bookmarkEnd w:id="28"/>
      <w:bookmarkEnd w:id="29"/>
    </w:p>
    <w:p w:rsidR="00734BDC" w:rsidRDefault="00822055" w:rsidP="0091314A">
      <w:pPr>
        <w:rPr>
          <w:rStyle w:val="fontstyle21"/>
        </w:rPr>
      </w:pPr>
      <w:r>
        <w:rPr>
          <w:rStyle w:val="fontstyle21"/>
        </w:rPr>
        <w:t>Theo Tổ chức Y tế Thế giới (WHO), bệnh tim mạch là nguyên nhân hàng đầu gây</w:t>
      </w:r>
      <w:r w:rsidR="00E925B1">
        <w:rPr>
          <w:rStyle w:val="fontstyle21"/>
        </w:rPr>
        <w:t xml:space="preserve"> </w:t>
      </w:r>
      <w:r w:rsidR="00442275">
        <w:rPr>
          <w:rStyle w:val="fontstyle21"/>
        </w:rPr>
        <w:t>tử vong trên t</w:t>
      </w:r>
      <w:r>
        <w:rPr>
          <w:rStyle w:val="fontstyle21"/>
        </w:rPr>
        <w:t>hế giới. Mỗi năm, người chết do bệnh tim mạch nhiều hơn cả ung thư, lao,</w:t>
      </w:r>
      <w:r w:rsidR="00245528">
        <w:rPr>
          <w:rStyle w:val="fontstyle21"/>
        </w:rPr>
        <w:t xml:space="preserve"> </w:t>
      </w:r>
      <w:r>
        <w:rPr>
          <w:rStyle w:val="fontstyle21"/>
        </w:rPr>
        <w:t>sốt rét và HIV cộng lại. Bệnh tim mạch đã gây ra hơn 17,5 triệu cái chết và dự đoán sẽ</w:t>
      </w:r>
      <w:r w:rsidR="00245528">
        <w:rPr>
          <w:rStyle w:val="fontstyle21"/>
        </w:rPr>
        <w:t xml:space="preserve"> </w:t>
      </w:r>
      <w:r>
        <w:rPr>
          <w:rStyle w:val="fontstyle21"/>
        </w:rPr>
        <w:t>có khoảng 25 triệu người bị bệnh tim mạch tử vong vào năm 2020. Theo thống kê, cứ 2</w:t>
      </w:r>
      <w:r w:rsidR="00245528">
        <w:rPr>
          <w:rStyle w:val="fontstyle21"/>
        </w:rPr>
        <w:t xml:space="preserve"> </w:t>
      </w:r>
      <w:r>
        <w:rPr>
          <w:rStyle w:val="fontstyle21"/>
        </w:rPr>
        <w:t>giây lại có 1 người chết vì bệnh tim mạch. Cứ 5 giây thì có 1 trường hợp nhồi máu cơ</w:t>
      </w:r>
      <w:r w:rsidR="00245528">
        <w:rPr>
          <w:rStyle w:val="fontstyle21"/>
        </w:rPr>
        <w:t xml:space="preserve"> </w:t>
      </w:r>
      <w:r>
        <w:rPr>
          <w:rStyle w:val="fontstyle21"/>
        </w:rPr>
        <w:t>tim và 6 giây thì có 1 trường hợp đột quỵ. Hiện có đến 300 yếu tố nguy cơ kết hợp với</w:t>
      </w:r>
      <w:r w:rsidR="00245528">
        <w:rPr>
          <w:rStyle w:val="fontstyle21"/>
        </w:rPr>
        <w:t xml:space="preserve"> </w:t>
      </w:r>
      <w:r>
        <w:rPr>
          <w:rStyle w:val="fontstyle21"/>
        </w:rPr>
        <w:t>bệnh mạch vành và đột quỵ sẽ dẫn đến bệnh tim mạch. Trong số người tử vong do bệnh</w:t>
      </w:r>
      <w:r w:rsidR="00245528">
        <w:rPr>
          <w:rStyle w:val="fontstyle21"/>
        </w:rPr>
        <w:t xml:space="preserve"> </w:t>
      </w:r>
      <w:r>
        <w:rPr>
          <w:rStyle w:val="fontstyle21"/>
        </w:rPr>
        <w:t>tim mạch thì có hơn 80% là xảy ra ở các nước có thu nhập thấp và trung bình.</w:t>
      </w:r>
      <w:r w:rsidR="00403DE3">
        <w:rPr>
          <w:rStyle w:val="fontstyle21"/>
        </w:rPr>
        <w:t xml:space="preserve"> T</w:t>
      </w:r>
      <w:r w:rsidR="00D26012">
        <w:rPr>
          <w:rStyle w:val="fontstyle21"/>
        </w:rPr>
        <w:t>rên</w:t>
      </w:r>
      <w:r w:rsidR="00EC59D8">
        <w:rPr>
          <w:rStyle w:val="fontstyle21"/>
        </w:rPr>
        <w:t xml:space="preserve"> đây </w:t>
      </w:r>
      <w:r w:rsidR="00D26012">
        <w:rPr>
          <w:rStyle w:val="fontstyle21"/>
        </w:rPr>
        <w:t>đã chỉ</w:t>
      </w:r>
      <w:r w:rsidR="002E3B2D">
        <w:rPr>
          <w:rStyle w:val="fontstyle21"/>
        </w:rPr>
        <w:t xml:space="preserve"> ra thực trạng đáng chú ý về bệnh tim mạch ở Việt Nam hiện nay.</w:t>
      </w:r>
    </w:p>
    <w:p w:rsidR="00D26012" w:rsidRPr="00CE395B" w:rsidRDefault="00D26012" w:rsidP="002103E8">
      <w:pPr>
        <w:rPr>
          <w:rStyle w:val="fontstyle01"/>
          <w:b w:val="0"/>
          <w:color w:val="000000" w:themeColor="text1"/>
        </w:rPr>
      </w:pPr>
      <w:r w:rsidRPr="00CE395B">
        <w:rPr>
          <w:rStyle w:val="fontstyle01"/>
          <w:b w:val="0"/>
          <w:color w:val="000000" w:themeColor="text1"/>
        </w:rPr>
        <w:t>Những con số trên cho thấy sự đe dọa lớn của bệnh tim mạch đối với cuộc sống chúng ta, do đó chúng ta cần có cách phòng chống bệnh tim mạch một cách hiệu quả. Ngoài việc tập thể dục điều độ, nói không với thuốc lá, chế độ dinh dưỡng hợp lý, giảm stress, kiểm soát các chỉ số sức khỏe thì việc theo dõi tình trạng tim cũng là một việc hết sức cần thiết và quan trọng.</w:t>
      </w:r>
      <w:r w:rsidR="00B97B75" w:rsidRPr="00CE395B">
        <w:rPr>
          <w:rStyle w:val="fontstyle01"/>
          <w:b w:val="0"/>
          <w:color w:val="000000" w:themeColor="text1"/>
        </w:rPr>
        <w:t xml:space="preserve"> </w:t>
      </w:r>
    </w:p>
    <w:p w:rsidR="00F40BDA" w:rsidRDefault="00F40BDA" w:rsidP="0091314A">
      <w:pPr>
        <w:pStyle w:val="Sudong"/>
        <w:rPr>
          <w:lang w:val="de-DE"/>
        </w:rPr>
      </w:pPr>
      <w:r>
        <w:rPr>
          <w:lang w:val="de-DE"/>
        </w:rPr>
        <w:t xml:space="preserve">Bên cạnh đó để đánh giá sức khỏe của con người, thông số nồng độ oxy trong máu (viết tắt là thông số SPO2) cũng là một thông số rất quan trọng. Đây được coi là một trong </w:t>
      </w:r>
      <w:r>
        <w:rPr>
          <w:lang w:val="de-DE"/>
        </w:rPr>
        <w:lastRenderedPageBreak/>
        <w:t xml:space="preserve">số 5 thông số sống cơ bản của con người đó các thông số còn lại gồm nhịp mạch huyết áp, nhịp thở, nhiệt độ. Việc theo dõi thông số SPO2 có thể cho phép bác sĩ biết về một số bệnh về máu và lâm sàng. </w:t>
      </w:r>
    </w:p>
    <w:p w:rsidR="00B97B75" w:rsidRPr="00B97B75" w:rsidRDefault="00F40BDA" w:rsidP="0091314A">
      <w:pPr>
        <w:pStyle w:val="Sudong"/>
      </w:pPr>
      <w:r>
        <w:rPr>
          <w:lang w:val="de-DE"/>
        </w:rPr>
        <w:t>Vì vậy, điều cần thiết là việc sử dụng các thiết bị y tế cá nhân có kết hợp hệ thống IOT để có thể đưa ra gửi dữ liệu đến các trung tâm y tế giúp đưa ra c</w:t>
      </w:r>
      <w:r w:rsidR="00563456">
        <w:rPr>
          <w:lang w:val="de-DE"/>
        </w:rPr>
        <w:t>ác quyết định chữa trị kịp thời</w:t>
      </w:r>
      <w:r>
        <w:rPr>
          <w:szCs w:val="26"/>
        </w:rPr>
        <w:t xml:space="preserve">. </w:t>
      </w:r>
    </w:p>
    <w:p w:rsidR="00D941E0" w:rsidRPr="00CE395B" w:rsidRDefault="002E3B2D" w:rsidP="002103E8">
      <w:pPr>
        <w:rPr>
          <w:rStyle w:val="fontstyle01"/>
          <w:b w:val="0"/>
          <w:color w:val="000000" w:themeColor="text1"/>
        </w:rPr>
      </w:pPr>
      <w:r w:rsidRPr="00CE395B">
        <w:rPr>
          <w:rStyle w:val="fontstyle01"/>
          <w:b w:val="0"/>
          <w:color w:val="000000" w:themeColor="text1"/>
        </w:rPr>
        <w:t>Ngày nay trên thị trường đã có rất nhiều thiết bị y tế hỗ trợ việc theo dõi tình trạng tim</w:t>
      </w:r>
      <w:r w:rsidR="00F40BDA" w:rsidRPr="00CE395B">
        <w:rPr>
          <w:rStyle w:val="fontstyle01"/>
          <w:b w:val="0"/>
          <w:color w:val="000000" w:themeColor="text1"/>
        </w:rPr>
        <w:t xml:space="preserve"> hay nồng độ oxi trong máu được bán</w:t>
      </w:r>
      <w:r w:rsidRPr="00CE395B">
        <w:rPr>
          <w:rStyle w:val="fontstyle01"/>
          <w:b w:val="0"/>
          <w:color w:val="000000" w:themeColor="text1"/>
        </w:rPr>
        <w:t xml:space="preserve"> ở rất nhiều hình thức, cấp độ, kích cỡ, giá cả. Chỉ với từ khóa tìm kiếm “smart ECG”</w:t>
      </w:r>
      <w:r w:rsidR="00F40BDA" w:rsidRPr="00CE395B">
        <w:rPr>
          <w:rStyle w:val="fontstyle01"/>
          <w:b w:val="0"/>
          <w:color w:val="000000" w:themeColor="text1"/>
        </w:rPr>
        <w:t xml:space="preserve"> hay máy đo nồng độ oxy trong máu</w:t>
      </w:r>
      <w:r w:rsidRPr="00CE395B">
        <w:rPr>
          <w:rStyle w:val="fontstyle01"/>
          <w:b w:val="0"/>
          <w:color w:val="000000" w:themeColor="text1"/>
        </w:rPr>
        <w:t xml:space="preserve"> chúng ta đã có hàng trăm kết quả trả về hình ảnh các thiết bị đo điện tim</w:t>
      </w:r>
      <w:r w:rsidR="00F40BDA" w:rsidRPr="00CE395B">
        <w:rPr>
          <w:rStyle w:val="fontstyle01"/>
          <w:b w:val="0"/>
          <w:color w:val="000000" w:themeColor="text1"/>
        </w:rPr>
        <w:t xml:space="preserve"> hay các thiết bị đo SPO2</w:t>
      </w:r>
      <w:r w:rsidRPr="00CE395B">
        <w:rPr>
          <w:rStyle w:val="fontstyle01"/>
          <w:b w:val="0"/>
          <w:color w:val="000000" w:themeColor="text1"/>
        </w:rPr>
        <w:t xml:space="preserve">. Tuy nhiên, với mức thu nhập bình quân đầu người của Việt Nam, các thiết bị như thế sẽ rất khó có thể được sử dụng rộng rãi. Ngoài ra kích thước của những thiết bị đo đó thường là khá lớn. Ở Việt Nam, những thiết bị hỗ trợ đo và theo dõi tim hầu như chỉ xuất hiện ở những bệnh viện có quy mô vừa và lớn trở lên. </w:t>
      </w:r>
      <w:r w:rsidR="00F40BDA" w:rsidRPr="00CE395B">
        <w:rPr>
          <w:rStyle w:val="fontstyle01"/>
          <w:b w:val="0"/>
          <w:color w:val="000000" w:themeColor="text1"/>
        </w:rPr>
        <w:t>Một lí do quan trọ</w:t>
      </w:r>
      <w:r w:rsidR="00075622" w:rsidRPr="00CE395B">
        <w:rPr>
          <w:rStyle w:val="fontstyle01"/>
          <w:b w:val="0"/>
          <w:color w:val="000000" w:themeColor="text1"/>
        </w:rPr>
        <w:t>ng khác là các sản phẩm đo điện tim hầu hết sử dụng từ 3 điện cực trở lên trong khi bản chất của việc đo điện tim chỉ cần có hai điểm. Lí do có sự hiện diện của điện cực thứ ba sẽ được đề cập đến trong phần dưới khi nghiên cứu các tài liệu học thuật liên quan</w:t>
      </w:r>
      <w:r w:rsidR="00D941E0" w:rsidRPr="00CE395B">
        <w:rPr>
          <w:rStyle w:val="fontstyle01"/>
          <w:b w:val="0"/>
          <w:color w:val="000000" w:themeColor="text1"/>
        </w:rPr>
        <w:t xml:space="preserve"> nhưng nếu có thể giảm số lương điện cực từ ba xuống hai điện cực thì sẽ có rất nhiều lợi ích:</w:t>
      </w:r>
    </w:p>
    <w:p w:rsidR="00D941E0" w:rsidRDefault="006C73A4" w:rsidP="00A90792">
      <w:pPr>
        <w:pStyle w:val="oancuaDanhsach"/>
        <w:numPr>
          <w:ilvl w:val="0"/>
          <w:numId w:val="26"/>
        </w:numPr>
      </w:pPr>
      <w:r>
        <w:t>Giảm giá thành vì sử dụng ít</w:t>
      </w:r>
      <w:r w:rsidR="00D941E0">
        <w:t xml:space="preserve"> điện cực.</w:t>
      </w:r>
    </w:p>
    <w:p w:rsidR="00D941E0" w:rsidRDefault="00D941E0" w:rsidP="00A90792">
      <w:pPr>
        <w:pStyle w:val="oancuaDanhsach"/>
        <w:numPr>
          <w:ilvl w:val="0"/>
          <w:numId w:val="26"/>
        </w:numPr>
      </w:pPr>
      <w:r>
        <w:t>Giảm bề mặt tiếp xúc giữa cơ thể con người và mạch điên đảm bảo an toàn hơn.</w:t>
      </w:r>
    </w:p>
    <w:p w:rsidR="006C73A4" w:rsidRPr="00D941E0" w:rsidRDefault="006C73A4" w:rsidP="00A90792">
      <w:pPr>
        <w:pStyle w:val="oancuaDanhsach"/>
        <w:numPr>
          <w:ilvl w:val="0"/>
          <w:numId w:val="26"/>
        </w:numPr>
      </w:pPr>
      <w:r>
        <w:t>Thích hợp với việc chế tạo các thiết bị giám sát di động nhỏ gọ</w:t>
      </w:r>
      <w:r w:rsidR="0084622D">
        <w:t>n</w:t>
      </w:r>
      <w:sdt>
        <w:sdtPr>
          <w:id w:val="322782497"/>
          <w:citation/>
        </w:sdtPr>
        <w:sdtContent>
          <w:r w:rsidR="00CE6B8D">
            <w:fldChar w:fldCharType="begin"/>
          </w:r>
          <w:r w:rsidR="00CE6B8D">
            <w:instrText xml:space="preserve"> CITATION NIT80 \l 1033 </w:instrText>
          </w:r>
          <w:r w:rsidR="00CE6B8D">
            <w:fldChar w:fldCharType="separate"/>
          </w:r>
          <w:r w:rsidR="004E3A0D">
            <w:rPr>
              <w:noProof/>
            </w:rPr>
            <w:t xml:space="preserve"> </w:t>
          </w:r>
          <w:r w:rsidR="004E3A0D" w:rsidRPr="004E3A0D">
            <w:rPr>
              <w:noProof/>
            </w:rPr>
            <w:t>[3]</w:t>
          </w:r>
          <w:r w:rsidR="00CE6B8D">
            <w:fldChar w:fldCharType="end"/>
          </w:r>
        </w:sdtContent>
      </w:sdt>
      <w:r w:rsidR="0084622D">
        <w:t>.</w:t>
      </w:r>
    </w:p>
    <w:p w:rsidR="0049399B" w:rsidRPr="0049399B" w:rsidRDefault="006C73A4" w:rsidP="002103E8">
      <w:r w:rsidRPr="00CE395B">
        <w:rPr>
          <w:rStyle w:val="fontstyle01"/>
          <w:b w:val="0"/>
          <w:color w:val="000000" w:themeColor="text1"/>
        </w:rPr>
        <w:t xml:space="preserve">Từ </w:t>
      </w:r>
      <w:r w:rsidR="0049399B">
        <w:rPr>
          <w:rStyle w:val="fontstyle01"/>
          <w:b w:val="0"/>
          <w:color w:val="000000" w:themeColor="text1"/>
        </w:rPr>
        <w:t>đó</w:t>
      </w:r>
      <w:r w:rsidR="002E3B2D" w:rsidRPr="00CE395B">
        <w:rPr>
          <w:rStyle w:val="fontstyle01"/>
          <w:b w:val="0"/>
          <w:color w:val="000000" w:themeColor="text1"/>
        </w:rPr>
        <w:t>, việc tạo ra một thiết bị theo dõi</w:t>
      </w:r>
      <w:r w:rsidR="00BA0FC6" w:rsidRPr="00CE395B">
        <w:rPr>
          <w:rStyle w:val="fontstyle01"/>
          <w:b w:val="0"/>
          <w:color w:val="000000" w:themeColor="text1"/>
        </w:rPr>
        <w:t xml:space="preserve"> điện</w:t>
      </w:r>
      <w:r w:rsidR="002E3B2D" w:rsidRPr="00CE395B">
        <w:rPr>
          <w:rStyle w:val="fontstyle01"/>
          <w:b w:val="0"/>
          <w:color w:val="000000" w:themeColor="text1"/>
        </w:rPr>
        <w:t xml:space="preserve"> tim</w:t>
      </w:r>
      <w:r w:rsidR="00BA0FC6" w:rsidRPr="00CE395B">
        <w:rPr>
          <w:rStyle w:val="fontstyle01"/>
          <w:b w:val="0"/>
          <w:color w:val="000000" w:themeColor="text1"/>
        </w:rPr>
        <w:t xml:space="preserve"> đồ sử dụng hai điện cực</w:t>
      </w:r>
      <w:r w:rsidR="00F40BDA" w:rsidRPr="00CE395B">
        <w:rPr>
          <w:rStyle w:val="fontstyle01"/>
          <w:b w:val="0"/>
          <w:color w:val="000000" w:themeColor="text1"/>
        </w:rPr>
        <w:t xml:space="preserve"> và nồng độ oxy trong máu</w:t>
      </w:r>
      <w:r w:rsidR="002E3B2D" w:rsidRPr="00CE395B">
        <w:rPr>
          <w:rStyle w:val="fontstyle01"/>
          <w:b w:val="0"/>
          <w:color w:val="000000" w:themeColor="text1"/>
        </w:rPr>
        <w:t xml:space="preserve"> có mức giá thành phù hợp, kích cỡ</w:t>
      </w:r>
      <w:r w:rsidR="00DB5CE2" w:rsidRPr="00CE395B">
        <w:rPr>
          <w:rStyle w:val="fontstyle01"/>
          <w:b w:val="0"/>
          <w:color w:val="000000" w:themeColor="text1"/>
        </w:rPr>
        <w:t xml:space="preserve"> nhỏ gọn</w:t>
      </w:r>
      <w:r w:rsidR="002E3B2D" w:rsidRPr="00CE395B">
        <w:rPr>
          <w:rStyle w:val="fontstyle01"/>
          <w:b w:val="0"/>
          <w:color w:val="000000" w:themeColor="text1"/>
        </w:rPr>
        <w:t xml:space="preserve"> là hoàn toàn cấp thiết.</w:t>
      </w:r>
      <w:r w:rsidR="003E616B" w:rsidRPr="00CE395B">
        <w:rPr>
          <w:rStyle w:val="fontstyle01"/>
          <w:b w:val="0"/>
          <w:color w:val="000000" w:themeColor="text1"/>
        </w:rPr>
        <w:t xml:space="preserve"> </w:t>
      </w:r>
      <w:r w:rsidR="00E34735" w:rsidRPr="00CE395B">
        <w:rPr>
          <w:rStyle w:val="fontstyle01"/>
          <w:b w:val="0"/>
          <w:color w:val="000000" w:themeColor="text1"/>
        </w:rPr>
        <w:t>Sau khi đo được điện tim và nồng độ oxy trong máu, sản phẩm có thể truyền các thông số và dạng đồ thị lên điện thoại thông minh để hiển thị</w:t>
      </w:r>
      <w:r w:rsidR="00E81DF0" w:rsidRPr="00CE395B">
        <w:rPr>
          <w:rStyle w:val="fontstyle01"/>
          <w:b w:val="0"/>
          <w:color w:val="000000" w:themeColor="text1"/>
        </w:rPr>
        <w:t xml:space="preserve"> và sau đó được đưa lên server để lưu trữ </w:t>
      </w:r>
      <w:r w:rsidR="008451A5" w:rsidRPr="00CE395B">
        <w:rPr>
          <w:rStyle w:val="fontstyle01"/>
          <w:b w:val="0"/>
          <w:color w:val="000000" w:themeColor="text1"/>
        </w:rPr>
        <w:t>và phục vụ các xử</w:t>
      </w:r>
      <w:r w:rsidR="00B2422D" w:rsidRPr="00CE395B">
        <w:rPr>
          <w:rStyle w:val="fontstyle01"/>
          <w:b w:val="0"/>
          <w:color w:val="000000" w:themeColor="text1"/>
        </w:rPr>
        <w:t xml:space="preserve"> lí tính toán chuyên sâu.</w:t>
      </w:r>
    </w:p>
    <w:p w:rsidR="008477BC" w:rsidRDefault="00D93502" w:rsidP="0091314A">
      <w:pPr>
        <w:pStyle w:val="u2"/>
      </w:pPr>
      <w:bookmarkStart w:id="30" w:name="_Toc11123837"/>
      <w:r>
        <w:t>Mục tiêu đề tài</w:t>
      </w:r>
      <w:bookmarkEnd w:id="30"/>
    </w:p>
    <w:p w:rsidR="00EC24E6" w:rsidRDefault="00B761D8" w:rsidP="0091314A">
      <w:pPr>
        <w:pStyle w:val="Sudong"/>
      </w:pPr>
      <w:r>
        <w:t>Mục tiêu của đề tài là thiết kế một thiết bị đo điện tâm đồ và nồng độ oxy trong máu cầm tay. Cụ thể hơn là thay vì việc phải đến bệnh viện để theo dõi tình trạng sức khỏe điện tim hay theo dõi nồng độ oxy trong máu thì người bệnh có thể ở nhà hay ở bất kì đâu để tiến hành đo đạc sau đó hệ thống sẽ gửi tín hiệu điện tim và nồng độ oxy trong máu lên server và cho bác sĩ theo dõi để đưa ra chẩn đoán cụ thể.</w:t>
      </w:r>
    </w:p>
    <w:p w:rsidR="0049399B" w:rsidRDefault="0049399B" w:rsidP="0091314A">
      <w:pPr>
        <w:pStyle w:val="u2"/>
      </w:pPr>
      <w:bookmarkStart w:id="31" w:name="_Toc11123838"/>
      <w:r>
        <w:t>Khảo sát thị trường</w:t>
      </w:r>
      <w:bookmarkEnd w:id="31"/>
    </w:p>
    <w:p w:rsidR="0049399B" w:rsidRPr="00EC78CE" w:rsidRDefault="0049399B" w:rsidP="0091314A">
      <w:pPr>
        <w:pStyle w:val="u3"/>
      </w:pPr>
      <w:bookmarkStart w:id="32" w:name="_Toc11123839"/>
      <w:r>
        <w:lastRenderedPageBreak/>
        <w:t>Nhu cầu người sử dụng</w:t>
      </w:r>
      <w:bookmarkEnd w:id="32"/>
    </w:p>
    <w:p w:rsidR="0049399B" w:rsidRPr="00BE6032" w:rsidRDefault="0049399B" w:rsidP="0091314A">
      <w:r>
        <w:t>Việt Nam thuộc những nước có nền kinh tế đang phát triển, về phương diện y tế vẫn chưa được phát triển toàn diện, nguồn ngân sách dành cho việc nhập khẩu thiết bị y tế còn hạn chế, trong khi giá cả của một thiết bị y tế là cực kì lớn. Mặt khác, người dân đa số còn nghèo, đặc biệt là những người bị bệnh tim. Số tiền phải chi trả cho việc khám bệnh đã là không hề nhỏ, chính vì thế người dân có sự thờ ơ không quan tâm đến sức khỏe tim mạch của chính bản thân mình. Do đó, việc thiết kế ra một thiết bị gọn nhẹ, giá cả phù hợp với nhu cầu của mọi người là hoàn toàn cấp thiết.</w:t>
      </w:r>
    </w:p>
    <w:p w:rsidR="0049399B" w:rsidRPr="001E576F" w:rsidRDefault="0049399B" w:rsidP="0091314A">
      <w:pPr>
        <w:pStyle w:val="u3"/>
      </w:pPr>
      <w:bookmarkStart w:id="33" w:name="_Toc11123840"/>
      <w:r>
        <w:t>Các sản phẩm đã có trên thị trường</w:t>
      </w:r>
      <w:bookmarkEnd w:id="33"/>
    </w:p>
    <w:p w:rsidR="0049399B" w:rsidRPr="00E925B1" w:rsidRDefault="0049399B" w:rsidP="0091314A">
      <w:pPr>
        <w:rPr>
          <w:rFonts w:eastAsiaTheme="minorHAnsi"/>
        </w:rPr>
      </w:pPr>
      <w:bookmarkStart w:id="34" w:name="_Toc534563757"/>
      <w:r>
        <w:rPr>
          <w:rFonts w:eastAsiaTheme="minorHAnsi"/>
        </w:rPr>
        <w:t>Thiết bị đo tín hiệu điện tâm đồ</w:t>
      </w:r>
    </w:p>
    <w:p w:rsidR="0049399B" w:rsidRPr="008A260E" w:rsidRDefault="0049399B" w:rsidP="0091314A">
      <w:pPr>
        <w:rPr>
          <w:rFonts w:eastAsiaTheme="minorHAnsi" w:cstheme="minorBidi"/>
          <w:szCs w:val="22"/>
          <w:lang w:val="vi-VN"/>
        </w:rPr>
      </w:pPr>
      <w:r w:rsidRPr="008A260E">
        <w:rPr>
          <w:rFonts w:eastAsiaTheme="minorHAnsi"/>
          <w:lang w:val="vi-VN"/>
        </w:rPr>
        <w:t>Color Portable ECG Monitor Recorder Dicare m1CC</w:t>
      </w:r>
      <w:bookmarkEnd w:id="34"/>
      <w:r w:rsidRPr="008A260E">
        <w:rPr>
          <w:rFonts w:eastAsiaTheme="minorHAnsi" w:cstheme="minorBidi"/>
          <w:szCs w:val="22"/>
          <w:lang w:val="vi-VN"/>
        </w:rPr>
        <w:t xml:space="preserve"> </w:t>
      </w:r>
    </w:p>
    <w:p w:rsidR="0049399B" w:rsidRDefault="0049399B" w:rsidP="0091314A">
      <w:r>
        <w:t>Thiết bị Color Portable ECG là thiết bị chăm sóc cá nhân hàng đầu, cho phép theo dõi nhịp tim. Thiết bị này cung cấp một hệ thống theo dõi sức khỏe tim toàn diện và đưa ra cảnh báo sớm nếu phát hiện tim hoạt động bất thường, chống lại các nguy cơ về bệnh động mạch vành, giúp cho cuộc sống ngày một an toàn và tốt hơn. Thiết bị còn cung cấp cho các bác sĩ nguồn dữ liệu chính xác, đáng tin cậy cho các chẩn đoán lâm sàng.</w:t>
      </w:r>
    </w:p>
    <w:p w:rsidR="0049399B" w:rsidRDefault="0049399B" w:rsidP="00397040">
      <w:pPr>
        <w:ind w:firstLine="0"/>
        <w:jc w:val="center"/>
      </w:pPr>
      <w:r>
        <w:rPr>
          <w:noProof/>
        </w:rPr>
        <w:drawing>
          <wp:inline distT="0" distB="0" distL="0" distR="0" wp14:anchorId="0D225589" wp14:editId="79382023">
            <wp:extent cx="3007696" cy="1812422"/>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29680" cy="1825670"/>
                    </a:xfrm>
                    <a:prstGeom prst="rect">
                      <a:avLst/>
                    </a:prstGeom>
                  </pic:spPr>
                </pic:pic>
              </a:graphicData>
            </a:graphic>
          </wp:inline>
        </w:drawing>
      </w:r>
    </w:p>
    <w:p w:rsidR="0049399B" w:rsidRPr="0049399B" w:rsidRDefault="0049399B" w:rsidP="004E47C9">
      <w:pPr>
        <w:pStyle w:val="Chuthich"/>
        <w:rPr>
          <w:rFonts w:eastAsiaTheme="minorHAnsi"/>
          <w:szCs w:val="22"/>
          <w:lang w:val="vi-VN"/>
        </w:rPr>
      </w:pPr>
      <w:bookmarkStart w:id="35" w:name="_Toc11024453"/>
      <w:bookmarkStart w:id="36" w:name="_Toc1112388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w:t>
      </w:r>
      <w:r w:rsidR="00386DB0">
        <w:rPr>
          <w:noProof/>
        </w:rPr>
        <w:fldChar w:fldCharType="end"/>
      </w:r>
      <w:r>
        <w:t xml:space="preserve"> </w:t>
      </w:r>
      <w:r w:rsidRPr="008A260E">
        <w:rPr>
          <w:rFonts w:eastAsiaTheme="minorHAnsi"/>
          <w:lang w:val="vi-VN"/>
        </w:rPr>
        <w:t>Color Portable ECG Monitor Recorder Dicare m1CC</w:t>
      </w:r>
      <w:bookmarkEnd w:id="35"/>
      <w:bookmarkEnd w:id="36"/>
    </w:p>
    <w:p w:rsidR="0049399B" w:rsidRDefault="0049399B" w:rsidP="0091314A">
      <w:r>
        <w:t>Aliverco Kardia Mobile</w:t>
      </w:r>
    </w:p>
    <w:p w:rsidR="0049399B" w:rsidRDefault="0049399B" w:rsidP="0091314A">
      <w:r>
        <w:t xml:space="preserve">Aliverco Kardia Mobile ECG được phát triển bởi công ty </w:t>
      </w:r>
      <w:r w:rsidRPr="008E17C8">
        <w:t>AliveCor là một thiết bị</w:t>
      </w:r>
      <w:r>
        <w:t xml:space="preserve"> đo</w:t>
      </w:r>
      <w:r w:rsidRPr="008E17C8">
        <w:t xml:space="preserve"> ECG trên điện thoại thông minh </w:t>
      </w:r>
      <w:r>
        <w:t>nền tảng</w:t>
      </w:r>
      <w:r w:rsidRPr="008E17C8">
        <w:t xml:space="preserve"> Android và IOS. Nó </w:t>
      </w:r>
      <w:r>
        <w:t>hoạt động thông qua các tiếp xúc</w:t>
      </w:r>
      <w:r w:rsidRPr="008E17C8">
        <w:t xml:space="preserve"> ngó</w:t>
      </w:r>
      <w:r>
        <w:t>n tay với điện cực khô được gắn trên mạch</w:t>
      </w:r>
      <w:r w:rsidRPr="008E17C8">
        <w:t>.</w:t>
      </w:r>
    </w:p>
    <w:p w:rsidR="0049399B" w:rsidRPr="008E17C8" w:rsidRDefault="0049399B" w:rsidP="0091314A"/>
    <w:p w:rsidR="0049399B" w:rsidRDefault="0049399B" w:rsidP="00397040">
      <w:pPr>
        <w:pStyle w:val="Normalnospace"/>
        <w:ind w:firstLine="0"/>
        <w:jc w:val="center"/>
      </w:pPr>
      <w:r>
        <w:rPr>
          <w:noProof/>
        </w:rPr>
        <w:lastRenderedPageBreak/>
        <w:drawing>
          <wp:inline distT="0" distB="0" distL="0" distR="0" wp14:anchorId="7935E7D5" wp14:editId="240BBFCE">
            <wp:extent cx="4026716" cy="2071370"/>
            <wp:effectExtent l="0" t="0" r="0" b="5080"/>
            <wp:docPr id="9537" name="Picture 953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HÃ¬nh áº£nh cÃ³ liÃªn quan"/>
                    <pic:cNvPicPr>
                      <a:picLocks noChangeAspect="1" noChangeArrowheads="1"/>
                    </pic:cNvPicPr>
                  </pic:nvPicPr>
                  <pic:blipFill rotWithShape="1">
                    <a:blip r:embed="rId14">
                      <a:extLst>
                        <a:ext uri="{28A0092B-C50C-407E-A947-70E740481C1C}">
                          <a14:useLocalDpi xmlns:a14="http://schemas.microsoft.com/office/drawing/2010/main" val="0"/>
                        </a:ext>
                      </a:extLst>
                    </a:blip>
                    <a:srcRect l="7003" r="6784" b="17950"/>
                    <a:stretch/>
                  </pic:blipFill>
                  <pic:spPr bwMode="auto">
                    <a:xfrm>
                      <a:off x="0" y="0"/>
                      <a:ext cx="4043234" cy="2079867"/>
                    </a:xfrm>
                    <a:prstGeom prst="rect">
                      <a:avLst/>
                    </a:prstGeom>
                    <a:noFill/>
                    <a:ln>
                      <a:noFill/>
                    </a:ln>
                    <a:extLst>
                      <a:ext uri="{53640926-AAD7-44D8-BBD7-CCE9431645EC}">
                        <a14:shadowObscured xmlns:a14="http://schemas.microsoft.com/office/drawing/2010/main"/>
                      </a:ext>
                    </a:extLst>
                  </pic:spPr>
                </pic:pic>
              </a:graphicData>
            </a:graphic>
          </wp:inline>
        </w:drawing>
      </w:r>
    </w:p>
    <w:p w:rsidR="0049399B" w:rsidRDefault="0049399B" w:rsidP="004E47C9">
      <w:pPr>
        <w:pStyle w:val="Chuthich"/>
      </w:pPr>
      <w:bookmarkStart w:id="37" w:name="_Toc11024454"/>
      <w:bookmarkStart w:id="38" w:name="_Toc1112388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3</w:t>
      </w:r>
      <w:r w:rsidR="00386DB0">
        <w:rPr>
          <w:noProof/>
        </w:rPr>
        <w:fldChar w:fldCharType="end"/>
      </w:r>
      <w:r>
        <w:t xml:space="preserve"> ECG monitor AliverCo</w:t>
      </w:r>
      <w:bookmarkEnd w:id="37"/>
      <w:bookmarkEnd w:id="38"/>
    </w:p>
    <w:p w:rsidR="0049399B" w:rsidRDefault="0049399B" w:rsidP="0091314A">
      <w:r w:rsidRPr="004A6037">
        <w:t xml:space="preserve">AliveCor được sử dụng </w:t>
      </w:r>
      <w:r>
        <w:t>để ghi lại tín hiệu ECG</w:t>
      </w:r>
      <w:r w:rsidRPr="004A6037">
        <w:t xml:space="preserve"> bằng cách chỉ cần </w:t>
      </w:r>
      <w:r>
        <w:t xml:space="preserve">chạm ngón tay vào phần điện cực trên máy và để máy ở gần </w:t>
      </w:r>
      <w:r w:rsidRPr="004A6037">
        <w:t>điện thoại</w:t>
      </w:r>
      <w:r>
        <w:t>, tín hiệu ECG sẽ hiển thị qua ứng dụng được cài đặt trên điện thoại. Người ta cũng có thể gắn thiết bị lên mặt sau của điện thoại để người dùng tiện sử dụng.</w:t>
      </w:r>
      <w:r w:rsidRPr="004A6037">
        <w:t xml:space="preserve"> Nếu vỏ được gắn vào điện thoại như thiết kế, người ta sẽ cầm điện thoạ</w:t>
      </w:r>
      <w:r>
        <w:t xml:space="preserve">i và sử dụng rất dễ dàng. Aliverco thực hiện việc truyền không dây dựa vào sóng siêu âm nên rất tiết kiệm năng lượng. </w:t>
      </w:r>
    </w:p>
    <w:p w:rsidR="0049399B" w:rsidRPr="008A260E" w:rsidRDefault="0049399B" w:rsidP="0091314A">
      <w:bookmarkStart w:id="39" w:name="_Toc534563759"/>
      <w:r w:rsidRPr="008A260E">
        <w:t>HeartCheck Pen</w:t>
      </w:r>
      <w:bookmarkEnd w:id="39"/>
    </w:p>
    <w:p w:rsidR="0049399B" w:rsidRDefault="0049399B" w:rsidP="0091314A">
      <w:r>
        <w:t xml:space="preserve">Thiết bị HeartCheck Pen ECG là thiết bị FDA đầu tiên đo ECG cầm tay. Thiết bị này hỗ trợ ứng dụng theo dõi bệnh lí của tim 24 giờ một ngày, 7 ngày trên tuần. Ứng dụng này được biết đến với tên gọi GEMS Home, hỗ trợ cho cả thiết bị IOS và Window. </w:t>
      </w:r>
    </w:p>
    <w:p w:rsidR="0049399B" w:rsidRDefault="0049399B" w:rsidP="00397040">
      <w:pPr>
        <w:ind w:firstLine="0"/>
        <w:jc w:val="center"/>
      </w:pPr>
      <w:r>
        <w:rPr>
          <w:noProof/>
        </w:rPr>
        <w:drawing>
          <wp:inline distT="0" distB="0" distL="0" distR="0" wp14:anchorId="71CA0B30" wp14:editId="6F1C29F8">
            <wp:extent cx="4185724" cy="1015068"/>
            <wp:effectExtent l="0" t="0" r="5715" b="0"/>
            <wp:docPr id="9538" name="Picture 9538"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Ã¬nh áº£nh cÃ³ liÃªn quan"/>
                    <pic:cNvPicPr>
                      <a:picLocks noChangeAspect="1" noChangeArrowheads="1"/>
                    </pic:cNvPicPr>
                  </pic:nvPicPr>
                  <pic:blipFill rotWithShape="1">
                    <a:blip r:embed="rId15">
                      <a:extLst>
                        <a:ext uri="{28A0092B-C50C-407E-A947-70E740481C1C}">
                          <a14:useLocalDpi xmlns:a14="http://schemas.microsoft.com/office/drawing/2010/main" val="0"/>
                        </a:ext>
                      </a:extLst>
                    </a:blip>
                    <a:srcRect t="11767" b="23505"/>
                    <a:stretch/>
                  </pic:blipFill>
                  <pic:spPr bwMode="auto">
                    <a:xfrm>
                      <a:off x="0" y="0"/>
                      <a:ext cx="4214033" cy="1021933"/>
                    </a:xfrm>
                    <a:prstGeom prst="rect">
                      <a:avLst/>
                    </a:prstGeom>
                    <a:noFill/>
                    <a:ln>
                      <a:noFill/>
                    </a:ln>
                    <a:extLst>
                      <a:ext uri="{53640926-AAD7-44D8-BBD7-CCE9431645EC}">
                        <a14:shadowObscured xmlns:a14="http://schemas.microsoft.com/office/drawing/2010/main"/>
                      </a:ext>
                    </a:extLst>
                  </pic:spPr>
                </pic:pic>
              </a:graphicData>
            </a:graphic>
          </wp:inline>
        </w:drawing>
      </w:r>
    </w:p>
    <w:p w:rsidR="006D6B48" w:rsidRDefault="0049399B" w:rsidP="004E47C9">
      <w:pPr>
        <w:pStyle w:val="Chuthich"/>
      </w:pPr>
      <w:bookmarkStart w:id="40" w:name="_Toc11024455"/>
      <w:bookmarkStart w:id="41" w:name="_Toc11123888"/>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4</w:t>
      </w:r>
      <w:r w:rsidR="00386DB0">
        <w:rPr>
          <w:noProof/>
        </w:rPr>
        <w:fldChar w:fldCharType="end"/>
      </w:r>
      <w:r>
        <w:t xml:space="preserve"> Heartcheck Pen</w:t>
      </w:r>
      <w:bookmarkEnd w:id="40"/>
      <w:bookmarkEnd w:id="41"/>
    </w:p>
    <w:p w:rsidR="0049399B" w:rsidRDefault="007C772E" w:rsidP="0084622D">
      <w:pPr>
        <w:ind w:firstLine="709"/>
        <w:jc w:val="left"/>
      </w:pPr>
      <w:r>
        <w:t>Nhìn chung ba dòng máy ở trên đều có thể đo điện tim sử dụng chỉ hai điện cực</w:t>
      </w:r>
      <w:r w:rsidR="00DD08D8">
        <w:t xml:space="preserve"> khô</w:t>
      </w:r>
      <w:r w:rsidR="00BA2936">
        <w:t xml:space="preserve"> tuy nhiên giá tiền đều quá cao, ngoài ra còn có một số sự khác nhau đều được thể hiện trong bảng phân tích  </w:t>
      </w:r>
      <w:r w:rsidR="00BA2936">
        <w:fldChar w:fldCharType="begin"/>
      </w:r>
      <w:r w:rsidR="00BA2936">
        <w:instrText xml:space="preserve"> REF _Ref11146627 \h </w:instrText>
      </w:r>
      <w:r w:rsidR="00BA2936">
        <w:fldChar w:fldCharType="separate"/>
      </w:r>
      <w:r w:rsidR="00FB01D0">
        <w:t xml:space="preserve">Bảng </w:t>
      </w:r>
      <w:r w:rsidR="00FB01D0">
        <w:rPr>
          <w:noProof/>
        </w:rPr>
        <w:t>1</w:t>
      </w:r>
      <w:r w:rsidR="00FB01D0">
        <w:t>.</w:t>
      </w:r>
      <w:r w:rsidR="00FB01D0">
        <w:rPr>
          <w:noProof/>
        </w:rPr>
        <w:t>1</w:t>
      </w:r>
      <w:r w:rsidR="00BA2936">
        <w:fldChar w:fldCharType="end"/>
      </w:r>
      <w:r w:rsidR="00BA2936">
        <w:t>.</w:t>
      </w:r>
    </w:p>
    <w:p w:rsidR="005E0367" w:rsidRDefault="005E0367" w:rsidP="00B728C6">
      <w:pPr>
        <w:ind w:firstLine="0"/>
        <w:jc w:val="left"/>
      </w:pPr>
    </w:p>
    <w:p w:rsidR="005E0367" w:rsidRDefault="005E0367" w:rsidP="00B728C6">
      <w:pPr>
        <w:ind w:firstLine="0"/>
        <w:jc w:val="left"/>
      </w:pPr>
    </w:p>
    <w:p w:rsidR="005E0367" w:rsidRDefault="005E0367" w:rsidP="00B728C6">
      <w:pPr>
        <w:ind w:firstLine="0"/>
        <w:jc w:val="left"/>
      </w:pPr>
    </w:p>
    <w:p w:rsidR="005E0367" w:rsidRDefault="005E0367" w:rsidP="00B728C6">
      <w:pPr>
        <w:ind w:firstLine="0"/>
        <w:jc w:val="left"/>
      </w:pPr>
    </w:p>
    <w:p w:rsidR="005E0367" w:rsidRDefault="005E0367" w:rsidP="00B728C6">
      <w:pPr>
        <w:ind w:firstLine="0"/>
        <w:jc w:val="left"/>
      </w:pPr>
    </w:p>
    <w:p w:rsidR="00B728C6" w:rsidRDefault="00B728C6" w:rsidP="004E47C9">
      <w:pPr>
        <w:pStyle w:val="Chuthich"/>
      </w:pPr>
      <w:bookmarkStart w:id="42" w:name="_Ref11146627"/>
      <w:bookmarkStart w:id="43" w:name="_Toc11130090"/>
      <w:bookmarkStart w:id="44" w:name="_Ref11146620"/>
      <w:r>
        <w:t xml:space="preserve">Bảng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t>.</w:t>
      </w:r>
      <w:r w:rsidR="00386DB0">
        <w:rPr>
          <w:noProof/>
        </w:rPr>
        <w:fldChar w:fldCharType="begin"/>
      </w:r>
      <w:r w:rsidR="00386DB0">
        <w:rPr>
          <w:noProof/>
        </w:rPr>
        <w:instrText xml:space="preserve"> SEQ Bảng \* ARABIC \s 1 </w:instrText>
      </w:r>
      <w:r w:rsidR="00386DB0">
        <w:rPr>
          <w:noProof/>
        </w:rPr>
        <w:fldChar w:fldCharType="separate"/>
      </w:r>
      <w:r w:rsidR="00FB01D0">
        <w:rPr>
          <w:noProof/>
        </w:rPr>
        <w:t>1</w:t>
      </w:r>
      <w:r w:rsidR="00386DB0">
        <w:rPr>
          <w:noProof/>
        </w:rPr>
        <w:fldChar w:fldCharType="end"/>
      </w:r>
      <w:bookmarkEnd w:id="42"/>
      <w:r>
        <w:t xml:space="preserve"> So sánh hiệu năng của các sản phẩm trên thị trường</w:t>
      </w:r>
      <w:bookmarkEnd w:id="43"/>
      <w:bookmarkEnd w:id="44"/>
    </w:p>
    <w:tbl>
      <w:tblPr>
        <w:tblStyle w:val="LiBang"/>
        <w:tblW w:w="0" w:type="auto"/>
        <w:tblLook w:val="04A0" w:firstRow="1" w:lastRow="0" w:firstColumn="1" w:lastColumn="0" w:noHBand="0" w:noVBand="1"/>
      </w:tblPr>
      <w:tblGrid>
        <w:gridCol w:w="2093"/>
        <w:gridCol w:w="3147"/>
        <w:gridCol w:w="4111"/>
      </w:tblGrid>
      <w:tr w:rsidR="0049399B" w:rsidRPr="0077432A" w:rsidTr="003605FB">
        <w:tc>
          <w:tcPr>
            <w:tcW w:w="2093" w:type="dxa"/>
            <w:vAlign w:val="center"/>
          </w:tcPr>
          <w:p w:rsidR="0049399B" w:rsidRPr="003605FB" w:rsidRDefault="0049399B" w:rsidP="003605FB">
            <w:pPr>
              <w:jc w:val="left"/>
              <w:rPr>
                <w:b/>
                <w:sz w:val="24"/>
              </w:rPr>
            </w:pPr>
            <w:r w:rsidRPr="003605FB">
              <w:rPr>
                <w:b/>
                <w:sz w:val="24"/>
              </w:rPr>
              <w:t>Tên thiết bị</w:t>
            </w:r>
          </w:p>
        </w:tc>
        <w:tc>
          <w:tcPr>
            <w:tcW w:w="3147" w:type="dxa"/>
          </w:tcPr>
          <w:p w:rsidR="0049399B" w:rsidRPr="003605FB" w:rsidRDefault="0049399B" w:rsidP="003605FB">
            <w:pPr>
              <w:rPr>
                <w:b/>
                <w:sz w:val="24"/>
              </w:rPr>
            </w:pPr>
            <w:r w:rsidRPr="003605FB">
              <w:rPr>
                <w:b/>
                <w:sz w:val="24"/>
              </w:rPr>
              <w:t>Ưu điểm</w:t>
            </w:r>
          </w:p>
        </w:tc>
        <w:tc>
          <w:tcPr>
            <w:tcW w:w="4111" w:type="dxa"/>
          </w:tcPr>
          <w:p w:rsidR="0049399B" w:rsidRPr="003605FB" w:rsidRDefault="0049399B" w:rsidP="003605FB">
            <w:pPr>
              <w:rPr>
                <w:b/>
                <w:sz w:val="24"/>
              </w:rPr>
            </w:pPr>
            <w:r w:rsidRPr="003605FB">
              <w:rPr>
                <w:b/>
                <w:sz w:val="24"/>
              </w:rPr>
              <w:t>Nhược điểm</w:t>
            </w:r>
          </w:p>
        </w:tc>
      </w:tr>
      <w:tr w:rsidR="0049399B" w:rsidRPr="0077432A" w:rsidTr="003605FB">
        <w:tc>
          <w:tcPr>
            <w:tcW w:w="2093" w:type="dxa"/>
            <w:vAlign w:val="center"/>
          </w:tcPr>
          <w:p w:rsidR="0049399B" w:rsidRPr="003605FB" w:rsidRDefault="0049399B" w:rsidP="004E47C9">
            <w:pPr>
              <w:pStyle w:val="Chuthich"/>
            </w:pPr>
            <w:r w:rsidRPr="003605FB">
              <w:t>Color Portable ECG monitor recorder dicare 1mCC</w:t>
            </w:r>
          </w:p>
          <w:p w:rsidR="0049399B" w:rsidRPr="003605FB" w:rsidRDefault="0049399B" w:rsidP="003605FB">
            <w:pPr>
              <w:jc w:val="left"/>
              <w:rPr>
                <w:b/>
                <w:sz w:val="24"/>
              </w:rPr>
            </w:pPr>
          </w:p>
        </w:tc>
        <w:tc>
          <w:tcPr>
            <w:tcW w:w="3147" w:type="dxa"/>
          </w:tcPr>
          <w:p w:rsidR="0049399B" w:rsidRPr="0077432A" w:rsidRDefault="0049399B" w:rsidP="000411F6">
            <w:pPr>
              <w:ind w:firstLine="0"/>
              <w:jc w:val="center"/>
              <w:rPr>
                <w:sz w:val="24"/>
              </w:rPr>
            </w:pPr>
            <w:r w:rsidRPr="0077432A">
              <w:rPr>
                <w:sz w:val="24"/>
              </w:rPr>
              <w:t>Cung cấp nhiều chế độ ghi tín hiệu ECG có thể dài hạn hoặc ngắn hạn, kéo dài từ 12s-&gt;32h, sử dụng công nghệ truyền Bluetooth, có thể đưa ra cảnh báo sớm về sức khỏe.</w:t>
            </w:r>
          </w:p>
        </w:tc>
        <w:tc>
          <w:tcPr>
            <w:tcW w:w="4111" w:type="dxa"/>
          </w:tcPr>
          <w:p w:rsidR="0049399B" w:rsidRPr="0077432A" w:rsidRDefault="0049399B" w:rsidP="000411F6">
            <w:pPr>
              <w:ind w:firstLine="47"/>
              <w:jc w:val="left"/>
              <w:rPr>
                <w:sz w:val="24"/>
              </w:rPr>
            </w:pPr>
            <w:r w:rsidRPr="0077432A">
              <w:rPr>
                <w:sz w:val="24"/>
              </w:rPr>
              <w:t>Giá bán quá cao 300$ nên không phù hợp với những người thu nhập thấp. Lưu trữ dữ liệu cao nhưng đòi hỏi phải có thiết bị lưu trữ lớn đi kèm.</w:t>
            </w:r>
          </w:p>
          <w:p w:rsidR="0049399B" w:rsidRPr="0077432A" w:rsidRDefault="0049399B" w:rsidP="003605FB">
            <w:pPr>
              <w:rPr>
                <w:sz w:val="24"/>
              </w:rPr>
            </w:pPr>
          </w:p>
        </w:tc>
      </w:tr>
      <w:tr w:rsidR="0049399B" w:rsidRPr="0077432A" w:rsidTr="003605FB">
        <w:tc>
          <w:tcPr>
            <w:tcW w:w="2093" w:type="dxa"/>
            <w:vAlign w:val="center"/>
          </w:tcPr>
          <w:p w:rsidR="0049399B" w:rsidRPr="003605FB" w:rsidRDefault="0049399B" w:rsidP="003605FB">
            <w:pPr>
              <w:ind w:firstLine="0"/>
              <w:jc w:val="left"/>
              <w:rPr>
                <w:b/>
                <w:sz w:val="24"/>
              </w:rPr>
            </w:pPr>
            <w:r w:rsidRPr="003605FB">
              <w:rPr>
                <w:b/>
                <w:sz w:val="24"/>
              </w:rPr>
              <w:t>Aliverco Kardia Mobile</w:t>
            </w:r>
          </w:p>
          <w:p w:rsidR="0049399B" w:rsidRPr="003605FB" w:rsidRDefault="0049399B" w:rsidP="003605FB">
            <w:pPr>
              <w:jc w:val="left"/>
              <w:rPr>
                <w:b/>
                <w:sz w:val="24"/>
              </w:rPr>
            </w:pPr>
          </w:p>
        </w:tc>
        <w:tc>
          <w:tcPr>
            <w:tcW w:w="3147" w:type="dxa"/>
          </w:tcPr>
          <w:p w:rsidR="0049399B" w:rsidRPr="0077432A" w:rsidRDefault="0049399B" w:rsidP="000411F6">
            <w:pPr>
              <w:ind w:firstLine="0"/>
              <w:jc w:val="left"/>
              <w:rPr>
                <w:sz w:val="24"/>
              </w:rPr>
            </w:pPr>
            <w:r w:rsidRPr="0077432A">
              <w:rPr>
                <w:sz w:val="24"/>
              </w:rPr>
              <w:t>Được thiết kế đặc biệt cho người tiêu dùng cung cấp cho họ một thiết bị dễ nhất để quản lí sức khỏe của bản thân, nhận thông tin thời gian thực về tín hiệu điện tim, chia sẻ thông tin cho bác sĩ, giá cả phải chăng, có update dữ liệu lên một server để dễ dàng truy cập khi có nhu cầu.</w:t>
            </w:r>
          </w:p>
        </w:tc>
        <w:tc>
          <w:tcPr>
            <w:tcW w:w="4111" w:type="dxa"/>
          </w:tcPr>
          <w:p w:rsidR="0049399B" w:rsidRPr="0077432A" w:rsidRDefault="0049399B" w:rsidP="003605FB">
            <w:pPr>
              <w:ind w:firstLine="0"/>
              <w:rPr>
                <w:sz w:val="24"/>
              </w:rPr>
            </w:pPr>
            <w:r w:rsidRPr="0077432A">
              <w:rPr>
                <w:sz w:val="24"/>
              </w:rPr>
              <w:t>Phần mềm đi kèm với thiết bị này chỉ tích hợp trên các dòng điện thoại cao cấp như Iphone, SamSung Galaxy .</w:t>
            </w:r>
          </w:p>
        </w:tc>
      </w:tr>
      <w:tr w:rsidR="0049399B" w:rsidRPr="0077432A" w:rsidTr="003605FB">
        <w:tc>
          <w:tcPr>
            <w:tcW w:w="2093" w:type="dxa"/>
            <w:vAlign w:val="center"/>
          </w:tcPr>
          <w:p w:rsidR="0049399B" w:rsidRPr="003605FB" w:rsidRDefault="0049399B" w:rsidP="003605FB">
            <w:pPr>
              <w:ind w:firstLine="0"/>
              <w:jc w:val="left"/>
              <w:rPr>
                <w:b/>
                <w:sz w:val="24"/>
              </w:rPr>
            </w:pPr>
            <w:r w:rsidRPr="003605FB">
              <w:rPr>
                <w:b/>
                <w:sz w:val="24"/>
              </w:rPr>
              <w:t>Heartcheck Pen</w:t>
            </w:r>
          </w:p>
        </w:tc>
        <w:tc>
          <w:tcPr>
            <w:tcW w:w="3147" w:type="dxa"/>
          </w:tcPr>
          <w:p w:rsidR="0049399B" w:rsidRPr="0077432A" w:rsidRDefault="0049399B" w:rsidP="000411F6">
            <w:pPr>
              <w:ind w:firstLine="0"/>
              <w:jc w:val="left"/>
              <w:rPr>
                <w:sz w:val="24"/>
              </w:rPr>
            </w:pPr>
            <w:r w:rsidRPr="0077432A">
              <w:rPr>
                <w:sz w:val="24"/>
              </w:rPr>
              <w:t>Được chứng nhận bởi cục quản lý dược phẩm.</w:t>
            </w:r>
          </w:p>
          <w:p w:rsidR="0049399B" w:rsidRPr="0077432A" w:rsidRDefault="0049399B" w:rsidP="003605FB">
            <w:pPr>
              <w:ind w:firstLine="0"/>
              <w:rPr>
                <w:sz w:val="24"/>
              </w:rPr>
            </w:pPr>
            <w:r w:rsidRPr="0077432A">
              <w:rPr>
                <w:sz w:val="24"/>
              </w:rPr>
              <w:t>Dễ sử dụng.</w:t>
            </w:r>
          </w:p>
          <w:p w:rsidR="0049399B" w:rsidRPr="0077432A" w:rsidRDefault="0049399B" w:rsidP="000411F6">
            <w:pPr>
              <w:ind w:firstLine="0"/>
              <w:jc w:val="left"/>
              <w:rPr>
                <w:sz w:val="24"/>
              </w:rPr>
            </w:pPr>
            <w:r w:rsidRPr="0077432A">
              <w:rPr>
                <w:sz w:val="24"/>
              </w:rPr>
              <w:t>Theo dõi liên tục 30s, hỗ trợ in tín hiệu ECG ra giấy.</w:t>
            </w:r>
          </w:p>
        </w:tc>
        <w:tc>
          <w:tcPr>
            <w:tcW w:w="4111" w:type="dxa"/>
          </w:tcPr>
          <w:p w:rsidR="0049399B" w:rsidRPr="0077432A" w:rsidRDefault="0049399B" w:rsidP="000411F6">
            <w:pPr>
              <w:ind w:firstLine="0"/>
              <w:jc w:val="left"/>
              <w:rPr>
                <w:sz w:val="24"/>
              </w:rPr>
            </w:pPr>
            <w:r w:rsidRPr="0077432A">
              <w:rPr>
                <w:sz w:val="24"/>
              </w:rPr>
              <w:t>Muốn lưu trữ dữ liệu, thiết bị phải được kết nối với máy tính cá nhân. Muốn gửi dữ liệu cho bác sĩ phải thông qua gửi gmail, do đó làm giảm tính linh động của nó.</w:t>
            </w:r>
          </w:p>
        </w:tc>
      </w:tr>
    </w:tbl>
    <w:p w:rsidR="0049399B" w:rsidRDefault="0049399B" w:rsidP="0077432A">
      <w:r>
        <w:t>Dựa vào Bảng 3.1 ta có thể thấy, việc thiết kế thiết bị ECG mới có sẽ kế thừa những ưu điểm như ổn định, chi phí thấp, khả năng đo chính xác tín hiệu ECG của các thiết bị trên thị trường, và hạn chế nhược điểm như việc thiết bị mới có thể đẩy việc hiển thị, truyền dữ liệu cho bác sĩ qua SmartPhone thay vì việc tiến hành trên thiết bị.</w:t>
      </w:r>
    </w:p>
    <w:p w:rsidR="00BA2936" w:rsidRDefault="00BA2936" w:rsidP="0077432A"/>
    <w:p w:rsidR="00BA2936" w:rsidRDefault="00BA2936" w:rsidP="0077432A"/>
    <w:p w:rsidR="00BA2936" w:rsidRDefault="00BA2936" w:rsidP="0077432A"/>
    <w:p w:rsidR="00BA2936" w:rsidRDefault="00BA2936" w:rsidP="0077432A"/>
    <w:p w:rsidR="0049399B" w:rsidRDefault="0049399B" w:rsidP="0091314A">
      <w:r w:rsidRPr="00E925B1">
        <w:lastRenderedPageBreak/>
        <w:t>Thiết bị đo tín hiệu SpO2</w:t>
      </w:r>
    </w:p>
    <w:p w:rsidR="0049399B" w:rsidRDefault="0049399B" w:rsidP="003605FB">
      <w:pPr>
        <w:ind w:firstLine="0"/>
        <w:jc w:val="center"/>
      </w:pPr>
      <w:r>
        <w:rPr>
          <w:noProof/>
        </w:rPr>
        <w:drawing>
          <wp:inline distT="0" distB="0" distL="0" distR="0">
            <wp:extent cx="2620645" cy="1653540"/>
            <wp:effectExtent l="0" t="0" r="8255" b="3810"/>
            <wp:docPr id="15" name="Picture 15" descr="https://salt.tikicdn.com/cache/w1200/media/catalog/product/i/m/imedicare_iom-a3_2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alt.tikicdn.com/cache/w1200/media/catalog/product/i/m/imedicare_iom-a3_2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9781" b="17120"/>
                    <a:stretch/>
                  </pic:blipFill>
                  <pic:spPr bwMode="auto">
                    <a:xfrm>
                      <a:off x="0" y="0"/>
                      <a:ext cx="2620645" cy="1653540"/>
                    </a:xfrm>
                    <a:prstGeom prst="rect">
                      <a:avLst/>
                    </a:prstGeom>
                    <a:noFill/>
                    <a:ln>
                      <a:noFill/>
                    </a:ln>
                    <a:extLst>
                      <a:ext uri="{53640926-AAD7-44D8-BBD7-CCE9431645EC}">
                        <a14:shadowObscured xmlns:a14="http://schemas.microsoft.com/office/drawing/2010/main"/>
                      </a:ext>
                    </a:extLst>
                  </pic:spPr>
                </pic:pic>
              </a:graphicData>
            </a:graphic>
          </wp:inline>
        </w:drawing>
      </w:r>
      <w:r w:rsidR="00465CD9">
        <w:br w:type="textWrapping" w:clear="all"/>
      </w:r>
    </w:p>
    <w:p w:rsidR="0049399B" w:rsidRPr="00E925B1" w:rsidRDefault="0049399B" w:rsidP="004E47C9">
      <w:pPr>
        <w:pStyle w:val="Chuthich"/>
        <w:rPr>
          <w:rFonts w:eastAsia="Arial"/>
          <w:iCs/>
          <w:szCs w:val="18"/>
        </w:rPr>
      </w:pPr>
      <w:bookmarkStart w:id="45" w:name="_Toc11024456"/>
      <w:bookmarkStart w:id="46" w:name="_Toc1112388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5</w:t>
      </w:r>
      <w:r w:rsidR="00386DB0">
        <w:rPr>
          <w:noProof/>
        </w:rPr>
        <w:fldChar w:fldCharType="end"/>
      </w:r>
      <w:r>
        <w:t xml:space="preserve"> </w:t>
      </w:r>
      <w:r w:rsidRPr="00E925B1">
        <w:t>Fingertip Pulse Oximeter iMedicare iOM-A3</w:t>
      </w:r>
      <w:bookmarkEnd w:id="45"/>
      <w:bookmarkEnd w:id="46"/>
    </w:p>
    <w:p w:rsidR="0049399B" w:rsidRDefault="0049399B" w:rsidP="0091314A">
      <w:pPr>
        <w:rPr>
          <w:rFonts w:eastAsia="Arial"/>
        </w:rPr>
      </w:pPr>
      <w:r w:rsidRPr="00E925B1">
        <w:rPr>
          <w:rFonts w:eastAsia="Arial"/>
        </w:rPr>
        <w:t>Fingertip Pulse Oximeter iMedicare iOM-A3</w:t>
      </w:r>
      <w:r>
        <w:rPr>
          <w:rFonts w:eastAsia="Arial"/>
        </w:rPr>
        <w:t xml:space="preserve"> là một sản phẩm đo nồng độ oxy trong máu mang thương hiệu IMediCare. </w:t>
      </w:r>
      <w:r w:rsidRPr="00351CF7">
        <w:rPr>
          <w:rFonts w:eastAsia="Arial"/>
        </w:rPr>
        <w:t>Máy có thiết kế nhỏ gọn với màu sắc hiện đại, hợp thời trang vớimàn hình LED hi</w:t>
      </w:r>
      <w:r>
        <w:rPr>
          <w:rFonts w:eastAsia="Arial"/>
        </w:rPr>
        <w:t>ể</w:t>
      </w:r>
      <w:r w:rsidRPr="00351CF7">
        <w:rPr>
          <w:rFonts w:eastAsia="Arial"/>
        </w:rPr>
        <w:t>n thị dưới dạng số</w:t>
      </w:r>
      <w:r>
        <w:rPr>
          <w:rFonts w:eastAsia="Arial"/>
        </w:rPr>
        <w:t xml:space="preserve"> và đồ thị</w:t>
      </w:r>
      <w:r w:rsidRPr="00351CF7">
        <w:rPr>
          <w:rFonts w:eastAsia="Arial"/>
        </w:rPr>
        <w:t xml:space="preserve"> giúp người dùng dễ dàng theo dõi và sử dụng.</w:t>
      </w:r>
      <w:r>
        <w:rPr>
          <w:rFonts w:eastAsia="Arial"/>
        </w:rPr>
        <w:t xml:space="preserve"> </w:t>
      </w:r>
    </w:p>
    <w:p w:rsidR="0049399B" w:rsidRPr="00684988" w:rsidRDefault="0049399B" w:rsidP="0091314A">
      <w:pPr>
        <w:rPr>
          <w:rFonts w:eastAsia="Arial"/>
        </w:rPr>
      </w:pPr>
      <w:r w:rsidRPr="00684988">
        <w:rPr>
          <w:rFonts w:eastAsia="Arial"/>
        </w:rPr>
        <w:t>Beurer PO30</w:t>
      </w:r>
    </w:p>
    <w:p w:rsidR="0049399B" w:rsidRDefault="0049399B" w:rsidP="006D6B48">
      <w:pPr>
        <w:jc w:val="center"/>
      </w:pPr>
      <w:r>
        <w:rPr>
          <w:noProof/>
        </w:rPr>
        <w:drawing>
          <wp:inline distT="0" distB="0" distL="0" distR="0" wp14:anchorId="05EE206A" wp14:editId="1B5E2B0C">
            <wp:extent cx="2534457" cy="1526334"/>
            <wp:effectExtent l="0" t="0" r="0" b="0"/>
            <wp:docPr id="14" name="Picture 14" descr="https://salt.tikicdn.com/cache/w1200/ts/product/a7/e9/15/f12ebc9abeda9711ee0b8f77a1209b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alt.tikicdn.com/cache/w1200/ts/product/a7/e9/15/f12ebc9abeda9711ee0b8f77a1209b01.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9206" b="20571"/>
                    <a:stretch/>
                  </pic:blipFill>
                  <pic:spPr bwMode="auto">
                    <a:xfrm>
                      <a:off x="0" y="0"/>
                      <a:ext cx="2555476" cy="1538993"/>
                    </a:xfrm>
                    <a:prstGeom prst="rect">
                      <a:avLst/>
                    </a:prstGeom>
                    <a:noFill/>
                    <a:ln>
                      <a:noFill/>
                    </a:ln>
                    <a:extLst>
                      <a:ext uri="{53640926-AAD7-44D8-BBD7-CCE9431645EC}">
                        <a14:shadowObscured xmlns:a14="http://schemas.microsoft.com/office/drawing/2010/main"/>
                      </a:ext>
                    </a:extLst>
                  </pic:spPr>
                </pic:pic>
              </a:graphicData>
            </a:graphic>
          </wp:inline>
        </w:drawing>
      </w:r>
    </w:p>
    <w:p w:rsidR="0049399B" w:rsidRDefault="0049399B" w:rsidP="004E47C9">
      <w:pPr>
        <w:pStyle w:val="Chuthich"/>
      </w:pPr>
      <w:bookmarkStart w:id="47" w:name="_Ref9420956"/>
      <w:bookmarkStart w:id="48" w:name="_Toc11024457"/>
      <w:bookmarkStart w:id="49" w:name="_Toc1112389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6</w:t>
      </w:r>
      <w:r w:rsidR="00386DB0">
        <w:rPr>
          <w:noProof/>
        </w:rPr>
        <w:fldChar w:fldCharType="end"/>
      </w:r>
      <w:bookmarkEnd w:id="47"/>
      <w:r>
        <w:t xml:space="preserve"> Beurer PO30</w:t>
      </w:r>
      <w:bookmarkEnd w:id="48"/>
      <w:bookmarkEnd w:id="49"/>
    </w:p>
    <w:p w:rsidR="0049399B" w:rsidRDefault="0049399B" w:rsidP="006D6B48">
      <w:r>
        <w:fldChar w:fldCharType="begin"/>
      </w:r>
      <w:r>
        <w:instrText xml:space="preserve"> REF _Ref9420956 \h  \* MERGEFORMAT </w:instrText>
      </w:r>
      <w:r>
        <w:fldChar w:fldCharType="separate"/>
      </w:r>
      <w:r w:rsidR="00FB01D0">
        <w:t xml:space="preserve">Hình </w:t>
      </w:r>
      <w:r w:rsidR="00FB01D0">
        <w:rPr>
          <w:noProof/>
        </w:rPr>
        <w:t>1.6</w:t>
      </w:r>
      <w:r>
        <w:fldChar w:fldCharType="end"/>
      </w:r>
      <w:r>
        <w:t xml:space="preserve"> là thiết bị đo nồng độ oxy trong máu và đo nhịp tim của hãng Beurer sản xuất tại Đức. Beurer PO30 có hình dáng nhỏ gọn đẹp mắt, sử dụng cho mọi đối tượng từ trẻ em đến người già. Beurer PO30 tích hợp công nghệ dạng sóng thể tích đồ, tần số xung nhịp để đo nồng độ oxy trong máu và nhịp tim. Beurer PO30 thích hợp cho những người chơi các môn thể thao đòi hỏi thể lực hoặc độ cao.</w:t>
      </w:r>
    </w:p>
    <w:p w:rsidR="0049399B" w:rsidRDefault="00BA2936" w:rsidP="0091314A">
      <w:r>
        <w:t>Sau khi tìm hiểu hai dòng máy đo SPO2 nhóm tiếp tục đưa ra nhận xét với các dòng máy này và đưa ra sự so sánh</w:t>
      </w:r>
      <w:r w:rsidR="009B1487">
        <w:t xml:space="preserve"> trong </w:t>
      </w:r>
      <w:r w:rsidR="009B1487">
        <w:fldChar w:fldCharType="begin"/>
      </w:r>
      <w:r w:rsidR="009B1487">
        <w:instrText xml:space="preserve"> REF _Ref9422598 \h </w:instrText>
      </w:r>
      <w:r w:rsidR="009B1487">
        <w:fldChar w:fldCharType="separate"/>
      </w:r>
      <w:r w:rsidR="00FB01D0">
        <w:t xml:space="preserve">Bảng </w:t>
      </w:r>
      <w:r w:rsidR="00FB01D0">
        <w:rPr>
          <w:noProof/>
        </w:rPr>
        <w:t>1</w:t>
      </w:r>
      <w:r w:rsidR="00FB01D0">
        <w:t>.</w:t>
      </w:r>
      <w:r w:rsidR="00FB01D0">
        <w:rPr>
          <w:noProof/>
        </w:rPr>
        <w:t>2</w:t>
      </w:r>
      <w:r w:rsidR="009B1487">
        <w:fldChar w:fldCharType="end"/>
      </w:r>
      <w:r w:rsidR="009B1487">
        <w:t>.</w:t>
      </w:r>
    </w:p>
    <w:p w:rsidR="00CD45FA" w:rsidRDefault="00CD45FA" w:rsidP="0091314A"/>
    <w:p w:rsidR="00CD45FA" w:rsidRDefault="00CD45FA" w:rsidP="0091314A"/>
    <w:p w:rsidR="00CD45FA" w:rsidRDefault="00CD45FA" w:rsidP="0091314A"/>
    <w:p w:rsidR="00CD45FA" w:rsidRPr="0038037F" w:rsidRDefault="00CD45FA" w:rsidP="0091314A"/>
    <w:p w:rsidR="0049399B" w:rsidRDefault="0049399B" w:rsidP="004E47C9">
      <w:pPr>
        <w:pStyle w:val="Chuthich"/>
      </w:pPr>
      <w:bookmarkStart w:id="50" w:name="_Ref9422598"/>
      <w:bookmarkStart w:id="51" w:name="_Toc11130091"/>
      <w:r>
        <w:t xml:space="preserve">Bảng </w:t>
      </w:r>
      <w:r w:rsidR="00386DB0">
        <w:rPr>
          <w:noProof/>
        </w:rPr>
        <w:fldChar w:fldCharType="begin"/>
      </w:r>
      <w:r w:rsidR="00386DB0">
        <w:rPr>
          <w:noProof/>
        </w:rPr>
        <w:instrText xml:space="preserve"> STYLEREF 1 \s </w:instrText>
      </w:r>
      <w:r w:rsidR="00386DB0">
        <w:rPr>
          <w:noProof/>
        </w:rPr>
        <w:fldChar w:fldCharType="separate"/>
      </w:r>
      <w:r w:rsidR="00FB01D0">
        <w:rPr>
          <w:noProof/>
        </w:rPr>
        <w:t>1</w:t>
      </w:r>
      <w:r w:rsidR="00386DB0">
        <w:rPr>
          <w:noProof/>
        </w:rPr>
        <w:fldChar w:fldCharType="end"/>
      </w:r>
      <w:r w:rsidR="00B728C6">
        <w:t>.</w:t>
      </w:r>
      <w:r w:rsidR="00386DB0">
        <w:rPr>
          <w:noProof/>
        </w:rPr>
        <w:fldChar w:fldCharType="begin"/>
      </w:r>
      <w:r w:rsidR="00386DB0">
        <w:rPr>
          <w:noProof/>
        </w:rPr>
        <w:instrText xml:space="preserve"> SEQ Bảng \* ARABIC \s 1 </w:instrText>
      </w:r>
      <w:r w:rsidR="00386DB0">
        <w:rPr>
          <w:noProof/>
        </w:rPr>
        <w:fldChar w:fldCharType="separate"/>
      </w:r>
      <w:r w:rsidR="00FB01D0">
        <w:rPr>
          <w:noProof/>
        </w:rPr>
        <w:t>2</w:t>
      </w:r>
      <w:r w:rsidR="00386DB0">
        <w:rPr>
          <w:noProof/>
        </w:rPr>
        <w:fldChar w:fldCharType="end"/>
      </w:r>
      <w:bookmarkEnd w:id="50"/>
      <w:r>
        <w:t xml:space="preserve"> So sánh những sản phẩm đo tín hiệu SpO2 hiện có trên thị trường</w:t>
      </w:r>
      <w:bookmarkEnd w:id="51"/>
    </w:p>
    <w:tbl>
      <w:tblPr>
        <w:tblStyle w:val="LiBang"/>
        <w:tblW w:w="0" w:type="auto"/>
        <w:tblLook w:val="04A0" w:firstRow="1" w:lastRow="0" w:firstColumn="1" w:lastColumn="0" w:noHBand="0" w:noVBand="1"/>
      </w:tblPr>
      <w:tblGrid>
        <w:gridCol w:w="1838"/>
        <w:gridCol w:w="3544"/>
        <w:gridCol w:w="3969"/>
      </w:tblGrid>
      <w:tr w:rsidR="0049399B" w:rsidRPr="001E4625" w:rsidTr="00760056">
        <w:tc>
          <w:tcPr>
            <w:tcW w:w="1838" w:type="dxa"/>
            <w:vAlign w:val="center"/>
          </w:tcPr>
          <w:p w:rsidR="0049399B" w:rsidRPr="001E4625" w:rsidRDefault="0049399B" w:rsidP="00760056">
            <w:pPr>
              <w:ind w:firstLine="0"/>
              <w:jc w:val="center"/>
              <w:rPr>
                <w:b/>
                <w:sz w:val="24"/>
              </w:rPr>
            </w:pPr>
            <w:r w:rsidRPr="001E4625">
              <w:rPr>
                <w:b/>
                <w:sz w:val="24"/>
              </w:rPr>
              <w:t>Tên thiết bị</w:t>
            </w:r>
          </w:p>
        </w:tc>
        <w:tc>
          <w:tcPr>
            <w:tcW w:w="3544" w:type="dxa"/>
            <w:vAlign w:val="center"/>
          </w:tcPr>
          <w:p w:rsidR="0049399B" w:rsidRPr="001E4625" w:rsidRDefault="0049399B" w:rsidP="0091314A">
            <w:pPr>
              <w:rPr>
                <w:b/>
                <w:sz w:val="24"/>
              </w:rPr>
            </w:pPr>
            <w:r w:rsidRPr="001E4625">
              <w:rPr>
                <w:b/>
                <w:sz w:val="24"/>
              </w:rPr>
              <w:t>Ưu điểm</w:t>
            </w:r>
          </w:p>
        </w:tc>
        <w:tc>
          <w:tcPr>
            <w:tcW w:w="3969" w:type="dxa"/>
            <w:vAlign w:val="center"/>
          </w:tcPr>
          <w:p w:rsidR="0049399B" w:rsidRPr="001E4625" w:rsidRDefault="0049399B" w:rsidP="0091314A">
            <w:pPr>
              <w:rPr>
                <w:b/>
                <w:sz w:val="24"/>
              </w:rPr>
            </w:pPr>
            <w:r w:rsidRPr="001E4625">
              <w:rPr>
                <w:b/>
                <w:sz w:val="24"/>
              </w:rPr>
              <w:t>Nhược điểm</w:t>
            </w:r>
          </w:p>
        </w:tc>
      </w:tr>
      <w:tr w:rsidR="0049399B" w:rsidRPr="001E4625" w:rsidTr="00760056">
        <w:trPr>
          <w:trHeight w:val="1926"/>
        </w:trPr>
        <w:tc>
          <w:tcPr>
            <w:tcW w:w="1838" w:type="dxa"/>
            <w:vAlign w:val="center"/>
          </w:tcPr>
          <w:p w:rsidR="0049399B" w:rsidRPr="001E4625" w:rsidRDefault="0049399B" w:rsidP="00760056">
            <w:pPr>
              <w:ind w:firstLine="0"/>
              <w:jc w:val="center"/>
              <w:rPr>
                <w:b/>
                <w:sz w:val="24"/>
              </w:rPr>
            </w:pPr>
            <w:r w:rsidRPr="001E4625">
              <w:rPr>
                <w:b/>
                <w:sz w:val="24"/>
              </w:rPr>
              <w:t>Fingertip Pulse Oximeter iMedicare iOM-A3</w:t>
            </w:r>
          </w:p>
        </w:tc>
        <w:tc>
          <w:tcPr>
            <w:tcW w:w="3544" w:type="dxa"/>
            <w:vAlign w:val="center"/>
          </w:tcPr>
          <w:p w:rsidR="0049399B" w:rsidRPr="001E4625" w:rsidRDefault="0049399B" w:rsidP="00047A99">
            <w:pPr>
              <w:ind w:firstLine="0"/>
              <w:rPr>
                <w:sz w:val="24"/>
              </w:rPr>
            </w:pPr>
            <w:r w:rsidRPr="001E4625">
              <w:rPr>
                <w:sz w:val="24"/>
              </w:rPr>
              <w:t>Giá thành phù hợp 700.000vnđ</w:t>
            </w:r>
          </w:p>
          <w:p w:rsidR="0049399B" w:rsidRPr="001E4625" w:rsidRDefault="0049399B" w:rsidP="00047A99">
            <w:pPr>
              <w:ind w:firstLine="29"/>
              <w:rPr>
                <w:sz w:val="24"/>
              </w:rPr>
            </w:pPr>
            <w:r w:rsidRPr="001E4625">
              <w:rPr>
                <w:sz w:val="24"/>
              </w:rPr>
              <w:t>Không bị ảnh hưởng bởi nguồn sáng bên ngoài</w:t>
            </w:r>
          </w:p>
          <w:p w:rsidR="0049399B" w:rsidRPr="001E4625" w:rsidRDefault="0049399B" w:rsidP="00047A99">
            <w:pPr>
              <w:ind w:firstLine="29"/>
              <w:rPr>
                <w:sz w:val="24"/>
              </w:rPr>
            </w:pPr>
            <w:r w:rsidRPr="001E4625">
              <w:rPr>
                <w:sz w:val="24"/>
              </w:rPr>
              <w:t>Độ chính xác khá cao, dải đo SpO2 0~100%, sai số dưới 2%, dải nhịp tim 25~250bpm, sai số dưới 2bpm.</w:t>
            </w:r>
          </w:p>
          <w:p w:rsidR="0049399B" w:rsidRPr="001E4625" w:rsidRDefault="0049399B" w:rsidP="00047A99">
            <w:pPr>
              <w:ind w:firstLine="29"/>
              <w:rPr>
                <w:sz w:val="24"/>
              </w:rPr>
            </w:pPr>
            <w:r w:rsidRPr="001E4625">
              <w:rPr>
                <w:sz w:val="24"/>
              </w:rPr>
              <w:t>Dùng 2 pin 1.5V, tuổi thọ 50h đo liên tục, có cảnh báo pin yếu.</w:t>
            </w:r>
          </w:p>
        </w:tc>
        <w:tc>
          <w:tcPr>
            <w:tcW w:w="3969" w:type="dxa"/>
            <w:vAlign w:val="center"/>
          </w:tcPr>
          <w:p w:rsidR="0049399B" w:rsidRPr="001E4625" w:rsidRDefault="0049399B" w:rsidP="00047A99">
            <w:pPr>
              <w:ind w:firstLine="0"/>
              <w:rPr>
                <w:sz w:val="24"/>
              </w:rPr>
            </w:pPr>
            <w:r w:rsidRPr="001E4625">
              <w:rPr>
                <w:sz w:val="24"/>
              </w:rPr>
              <w:t>Chưa có khả năng kết nối và lưu trữ dữ liệu.</w:t>
            </w:r>
          </w:p>
        </w:tc>
      </w:tr>
      <w:tr w:rsidR="0049399B" w:rsidRPr="001E4625" w:rsidTr="00760056">
        <w:trPr>
          <w:trHeight w:val="2266"/>
        </w:trPr>
        <w:tc>
          <w:tcPr>
            <w:tcW w:w="1838" w:type="dxa"/>
            <w:vAlign w:val="center"/>
          </w:tcPr>
          <w:p w:rsidR="0049399B" w:rsidRPr="001E4625" w:rsidRDefault="0049399B" w:rsidP="00760056">
            <w:pPr>
              <w:ind w:firstLine="0"/>
              <w:rPr>
                <w:b/>
                <w:sz w:val="24"/>
              </w:rPr>
            </w:pPr>
            <w:r w:rsidRPr="001E4625">
              <w:rPr>
                <w:b/>
                <w:sz w:val="24"/>
              </w:rPr>
              <w:t>Beurer PO30</w:t>
            </w:r>
          </w:p>
        </w:tc>
        <w:tc>
          <w:tcPr>
            <w:tcW w:w="3544" w:type="dxa"/>
            <w:vAlign w:val="center"/>
          </w:tcPr>
          <w:p w:rsidR="0049399B" w:rsidRPr="001E4625" w:rsidRDefault="0049399B" w:rsidP="00047A99">
            <w:pPr>
              <w:ind w:firstLine="29"/>
              <w:rPr>
                <w:sz w:val="24"/>
              </w:rPr>
            </w:pPr>
            <w:r w:rsidRPr="001E4625">
              <w:rPr>
                <w:sz w:val="24"/>
              </w:rPr>
              <w:t>Thiết kế sang trọng, đẹp mắt</w:t>
            </w:r>
          </w:p>
          <w:p w:rsidR="0049399B" w:rsidRPr="001E4625" w:rsidRDefault="00047A99" w:rsidP="00047A99">
            <w:pPr>
              <w:ind w:firstLine="0"/>
              <w:rPr>
                <w:sz w:val="24"/>
              </w:rPr>
            </w:pPr>
            <w:r w:rsidRPr="001E4625">
              <w:rPr>
                <w:sz w:val="24"/>
              </w:rPr>
              <w:t xml:space="preserve"> </w:t>
            </w:r>
            <w:r w:rsidR="0049399B" w:rsidRPr="001E4625">
              <w:rPr>
                <w:sz w:val="24"/>
              </w:rPr>
              <w:t>Lọc nhiễu ánh sáng ngoài</w:t>
            </w:r>
          </w:p>
          <w:p w:rsidR="0049399B" w:rsidRPr="001E4625" w:rsidRDefault="0049399B" w:rsidP="00047A99">
            <w:pPr>
              <w:ind w:firstLine="29"/>
              <w:rPr>
                <w:sz w:val="24"/>
              </w:rPr>
            </w:pPr>
            <w:r w:rsidRPr="001E4625">
              <w:rPr>
                <w:sz w:val="24"/>
              </w:rPr>
              <w:t>Tự động khuếch đại khi biên độ tín hiệu thu được không đủ</w:t>
            </w:r>
          </w:p>
          <w:p w:rsidR="0049399B" w:rsidRPr="001E4625" w:rsidRDefault="0049399B" w:rsidP="00047A99">
            <w:pPr>
              <w:ind w:firstLine="29"/>
              <w:rPr>
                <w:sz w:val="24"/>
              </w:rPr>
            </w:pPr>
            <w:r w:rsidRPr="001E4625">
              <w:rPr>
                <w:sz w:val="24"/>
              </w:rPr>
              <w:t>Độ chính xác cao, dải đo SpO2 0~100%, sai số 2%, dải nhịp tim 0~254bpm, sai số 2bpm.</w:t>
            </w:r>
          </w:p>
          <w:p w:rsidR="0049399B" w:rsidRPr="001E4625" w:rsidRDefault="0049399B" w:rsidP="00047A99">
            <w:pPr>
              <w:ind w:firstLine="0"/>
              <w:rPr>
                <w:sz w:val="24"/>
              </w:rPr>
            </w:pPr>
            <w:r w:rsidRPr="001E4625">
              <w:rPr>
                <w:sz w:val="24"/>
              </w:rPr>
              <w:t>Dùng 2 pin 1.5V, tiêu thụ ít hơn 40mA, có cảnh báo pin yếu.</w:t>
            </w:r>
          </w:p>
        </w:tc>
        <w:tc>
          <w:tcPr>
            <w:tcW w:w="3969" w:type="dxa"/>
            <w:vAlign w:val="center"/>
          </w:tcPr>
          <w:p w:rsidR="0049399B" w:rsidRPr="001E4625" w:rsidRDefault="0049399B" w:rsidP="00047A99">
            <w:pPr>
              <w:ind w:hanging="5"/>
              <w:rPr>
                <w:sz w:val="24"/>
              </w:rPr>
            </w:pPr>
            <w:r w:rsidRPr="001E4625">
              <w:rPr>
                <w:sz w:val="24"/>
              </w:rPr>
              <w:t>Giá thành cao: 1.600.000vnđ</w:t>
            </w:r>
          </w:p>
          <w:p w:rsidR="0049399B" w:rsidRPr="001E4625" w:rsidRDefault="0049399B" w:rsidP="00047A99">
            <w:pPr>
              <w:ind w:hanging="5"/>
              <w:rPr>
                <w:sz w:val="24"/>
              </w:rPr>
            </w:pPr>
            <w:r w:rsidRPr="001E4625">
              <w:rPr>
                <w:sz w:val="24"/>
              </w:rPr>
              <w:t>Chưa có khả năng kết nối và lưu trữ dữ liệu.</w:t>
            </w:r>
          </w:p>
        </w:tc>
      </w:tr>
    </w:tbl>
    <w:p w:rsidR="0049399B" w:rsidRPr="00B761D8" w:rsidRDefault="0049399B" w:rsidP="005C1DED">
      <w:pPr>
        <w:ind w:firstLine="630"/>
      </w:pPr>
      <w:r>
        <w:t xml:space="preserve">Dựa vào </w:t>
      </w:r>
      <w:r>
        <w:fldChar w:fldCharType="begin"/>
      </w:r>
      <w:r>
        <w:instrText xml:space="preserve"> REF _Ref9422598 \h </w:instrText>
      </w:r>
      <w:r>
        <w:fldChar w:fldCharType="separate"/>
      </w:r>
      <w:r w:rsidR="00FB01D0">
        <w:t xml:space="preserve">Bảng </w:t>
      </w:r>
      <w:r w:rsidR="00FB01D0">
        <w:rPr>
          <w:noProof/>
        </w:rPr>
        <w:t>1</w:t>
      </w:r>
      <w:r w:rsidR="00FB01D0">
        <w:t>.</w:t>
      </w:r>
      <w:r w:rsidR="00FB01D0">
        <w:rPr>
          <w:noProof/>
        </w:rPr>
        <w:t>2</w:t>
      </w:r>
      <w:r>
        <w:fldChar w:fldCharType="end"/>
      </w:r>
      <w:r>
        <w:t xml:space="preserve"> ta có thể thấy, việc thiết kế thiết bị SpO2 mới có sẽ kế thừa những ưu điểm như ổn định, chi phí thấp, độ nhạỵ cao, độ chính xác cao, lọc nhiễu ánh sáng ngoài và hạn chế nhược điểm như việc thiết bị mới có thể đẩy việc hiển thị, truyền dữ liệu cho bác sĩ qua SmartPhone thay vì việc tiến hành trên thiết bị.</w:t>
      </w:r>
    </w:p>
    <w:p w:rsidR="00613AFD" w:rsidRDefault="00EC24E6" w:rsidP="0091314A">
      <w:pPr>
        <w:pStyle w:val="u2"/>
      </w:pPr>
      <w:bookmarkStart w:id="52" w:name="_Toc11123841"/>
      <w:r>
        <w:t>Đóng góp cho đề tài</w:t>
      </w:r>
      <w:bookmarkEnd w:id="52"/>
    </w:p>
    <w:p w:rsidR="00295198" w:rsidRDefault="00F354D6" w:rsidP="009B1487">
      <w:pPr>
        <w:pStyle w:val="Sudong"/>
      </w:pPr>
      <w:r>
        <w:t>Trong</w:t>
      </w:r>
      <w:r w:rsidR="0066539A">
        <w:t xml:space="preserve"> đồ này sẽ tập trung vào việc phát triển hệ thống đo đạc các tín hiệu điện tim và nồng độ oxy trong máu và hiển thị lên điện thoại. Công việc này sẽ bao gồm việc thiết kế phần cứng phần mạch đo tín hiệu điện tim chỉ sử dụng hai điện cực khô</w:t>
      </w:r>
      <w:r w:rsidR="00A54F55">
        <w:t>, mạch đo tín hiệu nhịp mạch và</w:t>
      </w:r>
      <w:r w:rsidR="00135A0E">
        <w:t xml:space="preserve"> thông số nồng độ oxy trong máu, xây dựng</w:t>
      </w:r>
      <w:r w:rsidR="00B85979">
        <w:t xml:space="preserve"> hệ thống truyền thông không </w:t>
      </w:r>
      <w:r w:rsidR="00B85979">
        <w:lastRenderedPageBreak/>
        <w:t>dây tiết kiệm năng lượng đ</w:t>
      </w:r>
      <w:r w:rsidR="0017167E">
        <w:t>ể phù hợp với ứng dụng dùng pin và xây dựng ứng dụng điện thoại để thu nhận và xử lí tín hiệu.</w:t>
      </w:r>
      <w:r w:rsidR="00367D8D">
        <w:t xml:space="preserve"> </w:t>
      </w:r>
    </w:p>
    <w:p w:rsidR="0017167E" w:rsidRDefault="0017167E" w:rsidP="0091314A">
      <w:pPr>
        <w:pStyle w:val="u2"/>
      </w:pPr>
      <w:bookmarkStart w:id="53" w:name="_Toc11123842"/>
      <w:r>
        <w:t>Bố cục của đồ án</w:t>
      </w:r>
      <w:bookmarkEnd w:id="53"/>
    </w:p>
    <w:p w:rsidR="0017167E" w:rsidRDefault="0017167E" w:rsidP="0091314A">
      <w:pPr>
        <w:pStyle w:val="Sudong"/>
      </w:pPr>
      <w:r>
        <w:t>Toàn bộ</w:t>
      </w:r>
      <w:r w:rsidR="00EF1E0D">
        <w:t xml:space="preserve"> của đồ án được chia làm 4 chương </w:t>
      </w:r>
    </w:p>
    <w:p w:rsidR="0017167E" w:rsidRDefault="00F354D6" w:rsidP="0091314A">
      <w:pPr>
        <w:pStyle w:val="Sudong"/>
      </w:pPr>
      <w:r>
        <w:t>C</w:t>
      </w:r>
      <w:r w:rsidR="00FE0E7D">
        <w:t>hương hai sẽ được trình b</w:t>
      </w:r>
      <w:r w:rsidR="00BC0F71">
        <w:t>ày với các</w:t>
      </w:r>
      <w:r w:rsidR="00FE0E7D">
        <w:t xml:space="preserve"> nội dung: kiến thức nền tảng y sinh đối với tín hiệu điện tim và nồng độ oxy trong máu, kiến thức về </w:t>
      </w:r>
      <w:r w:rsidR="009636DE">
        <w:t>điện tử cơ bản</w:t>
      </w:r>
      <w:r w:rsidR="00367D8D">
        <w:t xml:space="preserve"> </w:t>
      </w:r>
      <w:r w:rsidR="00BC0F71">
        <w:t xml:space="preserve">. Nội dung của chương hai này cũng sẽ đề cập đến các sản phẩm đang có trên thị trường có liên quan đến nội dung đồ án. </w:t>
      </w:r>
    </w:p>
    <w:p w:rsidR="00880B49" w:rsidRDefault="004A13A1" w:rsidP="0091314A">
      <w:pPr>
        <w:pStyle w:val="Sudong"/>
      </w:pPr>
      <w:r>
        <w:t xml:space="preserve">Từ phần tìm hiểu các sản phẩm có </w:t>
      </w:r>
      <w:r w:rsidR="003219AF">
        <w:t>mặt trên thị trường của chương hai,</w:t>
      </w:r>
      <w:r>
        <w:t xml:space="preserve"> chương ba đi vào xây dựng </w:t>
      </w:r>
      <w:r w:rsidR="003219AF">
        <w:t>các yêu cầu chức năng và phi chức năng ch</w:t>
      </w:r>
      <w:r w:rsidR="0031276E">
        <w:t>o sản phẩm, từ đó tìm hiểu các nghiên cứu liên quan để đạt được yêu cầu chức năng và phi chức năng</w:t>
      </w:r>
      <w:r w:rsidR="00A826F0">
        <w:t xml:space="preserve"> đã đề ra. Sau đó đi vào tiến hành thiết kế chi tiết.</w:t>
      </w:r>
      <w:r w:rsidR="0031276E">
        <w:t xml:space="preserve"> </w:t>
      </w:r>
      <w:r w:rsidR="00A826F0">
        <w:t>Trong quá trình tiến hành thiết kế một số kiến thức cần thiết như xử lí số cũng được đưa vào để giải thích cho nguyên nhân đưa ra thiết kế như vậy.</w:t>
      </w:r>
      <w:r w:rsidR="007479F8">
        <w:t xml:space="preserve">  </w:t>
      </w:r>
    </w:p>
    <w:p w:rsidR="0091082B" w:rsidRPr="0017167E" w:rsidRDefault="0091082B" w:rsidP="0091314A">
      <w:pPr>
        <w:pStyle w:val="Sudong"/>
      </w:pPr>
      <w:r>
        <w:t xml:space="preserve">Chương bốn </w:t>
      </w:r>
      <w:r w:rsidR="00156195">
        <w:t>trình bày các kết quả đạt được sau thời gian làm đồ án bao gồm kết</w:t>
      </w:r>
      <w:r w:rsidR="0034535D">
        <w:t xml:space="preserve"> quả mô phỏng, kết quả kiểm tra hệ thống</w:t>
      </w:r>
      <w:r w:rsidR="00156195">
        <w:t xml:space="preserve"> thực tế</w:t>
      </w:r>
      <w:r w:rsidR="0034535D">
        <w:t xml:space="preserve"> trong đó bao gồm việc kiểm tra phần cứng và phần mềm</w:t>
      </w:r>
      <w:r w:rsidR="00156195">
        <w:t>.</w:t>
      </w:r>
      <w:r w:rsidR="0034535D">
        <w:t xml:space="preserve"> Cuối cùng một số kết luận và các công việc của tương lai sẽ được đề cập trong phần tổng hợp ở cuối đồ án.</w:t>
      </w:r>
    </w:p>
    <w:p w:rsidR="00B85979" w:rsidRDefault="00B2422D" w:rsidP="0091314A">
      <w:pPr>
        <w:pStyle w:val="u2"/>
      </w:pPr>
      <w:bookmarkStart w:id="54" w:name="_Toc11123843"/>
      <w:r>
        <w:t>Kết luận</w:t>
      </w:r>
      <w:bookmarkEnd w:id="54"/>
    </w:p>
    <w:p w:rsidR="00B2422D" w:rsidRPr="00B2422D" w:rsidRDefault="00A86A3D" w:rsidP="0091314A">
      <w:pPr>
        <w:pStyle w:val="Sudong"/>
      </w:pPr>
      <w:r>
        <w:t>Như vậy chương một</w:t>
      </w:r>
      <w:r w:rsidR="001C5F68">
        <w:t xml:space="preserve"> đã trình bày khái qu</w:t>
      </w:r>
      <w:r w:rsidR="00E16549">
        <w:t>át về động lực thực hiện</w:t>
      </w:r>
      <w:r w:rsidR="001C5F68">
        <w:t xml:space="preserve"> đồ án</w:t>
      </w:r>
      <w:r w:rsidR="00AF6F6E">
        <w:t xml:space="preserve"> này</w:t>
      </w:r>
      <w:r w:rsidR="00E16549">
        <w:t xml:space="preserve"> bao gồm việc xem xét mức độ nghiêm trọng và sự phổ biến của các căn bệnh liên quan đến tim mạch tại Việt Nam</w:t>
      </w:r>
      <w:r w:rsidR="001C59D2">
        <w:t>, các vấn đề liên quan đến sự quá tải của bệnh viện hay sự cần thiết của việc đo điện tim sử dụng hai điện cực</w:t>
      </w:r>
      <w:r w:rsidR="001C5F68">
        <w:t xml:space="preserve"> </w:t>
      </w:r>
      <w:r w:rsidR="004A5D51">
        <w:t xml:space="preserve">kết hợp việc đo nồng độ oxy trong máu </w:t>
      </w:r>
      <w:r w:rsidR="00330A19">
        <w:t>.</w:t>
      </w:r>
      <w:r w:rsidR="00E16549">
        <w:t>Tiếp theo chúng tôi cho thấy mục tiêu và đóng góp của mình.</w:t>
      </w:r>
      <w:r w:rsidR="00330A19">
        <w:t xml:space="preserve"> Cuối cùng trình bày về cách tổ chức đồ án cũng như nói sơ qua về nội dung các chương còn lại.</w:t>
      </w:r>
    </w:p>
    <w:p w:rsidR="00EC24E6" w:rsidRPr="00EC24E6" w:rsidRDefault="00EC24E6" w:rsidP="0091314A">
      <w:pPr>
        <w:pStyle w:val="Sudong"/>
      </w:pPr>
    </w:p>
    <w:p w:rsidR="00BF4785" w:rsidRDefault="00BF4785" w:rsidP="0091314A">
      <w:pPr>
        <w:rPr>
          <w:rFonts w:eastAsiaTheme="majorEastAsia" w:cstheme="majorBidi"/>
          <w:color w:val="000000" w:themeColor="text1"/>
          <w:sz w:val="28"/>
          <w:szCs w:val="32"/>
        </w:rPr>
      </w:pPr>
      <w:r>
        <w:br w:type="page"/>
      </w:r>
    </w:p>
    <w:p w:rsidR="00BF4785" w:rsidRDefault="00EC78CE" w:rsidP="001223B0">
      <w:pPr>
        <w:pStyle w:val="u1"/>
      </w:pPr>
      <w:bookmarkStart w:id="55" w:name="_Toc11123844"/>
      <w:r>
        <w:lastRenderedPageBreak/>
        <w:t xml:space="preserve">CƠ SỞ </w:t>
      </w:r>
      <w:r w:rsidR="00613AFD">
        <w:t>LÝ THUYẾT</w:t>
      </w:r>
      <w:bookmarkEnd w:id="55"/>
    </w:p>
    <w:p w:rsidR="008477BC" w:rsidRPr="001E576F" w:rsidRDefault="003739D8" w:rsidP="0091314A">
      <w:r>
        <w:t xml:space="preserve">Chương hai </w:t>
      </w:r>
      <w:r w:rsidR="00772637">
        <w:t>này sẽ trình bày các kiến thức cơ sở cần thiết để hoàn thành đồ án này trong đó bao gồm các kiến thức về</w:t>
      </w:r>
      <w:r w:rsidR="00176D37">
        <w:t xml:space="preserve"> cơ bản</w:t>
      </w:r>
      <w:r w:rsidR="00772637">
        <w:t xml:space="preserve"> y sinh</w:t>
      </w:r>
      <w:r w:rsidR="00176D37">
        <w:t>, nguồn gốc sinh học của tín hiệu điện tim và nồng độ oxy trong máu,</w:t>
      </w:r>
      <w:r w:rsidR="00260DF8">
        <w:t xml:space="preserve"> </w:t>
      </w:r>
      <w:r w:rsidR="00176D37">
        <w:t xml:space="preserve">các nhiễu và các vấn đề thường gặp khi tiến hành đo các loại tín hiệu này trong thực tế từ đó đề cập đến các kiển thức điện cơ bản để giải quyết các vấn đề nhiễu đó. Trong chương hai này, các nghiên cứu liên quan đến đồ án cũng sẽ được đề cập đến và là cơ sở để tiến hành bước hình thành thiết kế ở chương 3. </w:t>
      </w:r>
      <w:bookmarkStart w:id="56" w:name="_Toc8914461"/>
      <w:bookmarkStart w:id="57" w:name="_Toc8914560"/>
      <w:bookmarkStart w:id="58" w:name="_Toc10193909"/>
      <w:bookmarkStart w:id="59" w:name="_Toc10194031"/>
      <w:bookmarkStart w:id="60" w:name="_Toc10194361"/>
      <w:bookmarkStart w:id="61" w:name="_Toc10194612"/>
      <w:bookmarkEnd w:id="56"/>
      <w:bookmarkEnd w:id="57"/>
      <w:bookmarkEnd w:id="58"/>
      <w:bookmarkEnd w:id="59"/>
      <w:bookmarkEnd w:id="60"/>
      <w:bookmarkEnd w:id="61"/>
    </w:p>
    <w:p w:rsidR="008477BC" w:rsidRPr="00634AAC" w:rsidRDefault="008477BC" w:rsidP="0091314A">
      <w:pPr>
        <w:pStyle w:val="u2"/>
        <w:numPr>
          <w:ilvl w:val="1"/>
          <w:numId w:val="33"/>
        </w:numPr>
      </w:pPr>
      <w:bookmarkStart w:id="62" w:name="_Toc11123845"/>
      <w:r w:rsidRPr="00634AAC">
        <w:t>Lý thuyết y sinh cơ bản</w:t>
      </w:r>
      <w:bookmarkEnd w:id="62"/>
    </w:p>
    <w:p w:rsidR="008477BC" w:rsidRPr="00634AAC" w:rsidRDefault="008477BC" w:rsidP="0091314A">
      <w:pPr>
        <w:pStyle w:val="u3"/>
      </w:pPr>
      <w:bookmarkStart w:id="63" w:name="_Toc11123846"/>
      <w:r w:rsidRPr="00634AAC">
        <w:t>Tín hiệu điện tim ECG</w:t>
      </w:r>
      <w:bookmarkEnd w:id="63"/>
    </w:p>
    <w:p w:rsidR="009936A5" w:rsidRDefault="0096548C" w:rsidP="0091314A">
      <w:pPr>
        <w:pStyle w:val="Sudong"/>
      </w:pPr>
      <w:r w:rsidRPr="00F6333F">
        <w:t>Tim</w:t>
      </w:r>
      <w:r>
        <w:t xml:space="preserve"> là một bộ phận trung tâm và rất quan trọng trong hệ tuần hoàn của cơ thể người. Tim đều đặn bơm và đẩy máu dẫn theo các động mạch, đưa dưỡng khí cùng các chất dinh dưỡng đi nuôi toàn bộ cơ thể. Máu sau khi nuôi cơ thể được tim thu hồi lại thông qua các tĩnh mạch có nhiệm vụ đào thải các độc tố trong quá trình trao đổi chất.</w:t>
      </w:r>
    </w:p>
    <w:p w:rsidR="003C0FAD" w:rsidRDefault="003C0FAD" w:rsidP="00047A99">
      <w:pPr>
        <w:pStyle w:val="Sudong"/>
        <w:jc w:val="center"/>
      </w:pPr>
      <w:r>
        <w:rPr>
          <w:noProof/>
        </w:rPr>
        <w:drawing>
          <wp:inline distT="0" distB="0" distL="0" distR="0" wp14:anchorId="06A6291B" wp14:editId="2F8397B3">
            <wp:extent cx="4143178" cy="2549524"/>
            <wp:effectExtent l="0" t="0" r="0" b="3810"/>
            <wp:docPr id="18" name="Picture 18" descr="Káº¿t quáº£ hÃ¬nh áº£nh cho cáº¥u táº¡o t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Káº¿t quáº£ hÃ¬nh áº£nh cho cáº¥u táº¡o ti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9235" cy="2559404"/>
                    </a:xfrm>
                    <a:prstGeom prst="rect">
                      <a:avLst/>
                    </a:prstGeom>
                    <a:noFill/>
                    <a:ln>
                      <a:noFill/>
                    </a:ln>
                  </pic:spPr>
                </pic:pic>
              </a:graphicData>
            </a:graphic>
          </wp:inline>
        </w:drawing>
      </w:r>
    </w:p>
    <w:p w:rsidR="003C0FAD" w:rsidRDefault="003C0FAD" w:rsidP="004E47C9">
      <w:pPr>
        <w:pStyle w:val="Chuthich"/>
      </w:pPr>
      <w:bookmarkStart w:id="64" w:name="_Toc11024458"/>
      <w:bookmarkStart w:id="65" w:name="_Toc1112389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w:t>
      </w:r>
      <w:r w:rsidR="00386DB0">
        <w:rPr>
          <w:noProof/>
        </w:rPr>
        <w:fldChar w:fldCharType="end"/>
      </w:r>
      <w:r>
        <w:t xml:space="preserve"> Cấu tạo tim của người trưởng thành</w:t>
      </w:r>
      <w:bookmarkEnd w:id="64"/>
      <w:bookmarkEnd w:id="65"/>
    </w:p>
    <w:p w:rsidR="003C0FAD" w:rsidRPr="003C0FAD" w:rsidRDefault="003C0FAD" w:rsidP="0091314A">
      <w:r>
        <w:t xml:space="preserve">Hình trên đây mô tả cấu tạo tim của một người trưởng thành, </w:t>
      </w:r>
      <w:r w:rsidRPr="003C0FAD">
        <w:t xml:space="preserve">được cấu </w:t>
      </w:r>
      <w:r>
        <w:t>tạo thành ba lớp: thượng tâm vị,</w:t>
      </w:r>
      <w:r w:rsidRPr="003C0FAD">
        <w:t xml:space="preserve"> c</w:t>
      </w:r>
      <w:r>
        <w:t>ơ tim và màng trong của tim. Cơ tim là một loại cơ đặc biệt, cấu tạo gồm 2 tâm thất và 2 tâm nhĩ, cách biệt và nối với nhau bằng các van tim.</w:t>
      </w:r>
      <w:r w:rsidR="00DE2410">
        <w:t xml:space="preserve"> </w:t>
      </w:r>
      <w:r w:rsidR="00DE2410" w:rsidRPr="00DE2410">
        <w:t xml:space="preserve">Tim bơm máu thông qua cả hai hệ thống tuần hoàn. Máu có nồng độ oxy thấp từ hệ tuần hoàn đi vào tâm nhĩ phải </w:t>
      </w:r>
      <w:r w:rsidR="00DE2410">
        <w:t>từ tĩnh mạch chủ trên và dưới,</w:t>
      </w:r>
      <w:r w:rsidR="00DE2410" w:rsidRPr="00DE2410">
        <w:t xml:space="preserve"> đi đến tâm thất phải. Từ đây máu được bơm vào hệ tuần hoàn phổi, tại đó máu nhận được oxy và thải ra carbon dioxit. Máu được tăng cường oxy trở về tâm nhĩ trái, đi qua tâm thất trái và được đẩy ra thông qua các động mạch chủ </w:t>
      </w:r>
      <w:r w:rsidR="00DE2410" w:rsidRPr="00DE2410">
        <w:lastRenderedPageBreak/>
        <w:t xml:space="preserve">vào hệ tuần hoàn máu, nơi oxy được sử dụng và chuyển </w:t>
      </w:r>
      <w:r w:rsidR="00DE2410">
        <w:t>hóa thành carbon dioxit.</w:t>
      </w:r>
      <w:r w:rsidR="00DE2410" w:rsidRPr="00DE2410">
        <w:t xml:space="preserve"> Ngoài ra máu mang dưỡng chất từ gan và hệ tiêu hóa đến các cơ quan khác nhau của cơ thể, đồng </w:t>
      </w:r>
      <w:r w:rsidR="00D26012">
        <w:t>t</w:t>
      </w:r>
      <w:r w:rsidR="00DE2410" w:rsidRPr="00DE2410">
        <w:t xml:space="preserve">hời vận chuyển chất thải </w:t>
      </w:r>
      <w:r w:rsidR="00DE2410">
        <w:t xml:space="preserve">đến gan và thận. </w:t>
      </w:r>
      <w:r w:rsidR="00DE2410" w:rsidRPr="00DE2410">
        <w:t>Thông thường với mỗi nhịp tim đập, tâm thất phải bơm cùng một lượng máu vào phổi như các tâm thất trái đẩy máu vào cơ thể. Tĩnh mạch vận chuyển máu đến tim, trong khi động mạch đẩy máu ra khỏi tim. Tĩnh mạch thường có áp lực thấp hơn so với động mạch</w:t>
      </w:r>
      <w:r w:rsidR="00337241">
        <w:t xml:space="preserve">. </w:t>
      </w:r>
      <w:r>
        <w:t>Đố</w:t>
      </w:r>
      <w:r w:rsidR="00337241">
        <w:t xml:space="preserve">i với </w:t>
      </w:r>
      <w:r>
        <w:t>một cơ thể khỏe mạnh</w:t>
      </w:r>
      <w:r w:rsidR="00DE2410">
        <w:t xml:space="preserve"> ở trạng thái nghỉ</w:t>
      </w:r>
      <w:r>
        <w:t xml:space="preserve"> trung bình mỗi phút tim đập khoảng 72 nhịp. Cân nặng của tim tùy theo giới tính, 250 – 300</w:t>
      </w:r>
      <w:r w:rsidR="00872E93">
        <w:t xml:space="preserve"> </w:t>
      </w:r>
      <w:r>
        <w:t>gram với nữ và 300 – 350</w:t>
      </w:r>
      <w:r w:rsidR="00872E93">
        <w:t xml:space="preserve"> </w:t>
      </w:r>
      <w:r>
        <w:t>gram với nam.</w:t>
      </w:r>
      <w:r w:rsidR="00337241">
        <w:t xml:space="preserve"> Bệnh tim mạch </w:t>
      </w:r>
      <w:r w:rsidR="00337241" w:rsidRPr="00337241">
        <w:t xml:space="preserve">là nguyên nhân phổ biến nhất gây tử vong trên toàn </w:t>
      </w:r>
      <w:r w:rsidR="00337241">
        <w:t xml:space="preserve">cầu. </w:t>
      </w:r>
      <w:r w:rsidR="00337241" w:rsidRPr="00337241">
        <w:t>Trong số các ca tử vong hơn ba phần tư là do bệ</w:t>
      </w:r>
      <w:r w:rsidR="00337241">
        <w:t>nh động mạch vành và đột quỵ.</w:t>
      </w:r>
      <w:r w:rsidR="00337241" w:rsidRPr="00337241">
        <w:t xml:space="preserve"> Các yếu tố nguy cơ bao gồm: hút thuốc, thừa cân, tập thể dục không đủ, cholesterol cao, huyế</w:t>
      </w:r>
      <w:r w:rsidR="00260DF8">
        <w:t>t áp cao và tiểu đường.</w:t>
      </w:r>
      <w:r w:rsidR="00337241" w:rsidRPr="00337241">
        <w:t xml:space="preserve"> Chẩn đoán bệnh tim</w:t>
      </w:r>
      <w:r w:rsidR="00337241">
        <w:t xml:space="preserve"> mạch thường được thực hiện phổ biến nhất bằng phương pháp đo điện tâm đồ.</w:t>
      </w:r>
    </w:p>
    <w:p w:rsidR="00DC326C" w:rsidRPr="00DC326C" w:rsidRDefault="006B206B" w:rsidP="0091314A">
      <w:pPr>
        <w:pStyle w:val="Sudong"/>
      </w:pPr>
      <w:r w:rsidRPr="00F6333F">
        <w:t>Điện tâm đồ</w:t>
      </w:r>
      <w:r>
        <w:t xml:space="preserve"> (</w:t>
      </w:r>
      <w:r w:rsidR="00DC326C" w:rsidRPr="00DC326C">
        <w:t xml:space="preserve">ECG) là đồ thị ghi </w:t>
      </w:r>
      <w:r w:rsidR="0048185A">
        <w:t xml:space="preserve">lại </w:t>
      </w:r>
      <w:r w:rsidR="00DC326C" w:rsidRPr="00DC326C">
        <w:t xml:space="preserve">những thay đổi của dòng điện trong tim. Quả tim co </w:t>
      </w:r>
      <w:r w:rsidR="0048185A">
        <w:t>bóp theo nhịp được điều khiển bởi</w:t>
      </w:r>
      <w:r w:rsidR="00DC326C" w:rsidRPr="00DC326C">
        <w:t xml:space="preserve"> một hệ thống dẫn truyền trong cơ tim. Những dòng điện tuy rất nhỏ, khoảng một phần nghìn volt, nhưng có thể dò thấy được từ các cực điện đặt trên tay, chân và ngực bệnh nhân và chuyển đến máy ghi. Máy ghi điện khuếch đại l</w:t>
      </w:r>
      <w:r>
        <w:t xml:space="preserve">ên và hiển thị lại </w:t>
      </w:r>
      <w:r w:rsidR="0048185A">
        <w:t xml:space="preserve">tín hiệu </w:t>
      </w:r>
      <w:r>
        <w:t>trên máy điện tâm đồ.</w:t>
      </w:r>
    </w:p>
    <w:p w:rsidR="00626F74" w:rsidRDefault="00626F74" w:rsidP="0091314A">
      <w:pPr>
        <w:pStyle w:val="Sudong"/>
      </w:pPr>
      <w:r>
        <w:t>Ngày nay điện tâm đồ đã trở thành phương tiện thăm dò cận lâm s</w:t>
      </w:r>
      <w:r w:rsidR="0048185A">
        <w:t>àng thường dùng</w:t>
      </w:r>
      <w:r>
        <w:t xml:space="preserve"> trong nội khoa, tim mạch, hồi sức cấp cứu, thần kinh và nhiều chuyên khoa khác. Tuy đã có từ rất lâu nhưng đến nay điện tâm đồ vẫn không hề lạc hậu mà rất cần thiết trong chẩn đoán bệnh nội kho</w:t>
      </w:r>
      <w:r w:rsidR="0048185A">
        <w:t>a, tim mạch và đặc biệt</w:t>
      </w:r>
      <w:r>
        <w:t xml:space="preserve"> không thể thiếu trong chẩn đoán loạn nhịp tim, nhồi máu cơ tim</w:t>
      </w:r>
      <w:r w:rsidR="00257655">
        <w:t>.</w:t>
      </w:r>
    </w:p>
    <w:p w:rsidR="0048185A" w:rsidRDefault="0048185A" w:rsidP="00047A99">
      <w:pPr>
        <w:pStyle w:val="Sudong"/>
        <w:jc w:val="center"/>
      </w:pPr>
      <w:r>
        <w:rPr>
          <w:noProof/>
        </w:rPr>
        <w:drawing>
          <wp:inline distT="0" distB="0" distL="0" distR="0" wp14:anchorId="665F6BEB" wp14:editId="75BBF18E">
            <wp:extent cx="2066795" cy="2083190"/>
            <wp:effectExtent l="0" t="0" r="0" b="0"/>
            <wp:docPr id="4" name="Picture 4"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Ã¬nh áº£nh cÃ³ liÃªn qu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87743" cy="2104304"/>
                    </a:xfrm>
                    <a:prstGeom prst="rect">
                      <a:avLst/>
                    </a:prstGeom>
                    <a:noFill/>
                    <a:ln>
                      <a:noFill/>
                    </a:ln>
                  </pic:spPr>
                </pic:pic>
              </a:graphicData>
            </a:graphic>
          </wp:inline>
        </w:drawing>
      </w:r>
    </w:p>
    <w:p w:rsidR="0048185A" w:rsidRPr="000A0050" w:rsidRDefault="0048185A" w:rsidP="004E47C9">
      <w:pPr>
        <w:pStyle w:val="Chuthich"/>
      </w:pPr>
      <w:bookmarkStart w:id="66" w:name="_Ref8982933"/>
      <w:bookmarkStart w:id="67" w:name="_Toc11024459"/>
      <w:bookmarkStart w:id="68" w:name="_Toc11123892"/>
      <w:r w:rsidRPr="000A0050">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w:t>
      </w:r>
      <w:r w:rsidR="00386DB0">
        <w:rPr>
          <w:noProof/>
        </w:rPr>
        <w:fldChar w:fldCharType="end"/>
      </w:r>
      <w:bookmarkEnd w:id="66"/>
      <w:r w:rsidR="00D26566" w:rsidRPr="000A0050">
        <w:t xml:space="preserve"> Một chu kì t</w:t>
      </w:r>
      <w:r w:rsidRPr="000A0050">
        <w:t>ín hiệu ECG cơ bản</w:t>
      </w:r>
      <w:bookmarkEnd w:id="67"/>
      <w:bookmarkEnd w:id="68"/>
    </w:p>
    <w:p w:rsidR="00D26012" w:rsidRPr="00D26012" w:rsidRDefault="00D26012" w:rsidP="0091314A">
      <w:pPr>
        <w:pStyle w:val="Sudong"/>
      </w:pPr>
      <w:r>
        <w:t xml:space="preserve">Một chuỗi dữ liệu điện tâm đồ sẽ bao gồm nhiều chu kỳ tim. Một chu kỳ tim bao gồm sóng P, phức bộ QSR, sóng T, có thể bao gồm sóng U, như trên </w:t>
      </w:r>
      <w:r>
        <w:fldChar w:fldCharType="begin"/>
      </w:r>
      <w:r>
        <w:instrText xml:space="preserve"> REF _Ref8982933 \h </w:instrText>
      </w:r>
      <w:r>
        <w:fldChar w:fldCharType="separate"/>
      </w:r>
      <w:r w:rsidR="00FB01D0" w:rsidRPr="000A0050">
        <w:t xml:space="preserve">Hình </w:t>
      </w:r>
      <w:r w:rsidR="00FB01D0">
        <w:rPr>
          <w:noProof/>
        </w:rPr>
        <w:t>2</w:t>
      </w:r>
      <w:r w:rsidR="00FB01D0">
        <w:t>.</w:t>
      </w:r>
      <w:r w:rsidR="00FB01D0">
        <w:rPr>
          <w:noProof/>
        </w:rPr>
        <w:t>2</w:t>
      </w:r>
      <w:r>
        <w:fldChar w:fldCharType="end"/>
      </w:r>
      <w:r>
        <w:t xml:space="preserve">. </w:t>
      </w:r>
      <w:r>
        <w:rPr>
          <w:lang w:val="de-DE"/>
        </w:rPr>
        <w:t xml:space="preserve">Các sóng thành phần này tương ứng với các hoạt động của một chu kỳ tim. </w:t>
      </w:r>
      <w:r>
        <w:t xml:space="preserve">Hình dạng, thời gian kéo dài </w:t>
      </w:r>
      <w:r>
        <w:lastRenderedPageBreak/>
        <w:t>của từng loại sóng, phức bộ và cả thời gian giữa các thành phần với nhau đều có ý nghĩa đặc biệt quan trọng trong việc chẩn đoán bệnh.</w:t>
      </w:r>
      <w:r w:rsidRPr="00D251DB">
        <w:rPr>
          <w:lang w:val="de-DE"/>
        </w:rPr>
        <w:t xml:space="preserve"> </w:t>
      </w:r>
      <w:r>
        <w:rPr>
          <w:lang w:val="de-DE"/>
        </w:rPr>
        <w:t>Tổng thời gian cho một chu kỳ tín hiệu điện tim là khoảng 800ms, tương ứng với khoảng 72 nhịp/phút.</w:t>
      </w:r>
    </w:p>
    <w:p w:rsidR="00D251DB" w:rsidRDefault="00D251DB" w:rsidP="0091314A">
      <w:r>
        <w:t>Qua quá trình tính toán, phân tích, kể cả trường hợp bệnh lí và các trường hợp méo tín hiệu, người ta xác định được dải tần tiêu chuẩn với những giá trị có ích của tín hiệu điện tim là từ 0.05</w:t>
      </w:r>
      <w:r w:rsidR="0057498B">
        <w:t xml:space="preserve">Hz </w:t>
      </w:r>
      <w:r>
        <w:t>-</w:t>
      </w:r>
      <w:r w:rsidR="0057498B">
        <w:t xml:space="preserve"> </w:t>
      </w:r>
      <w:r>
        <w:t xml:space="preserve">100Hz. </w:t>
      </w:r>
      <w:r w:rsidR="0057498B">
        <w:t>Trong đó, giá trị g</w:t>
      </w:r>
      <w:r>
        <w:t>iới hạn trên để đảm</w:t>
      </w:r>
      <w:r w:rsidR="0057498B">
        <w:t xml:space="preserve"> bảo phức bộ QRS không bị méo và giá trị g</w:t>
      </w:r>
      <w:r>
        <w:t>iới hạn dưới để đảm bảo độ trung thực sóng P và T.</w:t>
      </w:r>
    </w:p>
    <w:p w:rsidR="002F32E7" w:rsidRDefault="0057498B" w:rsidP="0091314A">
      <w:pPr>
        <w:rPr>
          <w:lang w:val="de-DE"/>
        </w:rPr>
      </w:pPr>
      <w:r>
        <w:t>Trong thực tế, để đạt được sự chính xác về mặt tín hiệu cũng như để thu được tín hiệu ECG sạch, người ta cần loại bỏ những loại nhiễu không mong muốn ở môi trường. Những loại nhiễu ảnh hưởng đến tín hiệu ECG gồm có n</w:t>
      </w:r>
      <w:r>
        <w:rPr>
          <w:lang w:val="de-DE"/>
        </w:rPr>
        <w:t>hiễu điện lưới có tần số 50Hz, n</w:t>
      </w:r>
      <w:r w:rsidR="003548EC">
        <w:rPr>
          <w:lang w:val="de-DE"/>
        </w:rPr>
        <w:t xml:space="preserve">hiễu do run cơ, nhiễu </w:t>
      </w:r>
      <w:r>
        <w:rPr>
          <w:lang w:val="de-DE"/>
        </w:rPr>
        <w:t>do tiếp xúc không tốt gi</w:t>
      </w:r>
      <w:r w:rsidR="003548EC">
        <w:rPr>
          <w:lang w:val="de-DE"/>
        </w:rPr>
        <w:t xml:space="preserve">ữa điện cực và bệnh nhân, nhiễu trong các linh kiện... </w:t>
      </w:r>
    </w:p>
    <w:p w:rsidR="002F32E7" w:rsidRDefault="00321684" w:rsidP="00047A99">
      <w:pPr>
        <w:jc w:val="center"/>
        <w:rPr>
          <w:lang w:val="de-DE"/>
        </w:rPr>
      </w:pPr>
      <w:r>
        <w:rPr>
          <w:noProof/>
        </w:rPr>
        <w:drawing>
          <wp:inline distT="0" distB="0" distL="0" distR="0" wp14:anchorId="462ED6F6" wp14:editId="0DF9774F">
            <wp:extent cx="3946358" cy="20467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48915" cy="2048050"/>
                    </a:xfrm>
                    <a:prstGeom prst="rect">
                      <a:avLst/>
                    </a:prstGeom>
                    <a:noFill/>
                    <a:ln>
                      <a:noFill/>
                    </a:ln>
                  </pic:spPr>
                </pic:pic>
              </a:graphicData>
            </a:graphic>
          </wp:inline>
        </w:drawing>
      </w:r>
    </w:p>
    <w:p w:rsidR="00870CD9" w:rsidRDefault="00870CD9" w:rsidP="004E47C9">
      <w:pPr>
        <w:pStyle w:val="Chuthich"/>
      </w:pPr>
      <w:bookmarkStart w:id="69" w:name="_Ref10872762"/>
      <w:bookmarkStart w:id="70" w:name="_Toc11024460"/>
      <w:bookmarkStart w:id="71" w:name="_Toc1112389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3</w:t>
      </w:r>
      <w:r w:rsidR="00386DB0">
        <w:rPr>
          <w:noProof/>
        </w:rPr>
        <w:fldChar w:fldCharType="end"/>
      </w:r>
      <w:bookmarkEnd w:id="69"/>
      <w:r>
        <w:t xml:space="preserve"> Tín hiệu điện tim bị nhiễu 50Hz</w:t>
      </w:r>
      <w:bookmarkEnd w:id="70"/>
      <w:bookmarkEnd w:id="71"/>
    </w:p>
    <w:p w:rsidR="00321684" w:rsidRPr="003E36AD" w:rsidRDefault="00870CD9" w:rsidP="003E36AD">
      <w:r>
        <w:fldChar w:fldCharType="begin"/>
      </w:r>
      <w:r>
        <w:instrText xml:space="preserve"> REF _Ref10872762 \h </w:instrText>
      </w:r>
      <w:r>
        <w:fldChar w:fldCharType="separate"/>
      </w:r>
      <w:r w:rsidR="00FB01D0">
        <w:t xml:space="preserve">Hình </w:t>
      </w:r>
      <w:r w:rsidR="00FB01D0">
        <w:rPr>
          <w:noProof/>
        </w:rPr>
        <w:t>2</w:t>
      </w:r>
      <w:r w:rsidR="00FB01D0">
        <w:t>.</w:t>
      </w:r>
      <w:r w:rsidR="00FB01D0">
        <w:rPr>
          <w:noProof/>
        </w:rPr>
        <w:t>3</w:t>
      </w:r>
      <w:r>
        <w:fldChar w:fldCharType="end"/>
      </w:r>
      <w:r w:rsidR="00283880">
        <w:t xml:space="preserve"> t</w:t>
      </w:r>
      <w:r>
        <w:t xml:space="preserve">hể hiện ảnh hưởng của nhiễu nguồn điện dân sinh có tần số 50Hz lên tín hiệu điện tim. </w:t>
      </w:r>
      <w:r w:rsidR="004F73DE">
        <w:t xml:space="preserve">Nhiễu điện dân sinh có </w:t>
      </w:r>
      <w:r w:rsidR="00A146F8">
        <w:t xml:space="preserve">ảnh hưởng rất lớn đến </w:t>
      </w:r>
      <w:r w:rsidR="00E17C52">
        <w:t>tín hiệu điện tim đo được</w:t>
      </w:r>
      <w:r w:rsidR="00EB77CA">
        <w:t>.</w:t>
      </w:r>
    </w:p>
    <w:p w:rsidR="00321684" w:rsidRDefault="00321684" w:rsidP="00047A99">
      <w:pPr>
        <w:jc w:val="center"/>
        <w:rPr>
          <w:lang w:val="de-DE"/>
        </w:rPr>
      </w:pPr>
      <w:r>
        <w:rPr>
          <w:noProof/>
        </w:rPr>
        <w:drawing>
          <wp:inline distT="0" distB="0" distL="0" distR="0" wp14:anchorId="3662C04E" wp14:editId="0578496E">
            <wp:extent cx="3888606" cy="17396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mor.gif"/>
                    <pic:cNvPicPr/>
                  </pic:nvPicPr>
                  <pic:blipFill>
                    <a:blip r:embed="rId21">
                      <a:extLst>
                        <a:ext uri="{28A0092B-C50C-407E-A947-70E740481C1C}">
                          <a14:useLocalDpi xmlns:a14="http://schemas.microsoft.com/office/drawing/2010/main" val="0"/>
                        </a:ext>
                      </a:extLst>
                    </a:blip>
                    <a:stretch>
                      <a:fillRect/>
                    </a:stretch>
                  </pic:blipFill>
                  <pic:spPr>
                    <a:xfrm>
                      <a:off x="0" y="0"/>
                      <a:ext cx="3888606" cy="1739645"/>
                    </a:xfrm>
                    <a:prstGeom prst="rect">
                      <a:avLst/>
                    </a:prstGeom>
                  </pic:spPr>
                </pic:pic>
              </a:graphicData>
            </a:graphic>
          </wp:inline>
        </w:drawing>
      </w:r>
    </w:p>
    <w:p w:rsidR="00870CD9" w:rsidRDefault="00870CD9" w:rsidP="004E47C9">
      <w:pPr>
        <w:pStyle w:val="Chuthich"/>
      </w:pPr>
      <w:bookmarkStart w:id="72" w:name="_Ref10873174"/>
      <w:bookmarkStart w:id="73" w:name="_Toc11024461"/>
      <w:bookmarkStart w:id="74" w:name="_Toc1112389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4</w:t>
      </w:r>
      <w:r w:rsidR="00386DB0">
        <w:rPr>
          <w:noProof/>
        </w:rPr>
        <w:fldChar w:fldCharType="end"/>
      </w:r>
      <w:bookmarkEnd w:id="72"/>
      <w:r>
        <w:t xml:space="preserve"> Tín hiệu điện tim nhiễu do tín hiệu điện cơ</w:t>
      </w:r>
      <w:bookmarkEnd w:id="73"/>
      <w:bookmarkEnd w:id="74"/>
    </w:p>
    <w:p w:rsidR="000A0050" w:rsidRPr="00F12D3F" w:rsidRDefault="00F12D3F" w:rsidP="00465CD9">
      <w:r>
        <w:fldChar w:fldCharType="begin"/>
      </w:r>
      <w:r>
        <w:instrText xml:space="preserve"> REF _Ref10873174 \h </w:instrText>
      </w:r>
      <w:r w:rsidR="001011A1">
        <w:instrText xml:space="preserve"> \* MERGEFORMAT </w:instrText>
      </w:r>
      <w:r>
        <w:fldChar w:fldCharType="separate"/>
      </w:r>
      <w:r w:rsidR="00FB01D0">
        <w:t xml:space="preserve">Hình </w:t>
      </w:r>
      <w:r w:rsidR="00FB01D0">
        <w:rPr>
          <w:noProof/>
        </w:rPr>
        <w:t>2.4</w:t>
      </w:r>
      <w:r>
        <w:fldChar w:fldCharType="end"/>
      </w:r>
      <w:r>
        <w:t xml:space="preserve"> thể hiện </w:t>
      </w:r>
      <w:r w:rsidR="000C5D58">
        <w:t>tín hiệu điện tim bị nhiễu do điện cơ. Trên thực tế, tin không phải là bộ phân duy nhất tạo ra điện trên cơ thể người</w:t>
      </w:r>
      <w:r w:rsidR="00447BD1">
        <w:t xml:space="preserve"> mà còn có điện phát ra từ cơ và xương. </w:t>
      </w:r>
      <w:r w:rsidR="00447BD1">
        <w:lastRenderedPageBreak/>
        <w:t>Đây là một bộ phận gây nhiễu khi đo đạc</w:t>
      </w:r>
      <w:r w:rsidR="0055074D">
        <w:t xml:space="preserve"> tin hiệu điện tim. Nhiễu do điện cơ gây ra thường có tần số cao (&gt;100Hz) nên có thể loại bỏ được bằng bộ lọc thông thấp.</w:t>
      </w:r>
    </w:p>
    <w:p w:rsidR="00321684" w:rsidRDefault="00321684" w:rsidP="00047A99">
      <w:pPr>
        <w:jc w:val="center"/>
        <w:rPr>
          <w:lang w:val="de-DE"/>
        </w:rPr>
      </w:pPr>
      <w:r>
        <w:rPr>
          <w:noProof/>
        </w:rPr>
        <w:drawing>
          <wp:inline distT="0" distB="0" distL="0" distR="0" wp14:anchorId="72A5B34F" wp14:editId="59DCE04C">
            <wp:extent cx="3788228" cy="1939985"/>
            <wp:effectExtent l="0" t="0" r="3175"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93438" cy="1942653"/>
                    </a:xfrm>
                    <a:prstGeom prst="rect">
                      <a:avLst/>
                    </a:prstGeom>
                    <a:noFill/>
                    <a:ln>
                      <a:noFill/>
                    </a:ln>
                  </pic:spPr>
                </pic:pic>
              </a:graphicData>
            </a:graphic>
          </wp:inline>
        </w:drawing>
      </w:r>
    </w:p>
    <w:p w:rsidR="00870CD9" w:rsidRDefault="00870CD9" w:rsidP="004E47C9">
      <w:pPr>
        <w:pStyle w:val="Chuthich"/>
      </w:pPr>
      <w:bookmarkStart w:id="75" w:name="_Toc11024462"/>
      <w:bookmarkStart w:id="76" w:name="_Toc1112389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5</w:t>
      </w:r>
      <w:r w:rsidR="00386DB0">
        <w:rPr>
          <w:noProof/>
        </w:rPr>
        <w:fldChar w:fldCharType="end"/>
      </w:r>
      <w:r>
        <w:t xml:space="preserve"> Nhiễu tần số thấp gây trôi đường nền</w:t>
      </w:r>
      <w:bookmarkEnd w:id="75"/>
      <w:bookmarkEnd w:id="76"/>
    </w:p>
    <w:p w:rsidR="00321684" w:rsidRPr="00804846" w:rsidRDefault="00093DEF" w:rsidP="0091314A">
      <w:r>
        <w:t xml:space="preserve">Nguyên nhân gây trôi đường nền có thể là do hô hấp hoặc do </w:t>
      </w:r>
      <w:r w:rsidR="00BC5302">
        <w:t>chuyển động của cơ thể</w:t>
      </w:r>
      <w:sdt>
        <w:sdtPr>
          <w:id w:val="-1967962409"/>
          <w:citation/>
        </w:sdtPr>
        <w:sdtContent>
          <w:r w:rsidR="00DF0A0D">
            <w:fldChar w:fldCharType="begin"/>
          </w:r>
          <w:r w:rsidR="00DF0A0D">
            <w:instrText xml:space="preserve"> CITATION ĐỗH16 \l 1033 </w:instrText>
          </w:r>
          <w:r w:rsidR="00DF0A0D">
            <w:fldChar w:fldCharType="separate"/>
          </w:r>
          <w:r w:rsidR="004E3A0D">
            <w:rPr>
              <w:noProof/>
            </w:rPr>
            <w:t xml:space="preserve"> [4]</w:t>
          </w:r>
          <w:r w:rsidR="00DF0A0D">
            <w:fldChar w:fldCharType="end"/>
          </w:r>
        </w:sdtContent>
      </w:sdt>
      <w:r w:rsidR="00BC5302">
        <w:t>.</w:t>
      </w:r>
    </w:p>
    <w:p w:rsidR="003548EC" w:rsidRPr="006114D3" w:rsidRDefault="00804846" w:rsidP="0091314A">
      <w:pPr>
        <w:rPr>
          <w:szCs w:val="26"/>
          <w:lang w:val="de-DE"/>
        </w:rPr>
      </w:pPr>
      <w:r>
        <w:rPr>
          <w:lang w:val="de-DE"/>
        </w:rPr>
        <w:t>Như vậy, có thể thấy tín hiệu điện tim là một tín hiệu rất nhỏ thêm nữa lại có rất nhiều nhiễu.</w:t>
      </w:r>
      <w:r w:rsidR="003548EC">
        <w:rPr>
          <w:lang w:val="de-DE"/>
        </w:rPr>
        <w:t xml:space="preserve">Trong đó việc loại bỏ nhiễu điện lưới có tần số 50Hz là cấp bách nhất vì vì tính chất phổ biến và khó kiểm soát của loại nhiễu này. Các loại nhiễu còn lại do có dải tần </w:t>
      </w:r>
      <w:r w:rsidR="003548EC" w:rsidRPr="006114D3">
        <w:rPr>
          <w:szCs w:val="26"/>
          <w:lang w:val="de-DE"/>
        </w:rPr>
        <w:t>khá ổn định nên có thể giải quyết triệt để bằng các bộ lọc cố định.</w:t>
      </w:r>
    </w:p>
    <w:p w:rsidR="00C73742" w:rsidRPr="006114D3" w:rsidRDefault="006114D3" w:rsidP="0091314A">
      <w:pPr>
        <w:rPr>
          <w:lang w:val="de-DE"/>
        </w:rPr>
      </w:pPr>
      <w:r>
        <w:t>Cơ thể con ngư</w:t>
      </w:r>
      <w:r w:rsidRPr="006114D3">
        <w:t>ời là một môi trường dẫn điện, vì thế dòng điện do tim phát</w:t>
      </w:r>
      <w:r>
        <w:t xml:space="preserve"> </w:t>
      </w:r>
      <w:r w:rsidRPr="006114D3">
        <w:t>ra được dẫn truyền đi khắp cơ thể, biến cơ thể thành điện trường của tim. Khi</w:t>
      </w:r>
      <w:r>
        <w:t xml:space="preserve"> </w:t>
      </w:r>
      <w:r w:rsidRPr="006114D3">
        <w:t>đặt hai điện</w:t>
      </w:r>
      <w:r>
        <w:t xml:space="preserve"> c</w:t>
      </w:r>
      <w:r w:rsidRPr="006114D3">
        <w:t>ực lên hai điểm nào đó của điện trường này, ta thu được điện thế</w:t>
      </w:r>
      <w:r>
        <w:t xml:space="preserve"> </w:t>
      </w:r>
      <w:r w:rsidRPr="006114D3">
        <w:t>của hai điểm đó, gọi là một chuyển đạo hay một đạo trình. Tuỳ thuộc</w:t>
      </w:r>
      <w:r>
        <w:t xml:space="preserve"> </w:t>
      </w:r>
      <w:r w:rsidRPr="006114D3">
        <w:t>vào vị trí đặt điện cực trên máy ghi sẽ thu lại được những đường cong điện tâm</w:t>
      </w:r>
      <w:r>
        <w:t xml:space="preserve"> </w:t>
      </w:r>
      <w:r w:rsidRPr="006114D3">
        <w:t>đồ có hình dạng khác nhau. Do đó để đạt được hiệu quả cao nhất cần có một quy</w:t>
      </w:r>
      <w:r>
        <w:t xml:space="preserve"> </w:t>
      </w:r>
      <w:r w:rsidRPr="006114D3">
        <w:t>chuẩn về vị trí đặt điện cực.</w:t>
      </w:r>
    </w:p>
    <w:p w:rsidR="003548EC" w:rsidRDefault="006114D3" w:rsidP="0091314A">
      <w:pPr>
        <w:rPr>
          <w:lang w:val="de-DE"/>
        </w:rPr>
      </w:pPr>
      <w:r>
        <w:rPr>
          <w:lang w:val="de-DE"/>
        </w:rPr>
        <w:t>Hiện nay điện cực được đặt theo 12 cách và thu đư</w:t>
      </w:r>
      <w:r w:rsidR="00AF5586">
        <w:rPr>
          <w:lang w:val="de-DE"/>
        </w:rPr>
        <w:t>ợc 12 đạo trình</w:t>
      </w:r>
      <w:r w:rsidRPr="006114D3">
        <w:rPr>
          <w:lang w:val="de-DE"/>
        </w:rPr>
        <w:t xml:space="preserve"> thông</w:t>
      </w:r>
      <w:r>
        <w:rPr>
          <w:lang w:val="de-DE"/>
        </w:rPr>
        <w:t xml:space="preserve"> </w:t>
      </w:r>
      <w:r w:rsidRPr="006114D3">
        <w:rPr>
          <w:lang w:val="de-DE"/>
        </w:rPr>
        <w:t xml:space="preserve">dụng gồm 3 </w:t>
      </w:r>
      <w:r w:rsidR="00AF5586">
        <w:rPr>
          <w:lang w:val="de-DE"/>
        </w:rPr>
        <w:t>đạo trình</w:t>
      </w:r>
      <w:r w:rsidRPr="006114D3">
        <w:rPr>
          <w:lang w:val="de-DE"/>
        </w:rPr>
        <w:t xml:space="preserve"> mẫu, 3 </w:t>
      </w:r>
      <w:r w:rsidR="00AF5586">
        <w:rPr>
          <w:lang w:val="de-DE"/>
        </w:rPr>
        <w:t>đạo trình</w:t>
      </w:r>
      <w:r w:rsidRPr="006114D3">
        <w:rPr>
          <w:lang w:val="de-DE"/>
        </w:rPr>
        <w:t xml:space="preserve"> đơn cực các chi và 6 </w:t>
      </w:r>
      <w:r w:rsidR="00AF5586">
        <w:rPr>
          <w:lang w:val="de-DE"/>
        </w:rPr>
        <w:t>đạo trình</w:t>
      </w:r>
      <w:r>
        <w:rPr>
          <w:lang w:val="de-DE"/>
        </w:rPr>
        <w:t xml:space="preserve"> trư</w:t>
      </w:r>
      <w:r w:rsidRPr="006114D3">
        <w:rPr>
          <w:lang w:val="de-DE"/>
        </w:rPr>
        <w:t>ớc t</w:t>
      </w:r>
      <w:r>
        <w:rPr>
          <w:lang w:val="de-DE"/>
        </w:rPr>
        <w:t xml:space="preserve">im. Tại mỗi </w:t>
      </w:r>
      <w:r w:rsidR="00AF5586">
        <w:rPr>
          <w:lang w:val="de-DE"/>
        </w:rPr>
        <w:t>đạo trình</w:t>
      </w:r>
      <w:r>
        <w:rPr>
          <w:lang w:val="de-DE"/>
        </w:rPr>
        <w:t xml:space="preserve"> ta thu đư</w:t>
      </w:r>
      <w:r w:rsidRPr="006114D3">
        <w:rPr>
          <w:lang w:val="de-DE"/>
        </w:rPr>
        <w:t>ợc một dạng sóng điện tim đồ khác</w:t>
      </w:r>
      <w:r>
        <w:rPr>
          <w:lang w:val="de-DE"/>
        </w:rPr>
        <w:t xml:space="preserve"> </w:t>
      </w:r>
      <w:r w:rsidRPr="006114D3">
        <w:rPr>
          <w:lang w:val="de-DE"/>
        </w:rPr>
        <w:t>nhau</w:t>
      </w:r>
      <w:r>
        <w:rPr>
          <w:lang w:val="de-DE"/>
        </w:rPr>
        <w:t>.</w:t>
      </w:r>
      <w:r w:rsidR="00AF5586">
        <w:rPr>
          <w:lang w:val="de-DE"/>
        </w:rPr>
        <w:t xml:space="preserve"> </w:t>
      </w:r>
      <w:r w:rsidR="0071698F">
        <w:rPr>
          <w:lang w:val="de-DE"/>
        </w:rPr>
        <w:t>Để thuận tiện nhất cho người dùng, cũng như đáp ứng nhanh nhất những thông số điện tim đồ cần thiết, người ta thường sử d</w:t>
      </w:r>
      <w:r w:rsidR="00245AB6">
        <w:rPr>
          <w:lang w:val="de-DE"/>
        </w:rPr>
        <w:t>ụng các điện cực đặt tại các điện cực RA, LA, LL</w:t>
      </w:r>
      <w:r w:rsidR="00872E93">
        <w:rPr>
          <w:lang w:val="de-DE"/>
        </w:rPr>
        <w:t xml:space="preserve"> để thu được các đạo trình đơn cực I, II hoặc III</w:t>
      </w:r>
      <w:r w:rsidR="0071698F">
        <w:rPr>
          <w:lang w:val="de-DE"/>
        </w:rPr>
        <w:t>.</w:t>
      </w:r>
    </w:p>
    <w:p w:rsidR="00D26012" w:rsidRDefault="00D26012" w:rsidP="0091314A">
      <w:pPr>
        <w:rPr>
          <w:lang w:val="de-DE"/>
        </w:rPr>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5"/>
        <w:gridCol w:w="4556"/>
      </w:tblGrid>
      <w:tr w:rsidR="00086145" w:rsidTr="004A34C8">
        <w:trPr>
          <w:trHeight w:val="3399"/>
        </w:trPr>
        <w:tc>
          <w:tcPr>
            <w:tcW w:w="4555" w:type="dxa"/>
            <w:shd w:val="clear" w:color="auto" w:fill="auto"/>
          </w:tcPr>
          <w:p w:rsidR="00086145" w:rsidRDefault="00086145" w:rsidP="00465CD9">
            <w:pPr>
              <w:ind w:hanging="18"/>
              <w:jc w:val="center"/>
              <w:rPr>
                <w:lang w:val="de-DE"/>
              </w:rPr>
            </w:pPr>
            <w:r>
              <w:rPr>
                <w:noProof/>
              </w:rPr>
              <w:lastRenderedPageBreak/>
              <w:drawing>
                <wp:inline distT="0" distB="0" distL="0" distR="0" wp14:anchorId="0995B488" wp14:editId="4F3B6E9E">
                  <wp:extent cx="2098623" cy="1692198"/>
                  <wp:effectExtent l="0" t="0" r="0" b="3810"/>
                  <wp:docPr id="5" name="Picture 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Ã¬nh áº£nh cÃ³ liÃªn qua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08127" cy="1699862"/>
                          </a:xfrm>
                          <a:prstGeom prst="rect">
                            <a:avLst/>
                          </a:prstGeom>
                          <a:noFill/>
                          <a:ln>
                            <a:noFill/>
                          </a:ln>
                        </pic:spPr>
                      </pic:pic>
                    </a:graphicData>
                  </a:graphic>
                </wp:inline>
              </w:drawing>
            </w:r>
          </w:p>
          <w:p w:rsidR="00086145" w:rsidRDefault="00086145" w:rsidP="004E47C9">
            <w:pPr>
              <w:pStyle w:val="Chuthich"/>
              <w:rPr>
                <w:lang w:val="de-DE"/>
              </w:rPr>
            </w:pPr>
            <w:bookmarkStart w:id="77" w:name="_Ref9370369"/>
            <w:bookmarkStart w:id="78" w:name="_Ref9370356"/>
            <w:bookmarkStart w:id="79" w:name="_Toc11024463"/>
            <w:bookmarkStart w:id="80" w:name="_Toc1112389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6</w:t>
            </w:r>
            <w:r w:rsidR="00386DB0">
              <w:rPr>
                <w:noProof/>
              </w:rPr>
              <w:fldChar w:fldCharType="end"/>
            </w:r>
            <w:bookmarkEnd w:id="77"/>
            <w:r>
              <w:t xml:space="preserve"> Vị trí các điện cực RA, LA, LL</w:t>
            </w:r>
            <w:bookmarkEnd w:id="78"/>
            <w:bookmarkEnd w:id="79"/>
            <w:bookmarkEnd w:id="80"/>
          </w:p>
        </w:tc>
        <w:tc>
          <w:tcPr>
            <w:tcW w:w="4556" w:type="dxa"/>
          </w:tcPr>
          <w:p w:rsidR="00086145" w:rsidRDefault="00086145" w:rsidP="00465CD9">
            <w:pPr>
              <w:ind w:firstLine="17"/>
              <w:jc w:val="center"/>
            </w:pPr>
            <w:r>
              <w:rPr>
                <w:noProof/>
              </w:rPr>
              <w:drawing>
                <wp:inline distT="0" distB="0" distL="0" distR="0" wp14:anchorId="360F797E" wp14:editId="0AB4A54D">
                  <wp:extent cx="1882573" cy="1691640"/>
                  <wp:effectExtent l="0" t="0" r="3810" b="3810"/>
                  <wp:docPr id="7" name="Picture 7" descr="Káº¿t quáº£ hÃ¬nh áº£nh cho lead i ii iii e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áº¿t quáº£ hÃ¬nh áº£nh cho lead i ii iii ec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34267" cy="1738091"/>
                          </a:xfrm>
                          <a:prstGeom prst="rect">
                            <a:avLst/>
                          </a:prstGeom>
                          <a:noFill/>
                          <a:ln>
                            <a:noFill/>
                          </a:ln>
                        </pic:spPr>
                      </pic:pic>
                    </a:graphicData>
                  </a:graphic>
                </wp:inline>
              </w:drawing>
            </w:r>
          </w:p>
          <w:p w:rsidR="00086145" w:rsidRDefault="00086145" w:rsidP="004E47C9">
            <w:pPr>
              <w:pStyle w:val="Chuthich"/>
              <w:rPr>
                <w:lang w:val="de-DE"/>
              </w:rPr>
            </w:pPr>
            <w:bookmarkStart w:id="81" w:name="_Toc11024464"/>
            <w:bookmarkStart w:id="82" w:name="_Toc1112389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7</w:t>
            </w:r>
            <w:r w:rsidR="00386DB0">
              <w:rPr>
                <w:noProof/>
              </w:rPr>
              <w:fldChar w:fldCharType="end"/>
            </w:r>
            <w:r w:rsidR="00C8624E">
              <w:t xml:space="preserve"> Tam giác </w:t>
            </w:r>
            <w:r w:rsidR="00C8624E" w:rsidRPr="00C8624E">
              <w:rPr>
                <w:rFonts w:ascii="TimesNewRomanPSMT" w:eastAsia="Times New Roman" w:hAnsi="TimesNewRomanPSMT" w:cs="Times New Roman"/>
                <w:color w:val="000000"/>
                <w:szCs w:val="26"/>
              </w:rPr>
              <w:t>Einthoven</w:t>
            </w:r>
            <w:bookmarkEnd w:id="81"/>
            <w:bookmarkEnd w:id="82"/>
          </w:p>
        </w:tc>
      </w:tr>
    </w:tbl>
    <w:p w:rsidR="00086145" w:rsidRDefault="00814661" w:rsidP="0091314A">
      <w:pPr>
        <w:rPr>
          <w:lang w:val="de-DE"/>
        </w:rPr>
      </w:pPr>
      <w:r>
        <w:rPr>
          <w:lang w:val="de-DE"/>
        </w:rPr>
        <w:t>Trong quá trình thử nghiệm, người ta thấy rằng thay vì đặ</w:t>
      </w:r>
      <w:r w:rsidR="00D93502">
        <w:rPr>
          <w:lang w:val="de-DE"/>
        </w:rPr>
        <w:t xml:space="preserve">t các điện cực ở vị trí như </w:t>
      </w:r>
      <w:r>
        <w:rPr>
          <w:lang w:val="de-DE"/>
        </w:rPr>
        <w:fldChar w:fldCharType="begin"/>
      </w:r>
      <w:r>
        <w:rPr>
          <w:lang w:val="de-DE"/>
        </w:rPr>
        <w:instrText xml:space="preserve"> REF _Ref9370369 \h </w:instrText>
      </w:r>
      <w:r>
        <w:rPr>
          <w:lang w:val="de-DE"/>
        </w:rPr>
      </w:r>
      <w:r>
        <w:rPr>
          <w:lang w:val="de-DE"/>
        </w:rPr>
        <w:fldChar w:fldCharType="separate"/>
      </w:r>
      <w:r w:rsidR="00FB01D0">
        <w:t xml:space="preserve">Hình </w:t>
      </w:r>
      <w:r w:rsidR="00FB01D0">
        <w:rPr>
          <w:noProof/>
        </w:rPr>
        <w:t>2</w:t>
      </w:r>
      <w:r w:rsidR="00FB01D0">
        <w:t>.</w:t>
      </w:r>
      <w:r w:rsidR="00FB01D0">
        <w:rPr>
          <w:noProof/>
        </w:rPr>
        <w:t>6</w:t>
      </w:r>
      <w:r>
        <w:rPr>
          <w:lang w:val="de-DE"/>
        </w:rPr>
        <w:fldChar w:fldCharType="end"/>
      </w:r>
      <w:r>
        <w:rPr>
          <w:lang w:val="de-DE"/>
        </w:rPr>
        <w:t xml:space="preserve"> thì có thể đặt RA tại cổ tay phải hoặc ngón cái tay phải, LA tại cổ tay trái hoặc ngón cái tay trái và LL tại chân trái. Với các kết quả của một trong ba đạo trình I, II, III thì bác sĩ có thể chẩn đoán được một số bệnh điển hình cho người bệnh ví dụ như xơ </w:t>
      </w:r>
      <w:r w:rsidR="00BC5302">
        <w:rPr>
          <w:lang w:val="de-DE"/>
        </w:rPr>
        <w:t>vữa động mạch, động mạch vành</w:t>
      </w:r>
      <w:sdt>
        <w:sdtPr>
          <w:rPr>
            <w:lang w:val="de-DE"/>
          </w:rPr>
          <w:id w:val="-705481313"/>
          <w:citation/>
        </w:sdtPr>
        <w:sdtContent>
          <w:r w:rsidR="00411B89">
            <w:rPr>
              <w:lang w:val="de-DE"/>
            </w:rPr>
            <w:fldChar w:fldCharType="begin"/>
          </w:r>
          <w:r w:rsidR="00411B89">
            <w:instrText xml:space="preserve"> CITATION TSL14 \l 1033 </w:instrText>
          </w:r>
          <w:r w:rsidR="00411B89">
            <w:rPr>
              <w:lang w:val="de-DE"/>
            </w:rPr>
            <w:fldChar w:fldCharType="separate"/>
          </w:r>
          <w:r w:rsidR="004E3A0D">
            <w:rPr>
              <w:noProof/>
            </w:rPr>
            <w:t xml:space="preserve"> [5]</w:t>
          </w:r>
          <w:r w:rsidR="00411B89">
            <w:rPr>
              <w:lang w:val="de-DE"/>
            </w:rPr>
            <w:fldChar w:fldCharType="end"/>
          </w:r>
        </w:sdtContent>
      </w:sdt>
      <w:r w:rsidR="00BC5302">
        <w:rPr>
          <w:lang w:val="de-DE"/>
        </w:rPr>
        <w:t>.</w:t>
      </w:r>
    </w:p>
    <w:p w:rsidR="00D251DB" w:rsidRDefault="004A34C8" w:rsidP="0091314A">
      <w:r>
        <w:rPr>
          <w:lang w:val="de-DE"/>
        </w:rPr>
        <w:t>Tóm lại, tín hiệu điện tâm đồ của một cá thể có thể cung cấp rất nhiều thông tin về trái tim của họ. Việc phát triển những thiết bị đo điện tâm đồ sẽ làm giảm đi số lượng người phải tử vong về tim hàng ngày, hàng giờ. Mọi người sẽ được theo dõi chính trái tim của mình theo từng nhịp đập, phát hiện và phòng ngừa sớm hàng loạt những bệnh về tim mạch.</w:t>
      </w:r>
    </w:p>
    <w:p w:rsidR="008477BC" w:rsidRDefault="008477BC" w:rsidP="0091314A">
      <w:pPr>
        <w:pStyle w:val="u3"/>
      </w:pPr>
      <w:bookmarkStart w:id="83" w:name="_Toc11123847"/>
      <w:r>
        <w:t>Tín hiệu PPG</w:t>
      </w:r>
      <w:bookmarkEnd w:id="83"/>
    </w:p>
    <w:p w:rsidR="00400BE3" w:rsidRDefault="003548EC" w:rsidP="0091314A">
      <w:pPr>
        <w:pStyle w:val="Sudong"/>
      </w:pPr>
      <w:r>
        <w:rPr>
          <w:lang w:val="de-DE"/>
        </w:rPr>
        <w:t>Photoplethysmograph</w:t>
      </w:r>
      <w:r w:rsidR="00125C96">
        <w:rPr>
          <w:lang w:val="de-DE"/>
        </w:rPr>
        <w:t>y</w:t>
      </w:r>
      <w:r w:rsidR="00123002">
        <w:rPr>
          <w:lang w:val="de-DE"/>
        </w:rPr>
        <w:t xml:space="preserve"> (PPG)</w:t>
      </w:r>
      <w:r>
        <w:rPr>
          <w:lang w:val="de-DE"/>
        </w:rPr>
        <w:t xml:space="preserve"> là một kỹ thuật</w:t>
      </w:r>
      <w:r w:rsidR="00125C96">
        <w:rPr>
          <w:lang w:val="de-DE"/>
        </w:rPr>
        <w:t xml:space="preserve"> quang học</w:t>
      </w:r>
      <w:r>
        <w:rPr>
          <w:lang w:val="de-DE"/>
        </w:rPr>
        <w:t xml:space="preserve"> đo không xâm lấn</w:t>
      </w:r>
      <w:r w:rsidR="00125C96">
        <w:rPr>
          <w:lang w:val="de-DE"/>
        </w:rPr>
        <w:t xml:space="preserve"> trên bề mặt da. Kỹ thuật này đơn giản và có chi phí thấp, </w:t>
      </w:r>
      <w:r w:rsidR="00123002">
        <w:rPr>
          <w:lang w:val="de-DE"/>
        </w:rPr>
        <w:t xml:space="preserve">được dùng để phát hiện </w:t>
      </w:r>
      <w:r w:rsidR="00125C96" w:rsidRPr="00125C96">
        <w:rPr>
          <w:lang w:val="de-DE"/>
        </w:rPr>
        <w:t>sự th</w:t>
      </w:r>
      <w:r w:rsidR="00125C96">
        <w:rPr>
          <w:lang w:val="de-DE"/>
        </w:rPr>
        <w:t xml:space="preserve">ay đổi thể tích </w:t>
      </w:r>
      <w:r w:rsidR="00123002">
        <w:rPr>
          <w:lang w:val="de-DE"/>
        </w:rPr>
        <w:t>máu trong tuần hoàn ngoại vi</w:t>
      </w:r>
      <w:r w:rsidR="00125C96" w:rsidRPr="00125C96">
        <w:rPr>
          <w:lang w:val="de-DE"/>
        </w:rPr>
        <w:t xml:space="preserve">. </w:t>
      </w:r>
      <w:r w:rsidR="00125C96">
        <w:rPr>
          <w:lang w:val="de-DE"/>
        </w:rPr>
        <w:t>Về cơ bản, P</w:t>
      </w:r>
      <w:r w:rsidR="00123002">
        <w:rPr>
          <w:lang w:val="de-DE"/>
        </w:rPr>
        <w:t>PG</w:t>
      </w:r>
      <w:r w:rsidR="00125C96">
        <w:rPr>
          <w:lang w:val="de-DE"/>
        </w:rPr>
        <w:t xml:space="preserve"> xác định thể tích máu dưới da bằng ánh sáng hồng ngoại </w:t>
      </w:r>
      <w:r w:rsidR="00123002">
        <w:rPr>
          <w:lang w:val="de-DE"/>
        </w:rPr>
        <w:t>cường độ thấp</w:t>
      </w:r>
      <w:r w:rsidR="00125C96">
        <w:rPr>
          <w:lang w:val="de-DE"/>
        </w:rPr>
        <w:t>.</w:t>
      </w:r>
      <w:r w:rsidR="00123002">
        <w:rPr>
          <w:lang w:val="de-DE"/>
        </w:rPr>
        <w:t xml:space="preserve"> </w:t>
      </w:r>
      <w:r w:rsidR="00123002">
        <w:t>Khi ánh sáng di chuyển qua các mô sinh học nó được hấp thụ bởi xương, sắc tố da và cả máu tĩnh mạch và động mạch. Vì ánh sáng hấp thụ mạnh bởi máu hơn là bởi các mô xung quanh nên sự thay đổi trong dòng máu có thể được phát hiện bởi các cảm biến PPG.</w:t>
      </w:r>
    </w:p>
    <w:p w:rsidR="0043770E" w:rsidRDefault="00123002" w:rsidP="0091314A">
      <w:pPr>
        <w:pStyle w:val="Sudong"/>
      </w:pPr>
      <w:r>
        <w:t>Tín hiệu điện áp từ PPG tỷ lệ thuận với lượng máu chảy qua các mạch máu. Ngay cả những thay đổi nhỏ trong thể tích máu cũng có thể được phát hiện bằng cách sử dụng phương pháp này</w:t>
      </w:r>
      <w:r w:rsidR="00180291">
        <w:t>.</w:t>
      </w:r>
      <w:r w:rsidR="00053759">
        <w:t xml:space="preserve"> </w:t>
      </w:r>
      <w:r>
        <w:t>Một t</w:t>
      </w:r>
      <w:r w:rsidR="004A626F">
        <w:t>ín hiệu PPG sẽ</w:t>
      </w:r>
      <w:r>
        <w:t xml:space="preserve"> bao gồm sự thay đổi thể tích máu </w:t>
      </w:r>
      <w:r w:rsidR="004A626F">
        <w:t xml:space="preserve">ở </w:t>
      </w:r>
      <w:r>
        <w:t xml:space="preserve">động mạch có liên quan đến hoạt động của tim, sự thay đổi thể tích máu </w:t>
      </w:r>
      <w:r w:rsidR="004A626F">
        <w:t xml:space="preserve">ở </w:t>
      </w:r>
      <w:r>
        <w:t>tĩnh</w:t>
      </w:r>
      <w:r w:rsidR="004A626F">
        <w:t xml:space="preserve"> mạch</w:t>
      </w:r>
      <w:r w:rsidR="00180291">
        <w:t xml:space="preserve"> có tín hiệu yếu sẽ ít tác động đến tín hiệu PPG</w:t>
      </w:r>
      <w:r w:rsidR="00E55B21">
        <w:t>, thành phần DC tạo ra bởi mô và xương</w:t>
      </w:r>
      <w:r w:rsidR="0043770E">
        <w:t xml:space="preserve"> (</w:t>
      </w:r>
      <w:r w:rsidR="0043770E">
        <w:fldChar w:fldCharType="begin"/>
      </w:r>
      <w:r w:rsidR="0043770E">
        <w:instrText xml:space="preserve"> REF _Ref10868373 \h </w:instrText>
      </w:r>
      <w:r w:rsidR="0043770E">
        <w:fldChar w:fldCharType="separate"/>
      </w:r>
      <w:r w:rsidR="00FB01D0" w:rsidRPr="0043770E">
        <w:t xml:space="preserve">Hình </w:t>
      </w:r>
      <w:r w:rsidR="00FB01D0">
        <w:rPr>
          <w:noProof/>
        </w:rPr>
        <w:t>2</w:t>
      </w:r>
      <w:r w:rsidR="00FB01D0">
        <w:t>.</w:t>
      </w:r>
      <w:r w:rsidR="00FB01D0">
        <w:rPr>
          <w:noProof/>
        </w:rPr>
        <w:t>8</w:t>
      </w:r>
      <w:r w:rsidR="0043770E">
        <w:fldChar w:fldCharType="end"/>
      </w:r>
      <w:r w:rsidR="0043770E">
        <w:t>)</w:t>
      </w:r>
      <w:r w:rsidR="00E55B21">
        <w:t>.</w:t>
      </w:r>
    </w:p>
    <w:p w:rsidR="00053759" w:rsidRDefault="0043770E" w:rsidP="0091314A">
      <w:pPr>
        <w:pStyle w:val="Sudong"/>
      </w:pPr>
      <w:r>
        <w:rPr>
          <w:noProof/>
        </w:rPr>
        <w:lastRenderedPageBreak/>
        <w:drawing>
          <wp:inline distT="0" distB="0" distL="0" distR="0" wp14:anchorId="4F363C3C" wp14:editId="6EB1ABA7">
            <wp:extent cx="5305425" cy="48863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954101439437594646.png"/>
                    <pic:cNvPicPr/>
                  </pic:nvPicPr>
                  <pic:blipFill>
                    <a:blip r:embed="rId25">
                      <a:extLst>
                        <a:ext uri="{28A0092B-C50C-407E-A947-70E740481C1C}">
                          <a14:useLocalDpi xmlns:a14="http://schemas.microsoft.com/office/drawing/2010/main" val="0"/>
                        </a:ext>
                      </a:extLst>
                    </a:blip>
                    <a:stretch>
                      <a:fillRect/>
                    </a:stretch>
                  </pic:blipFill>
                  <pic:spPr>
                    <a:xfrm>
                      <a:off x="0" y="0"/>
                      <a:ext cx="5305425" cy="4886325"/>
                    </a:xfrm>
                    <a:prstGeom prst="rect">
                      <a:avLst/>
                    </a:prstGeom>
                  </pic:spPr>
                </pic:pic>
              </a:graphicData>
            </a:graphic>
          </wp:inline>
        </w:drawing>
      </w:r>
      <w:r w:rsidR="00E55B21">
        <w:t xml:space="preserve"> </w:t>
      </w:r>
    </w:p>
    <w:p w:rsidR="0043770E" w:rsidRDefault="0043770E" w:rsidP="004E47C9">
      <w:pPr>
        <w:pStyle w:val="Chuthich"/>
      </w:pPr>
      <w:bookmarkStart w:id="84" w:name="_Ref10868373"/>
      <w:bookmarkStart w:id="85" w:name="_Toc11024465"/>
      <w:bookmarkStart w:id="86" w:name="_Toc11123898"/>
      <w:r w:rsidRPr="0043770E">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8</w:t>
      </w:r>
      <w:r w:rsidR="00386DB0">
        <w:rPr>
          <w:noProof/>
        </w:rPr>
        <w:fldChar w:fldCharType="end"/>
      </w:r>
      <w:bookmarkEnd w:id="84"/>
      <w:r w:rsidRPr="0043770E">
        <w:t xml:space="preserve"> Các thành phần tạo nên tín hiệu nhịp mạch PPG</w:t>
      </w:r>
      <w:bookmarkEnd w:id="85"/>
      <w:bookmarkEnd w:id="86"/>
    </w:p>
    <w:p w:rsidR="0043770E" w:rsidRPr="0043770E" w:rsidRDefault="0043770E" w:rsidP="0091314A">
      <w:r>
        <w:t xml:space="preserve">Để đo được tín hiệu PPG </w:t>
      </w:r>
      <w:r w:rsidR="005852EC">
        <w:t xml:space="preserve">người ta thường có hai cách đo phụ thuộc vào cách bố trí vị trí của đèn led phát với đèn led thu. Với phương pháp phản xạ led phát nằm cùng phía với led thu, phương pháp này đo tín hiệu nhịp mạch dựa vào sự thay đổi của cường độ ánh sáng từ led phát được phản xạ lại khi đi qua cơ thể người Với phương pháp hấp thụ đèn led phát nằm đối diện với led thu, tín hiệu được đo bằng sự thay đổi cường độ ánh sáng từ led phát được truyền qua cơ thể người tới led thu. </w:t>
      </w:r>
    </w:p>
    <w:p w:rsidR="0043770E" w:rsidRDefault="0043770E" w:rsidP="0091314A">
      <w:pPr>
        <w:pStyle w:val="Sudong"/>
      </w:pPr>
    </w:p>
    <w:p w:rsidR="00627F26" w:rsidRPr="00B21161" w:rsidRDefault="00627F26" w:rsidP="0091314A">
      <w:pPr>
        <w:pStyle w:val="Sudong"/>
      </w:pPr>
      <w:r w:rsidRPr="00B21161">
        <w:tab/>
      </w:r>
    </w:p>
    <w:p w:rsidR="00124226" w:rsidRDefault="00124226" w:rsidP="001E4625">
      <w:pPr>
        <w:pStyle w:val="Sudong"/>
        <w:jc w:val="center"/>
      </w:pPr>
      <w:r>
        <w:object w:dxaOrig="5558" w:dyaOrig="2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02pt" o:ole="">
            <v:imagedata r:id="rId26" o:title=""/>
          </v:shape>
          <o:OLEObject Type="Embed" ProgID="Visio.Drawing.15" ShapeID="_x0000_i1025" DrawAspect="Content" ObjectID="_1653987862" r:id="rId27"/>
        </w:object>
      </w:r>
    </w:p>
    <w:p w:rsidR="005852EC" w:rsidRPr="005852EC" w:rsidRDefault="0043770E" w:rsidP="004E47C9">
      <w:pPr>
        <w:pStyle w:val="Chuthich"/>
      </w:pPr>
      <w:bookmarkStart w:id="87" w:name="_Toc11024466"/>
      <w:bookmarkStart w:id="88" w:name="_Toc1112389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9</w:t>
      </w:r>
      <w:r w:rsidR="00386DB0">
        <w:rPr>
          <w:noProof/>
        </w:rPr>
        <w:fldChar w:fldCharType="end"/>
      </w:r>
      <w:r>
        <w:t xml:space="preserve"> Các cách đo tín hiệu nhịp mạch</w:t>
      </w:r>
      <w:bookmarkEnd w:id="87"/>
      <w:bookmarkEnd w:id="88"/>
    </w:p>
    <w:p w:rsidR="002F32E7" w:rsidRDefault="00123002" w:rsidP="0091314A">
      <w:pPr>
        <w:pStyle w:val="Sudong"/>
      </w:pPr>
      <w:r>
        <w:t>Công nghệ PPG được sử dụng để đo độ bão hòa oxy, huyết áp và đầu ra của tim, đánh giá chức năng tự trị và cũng phát hiện bệnh mạch ngoại biên.</w:t>
      </w:r>
    </w:p>
    <w:p w:rsidR="000A0050" w:rsidRDefault="000A0050" w:rsidP="0091314A">
      <w:pPr>
        <w:pStyle w:val="u3"/>
      </w:pPr>
      <w:bookmarkStart w:id="89" w:name="_Toc11123848"/>
      <w:r>
        <w:t>Thông số SPO2 (nồng độ bão hòa oxy trong máu)</w:t>
      </w:r>
      <w:bookmarkEnd w:id="89"/>
    </w:p>
    <w:p w:rsidR="00614669" w:rsidRDefault="00F52853" w:rsidP="0091314A">
      <w:pPr>
        <w:pStyle w:val="Sudong"/>
      </w:pPr>
      <w:r>
        <w:t>Nồng độ bão hòa oxy trong máu là một trong những thông số dùng để xác định sự sống của một người</w:t>
      </w:r>
      <w:r w:rsidR="00411B89">
        <w:t xml:space="preserve"> (các thông số khác bao gồm nhịp mạch, nhịp thở, nhiệt độ và huyết áp)</w:t>
      </w:r>
      <w:r>
        <w:t xml:space="preserve">. </w:t>
      </w:r>
      <w:r w:rsidR="00FB55DC">
        <w:t>Oxy đi vào trong cơ thể ở dạng hòa tan rất nhỏ, hầu hết</w:t>
      </w:r>
      <w:r w:rsidR="005049F7">
        <w:t xml:space="preserve"> lượng oxy được kết hợp với phân</w:t>
      </w:r>
      <w:r w:rsidR="00FB55DC">
        <w:t xml:space="preserve"> tử </w:t>
      </w:r>
      <w:r w:rsidR="001374CC">
        <w:t>Hb (</w:t>
      </w:r>
      <w:r w:rsidR="00614669">
        <w:t>H</w:t>
      </w:r>
      <w:r w:rsidR="00614669" w:rsidRPr="00614669">
        <w:t>aemoglobin</w:t>
      </w:r>
      <w:r w:rsidR="001374CC">
        <w:t>)</w:t>
      </w:r>
      <w:r w:rsidR="005049F7">
        <w:t xml:space="preserve"> trong máu</w:t>
      </w:r>
      <w:r w:rsidR="001374CC">
        <w:t xml:space="preserve"> tạo thành </w:t>
      </w:r>
      <w:r w:rsidR="005049F7">
        <w:t>phân tử HbO2 (Deoxy</w:t>
      </w:r>
      <w:r w:rsidR="00614669" w:rsidRPr="00614669">
        <w:t xml:space="preserve"> </w:t>
      </w:r>
      <w:r w:rsidR="00614669">
        <w:t>H</w:t>
      </w:r>
      <w:r w:rsidR="00614669" w:rsidRPr="00614669">
        <w:t>aemoglobin</w:t>
      </w:r>
      <w:r w:rsidR="005049F7">
        <w:t>)</w:t>
      </w:r>
      <w:sdt>
        <w:sdtPr>
          <w:id w:val="-2010287051"/>
          <w:citation/>
        </w:sdtPr>
        <w:sdtContent>
          <w:r w:rsidR="00411B89">
            <w:fldChar w:fldCharType="begin"/>
          </w:r>
          <w:r w:rsidR="00411B89">
            <w:instrText xml:space="preserve"> CITATION Lâm18 \l 1033 </w:instrText>
          </w:r>
          <w:r w:rsidR="00411B89">
            <w:fldChar w:fldCharType="separate"/>
          </w:r>
          <w:r w:rsidR="004E3A0D">
            <w:rPr>
              <w:noProof/>
            </w:rPr>
            <w:t xml:space="preserve"> [6]</w:t>
          </w:r>
          <w:r w:rsidR="00411B89">
            <w:fldChar w:fldCharType="end"/>
          </w:r>
        </w:sdtContent>
      </w:sdt>
      <w:r w:rsidR="00411B89">
        <w:t>.</w:t>
      </w:r>
    </w:p>
    <w:p w:rsidR="00614669" w:rsidRDefault="00614669" w:rsidP="0091314A">
      <w:pPr>
        <w:pStyle w:val="Sudong"/>
      </w:pPr>
      <w:r>
        <w:t>Do khí O2 vận chuyển dưới dạng hòa tan rất nhỏ so với dạng kết hợp nên nồng độ bão hòa của Oxi trong máu chủ yếu được xác định bởi % hòa tan của HbO2.</w:t>
      </w:r>
    </w:p>
    <w:p w:rsidR="00614669" w:rsidRDefault="00614669" w:rsidP="0091314A">
      <w:pPr>
        <w:pStyle w:val="Sudong"/>
      </w:pPr>
      <w:r>
        <w:t>Khi cơ thể hoạt động sẽ tiêu tốn năng lượng và cơ thể sẽ đòi hỏi thường xuyên được cung cấp năng lượng qua sự Oxi hóa các chất dinh dưỡng, quá trình này xảy ra chủ yếu ở mô tế bào. Nếu trong máu thiếu Oxi thì các phản ứng Oxi hóa sẽ chậm đi và không đủ đáp ứng nhu cầu cung cấp năng lượng cho các hoạt đông sống của cơ thể, ngoài ra thiếu Oxi sẽ ảnh hưởng đến quá trình trao đổi chất của cơ thể cũng như là khó đào thải các chất độc ra ngoài…</w:t>
      </w:r>
    </w:p>
    <w:p w:rsidR="000A0050" w:rsidRDefault="00614669" w:rsidP="0091314A">
      <w:pPr>
        <w:pStyle w:val="Sudong"/>
      </w:pPr>
      <w:r>
        <w:t>Do vậy, đối với bệnh nhân cũng như người bình thường thì việc thường xuyên đo và xác định chính xác thông số nồng độ bão hòa Oxi trong máu là hết sức cần thiết.</w:t>
      </w:r>
      <w:r w:rsidR="005049F7">
        <w:t xml:space="preserve"> </w:t>
      </w:r>
    </w:p>
    <w:p w:rsidR="00F50F63" w:rsidRDefault="00F50F63" w:rsidP="0091314A">
      <w:pPr>
        <w:pStyle w:val="Sudong"/>
      </w:pPr>
      <w:r>
        <w:t xml:space="preserve">Công thức để tính nồng độ oxy trong máu là </w:t>
      </w:r>
      <w:sdt>
        <w:sdtPr>
          <w:id w:val="-168717242"/>
          <w:citation/>
        </w:sdtPr>
        <w:sdtContent>
          <w:r>
            <w:fldChar w:fldCharType="begin"/>
          </w:r>
          <w:r>
            <w:instrText xml:space="preserve"> CITATION Pit13 \l 1033 </w:instrText>
          </w:r>
          <w:r>
            <w:fldChar w:fldCharType="separate"/>
          </w:r>
          <w:r w:rsidR="004E3A0D">
            <w:rPr>
              <w:noProof/>
            </w:rPr>
            <w:t>[7]</w:t>
          </w:r>
          <w:r>
            <w:fldChar w:fldCharType="end"/>
          </w:r>
        </w:sdtContent>
      </w:sdt>
      <w:r>
        <w:t>:</w:t>
      </w:r>
    </w:p>
    <w:p w:rsidR="00F50F63" w:rsidRDefault="007479F8" w:rsidP="003E36AD">
      <w:pPr>
        <w:pStyle w:val="Sudong"/>
        <w:ind w:firstLine="851"/>
      </w:pPr>
      <w:r>
        <w:t xml:space="preserve">           </w:t>
      </w:r>
      <w:r w:rsidR="003E36AD">
        <w:t xml:space="preserve">      </w:t>
      </w:r>
      <w:r w:rsidR="00F50F63">
        <w:t xml:space="preserve"> SPO2=</w:t>
      </w:r>
      <m:oMath>
        <m:f>
          <m:fPr>
            <m:ctrlPr>
              <w:rPr>
                <w:rFonts w:ascii="Cambria Math" w:hAnsi="Cambria Math"/>
                <w:i/>
              </w:rPr>
            </m:ctrlPr>
          </m:fPr>
          <m:num>
            <m:r>
              <w:rPr>
                <w:rFonts w:ascii="Cambria Math" w:hAnsi="Cambria Math"/>
              </w:rPr>
              <m:t>HbO2</m:t>
            </m:r>
          </m:num>
          <m:den>
            <m:r>
              <w:rPr>
                <w:rFonts w:ascii="Cambria Math" w:hAnsi="Cambria Math"/>
              </w:rPr>
              <m:t>Hb+HbO2</m:t>
            </m:r>
          </m:den>
        </m:f>
      </m:oMath>
      <w:r w:rsidR="00F50F63">
        <w:t>x100%</w:t>
      </w:r>
      <w:r>
        <w:t xml:space="preserve">                   </w:t>
      </w:r>
      <w:r w:rsidR="003E36AD">
        <w:t xml:space="preserve">                 </w:t>
      </w:r>
      <w:r w:rsidR="00F50F63">
        <w:t xml:space="preserve"> </w:t>
      </w:r>
      <w:r w:rsidR="003E36AD">
        <w:t xml:space="preserve">                                </w:t>
      </w:r>
      <w:r w:rsidR="00F50F63">
        <w:t>(2.1)</w:t>
      </w:r>
    </w:p>
    <w:p w:rsidR="00614669" w:rsidRDefault="00614669" w:rsidP="0091314A">
      <w:pPr>
        <w:pStyle w:val="Sudong"/>
      </w:pPr>
      <w:r>
        <w:t>N</w:t>
      </w:r>
      <w:r w:rsidRPr="00614669">
        <w:t xml:space="preserve">gười ta phát hiện ra rằng haemoglobin (Hb) là chất mang màu sắc có trong hồng cầu và ảnh hưởng đến màu sắc của máu, sự hấp thụ ánh sáng nhìn thấy bởi haemoglobin sẽ thay đổi với hàm lượng </w:t>
      </w:r>
      <w:r>
        <w:t>oxy có trong nó</w:t>
      </w:r>
    </w:p>
    <w:p w:rsidR="00AD45B9" w:rsidRDefault="00AD45B9" w:rsidP="006A2DD4">
      <w:pPr>
        <w:pStyle w:val="Sudong"/>
        <w:ind w:hanging="720"/>
        <w:jc w:val="center"/>
      </w:pPr>
      <w:r>
        <w:rPr>
          <w:noProof/>
        </w:rPr>
        <w:lastRenderedPageBreak/>
        <w:drawing>
          <wp:inline distT="0" distB="0" distL="0" distR="0" wp14:anchorId="3113080D" wp14:editId="4228A13B">
            <wp:extent cx="3727048" cy="2132700"/>
            <wp:effectExtent l="0" t="0" r="698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018" cy="2157288"/>
                    </a:xfrm>
                    <a:prstGeom prst="rect">
                      <a:avLst/>
                    </a:prstGeom>
                  </pic:spPr>
                </pic:pic>
              </a:graphicData>
            </a:graphic>
          </wp:inline>
        </w:drawing>
      </w:r>
    </w:p>
    <w:p w:rsidR="00AD45B9" w:rsidRDefault="00AD45B9" w:rsidP="004E47C9">
      <w:pPr>
        <w:pStyle w:val="Chuthich"/>
      </w:pPr>
      <w:bookmarkStart w:id="90" w:name="_Ref10990964"/>
      <w:bookmarkStart w:id="91" w:name="_Toc11024467"/>
      <w:bookmarkStart w:id="92" w:name="_Toc1112390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0</w:t>
      </w:r>
      <w:r w:rsidR="00386DB0">
        <w:rPr>
          <w:noProof/>
        </w:rPr>
        <w:fldChar w:fldCharType="end"/>
      </w:r>
      <w:bookmarkEnd w:id="90"/>
      <w:r>
        <w:t xml:space="preserve"> Quang phổ hấp thụ của Hb và HbO2</w:t>
      </w:r>
      <w:bookmarkEnd w:id="91"/>
      <w:bookmarkEnd w:id="92"/>
    </w:p>
    <w:p w:rsidR="00AD45B9" w:rsidRDefault="00AD45B9" w:rsidP="0091314A">
      <w:r>
        <w:t xml:space="preserve">Bởi do có hai dạng chủ yếu của haemoglobin có trong máu mà ảnh hưởng nhiều nhất đối với ánh sáng là Oxyhaemoglobin (HbO2) và haemoglobin (Hb), HbO2 và Hb có quang phổ hấp thụ khác nhau đối vói các bước sóng khác nhau. Theo </w:t>
      </w:r>
      <w:r>
        <w:fldChar w:fldCharType="begin"/>
      </w:r>
      <w:r>
        <w:instrText xml:space="preserve"> REF _Ref10990964 \h </w:instrText>
      </w:r>
      <w:r>
        <w:fldChar w:fldCharType="separate"/>
      </w:r>
      <w:r w:rsidR="00FB01D0">
        <w:t xml:space="preserve">Hình </w:t>
      </w:r>
      <w:r w:rsidR="00FB01D0">
        <w:rPr>
          <w:noProof/>
        </w:rPr>
        <w:t>2</w:t>
      </w:r>
      <w:r w:rsidR="00FB01D0">
        <w:t>.</w:t>
      </w:r>
      <w:r w:rsidR="00FB01D0">
        <w:rPr>
          <w:noProof/>
        </w:rPr>
        <w:t>10</w:t>
      </w:r>
      <w:r>
        <w:fldChar w:fldCharType="end"/>
      </w:r>
      <w:r>
        <w:t>, ở các bước sóng 660nm và 940nm, Hb và HbO2 có sự chênh lệch ở mức hấp thụ ánh sáng là cao nhất. Hb hấp thụ nhiều ánh sáng đỏ nhất và HbO2 hấp thụ nhiều ánh sáng hồng ngoại nhất.</w:t>
      </w:r>
    </w:p>
    <w:p w:rsidR="00AD45B9" w:rsidRPr="0091314A" w:rsidRDefault="00AD45B9" w:rsidP="0091314A">
      <w:r w:rsidRPr="0091314A">
        <w:tab/>
        <w:t>Về mặt hóa học O2 hết hợp với Haemoglobin bên trong hồng cầu tạo nên gần như tất cả Oxy trong máu (chỉ có một phần rất nhỏ nằm trong các thành phần khác của máu).</w:t>
      </w:r>
    </w:p>
    <w:p w:rsidR="00614669" w:rsidRPr="0091314A" w:rsidRDefault="00AD45B9" w:rsidP="0091314A">
      <w:r w:rsidRPr="0091314A">
        <w:t>Nồng độ bão hòa Oxy của máu trong động mạch thường là một thông số đo với Phương pháp Pulse Oximetry và biểu diễn dưới dạng %. Dưới điều kiện sinh học thông thường, máu trong động mạch có độ bão hòa khoảng 97%, trong khi đó máu trong tĩnh mạch chỉ có độ bão hòa tầm xấp xỉ 75%. Qua hình 1, ta thấy rằng đối với 2 bước sóng: một là ánh sáng đỏ có bước sóng λ khoảng 660nm, hai là tia hồng ngoại có bước sóng λ khoảng 940nm thì hệ số hấp thụ của Hb và HbO2 đối với hai bước sóng này sẽ khác nhau nhiều nhất. Hb hấp thụ nhiều tia đỏ và hấp thụ ít tia hồng ngoại và ngược lại đối với HbO2 sẽ hấp thụ ít tia đỏ và hấp thụ nhiều tia hồng ngoại nhất. Do đó hệ số hấp thụ của máu đối với hai bước sóng đó sẽ khác nhau nhiều nhất và mức độ sai khác phụ thuộc vào nồng độ bão hòa của Oxy trong máu. Như vậy khi chiếu hai ánh sáng đỏ và hồng ngoại qua cơ thể có chứa động mạch, dựa vào cường độ ánh sáng của các tia nhận lại có thể xác định được nồng đọ bão hòa của Oxy trong máu (SaO2).</w:t>
      </w:r>
    </w:p>
    <w:p w:rsidR="00AD45B9" w:rsidRDefault="00AD45B9" w:rsidP="0091314A">
      <w:pPr>
        <w:pStyle w:val="Sudong"/>
      </w:pPr>
      <w:r>
        <w:t>Dựa vào định luật Beer-Lambert: cường độ ánh sáng truyền qua sẽ giảm tỷ lệ theo hàm mũ của 10 với bề dày của động mạch, do đó, có thể tháy rằng ánh sáng truyền qua động mạch sẽ chịu ảnh hưởng của nồng độ Hb và HbO2 trong máu.</w:t>
      </w:r>
    </w:p>
    <w:p w:rsidR="00AD45B9" w:rsidRDefault="00AD45B9" w:rsidP="0091314A">
      <w:pPr>
        <w:pStyle w:val="Sudong"/>
      </w:pPr>
      <w:r>
        <w:t xml:space="preserve">Ta </w:t>
      </w:r>
      <w:r w:rsidR="006A2DD4">
        <w:t>có mô hình truyền ánh sáng như H</w:t>
      </w:r>
      <w:r>
        <w:t>ình 2.11:</w:t>
      </w:r>
    </w:p>
    <w:p w:rsidR="00AD45B9" w:rsidRDefault="00AD45B9" w:rsidP="001E4625">
      <w:pPr>
        <w:pStyle w:val="Sudong"/>
        <w:jc w:val="center"/>
      </w:pPr>
      <w:r>
        <w:rPr>
          <w:noProof/>
        </w:rPr>
        <w:lastRenderedPageBreak/>
        <w:drawing>
          <wp:inline distT="0" distB="0" distL="0" distR="0" wp14:anchorId="2BBE2B5A" wp14:editId="3991EA25">
            <wp:extent cx="4159250" cy="1630426"/>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2095" cy="1639381"/>
                    </a:xfrm>
                    <a:prstGeom prst="rect">
                      <a:avLst/>
                    </a:prstGeom>
                  </pic:spPr>
                </pic:pic>
              </a:graphicData>
            </a:graphic>
          </wp:inline>
        </w:drawing>
      </w:r>
    </w:p>
    <w:p w:rsidR="00AD45B9" w:rsidRDefault="00AD45B9" w:rsidP="004E47C9">
      <w:pPr>
        <w:pStyle w:val="Chuthich"/>
      </w:pPr>
      <w:bookmarkStart w:id="93" w:name="_Toc11024468"/>
      <w:bookmarkStart w:id="94" w:name="_Toc1112390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1</w:t>
      </w:r>
      <w:r w:rsidR="00386DB0">
        <w:rPr>
          <w:noProof/>
        </w:rPr>
        <w:fldChar w:fldCharType="end"/>
      </w:r>
      <w:r>
        <w:t xml:space="preserve"> Mô hình truyền ánh sáng qua cơ thể theo định luật Beer-Lambert</w:t>
      </w:r>
      <w:bookmarkEnd w:id="93"/>
      <w:bookmarkEnd w:id="94"/>
    </w:p>
    <w:p w:rsidR="00A85C34" w:rsidRDefault="00A85C34" w:rsidP="0091314A">
      <w:r>
        <w:t>Trong đó: Iin cường độ ánh sáng tới</w:t>
      </w:r>
    </w:p>
    <w:p w:rsidR="00A85C34" w:rsidRDefault="00A85C34" w:rsidP="0091314A">
      <w:r>
        <w:tab/>
        <w:t xml:space="preserve"> I cường độ ánh sau khi qua động mạch</w:t>
      </w:r>
    </w:p>
    <w:p w:rsidR="00A85C34" w:rsidRDefault="00A85C34" w:rsidP="0091314A">
      <w:r>
        <w:tab/>
        <w:t xml:space="preserve"> L bề dày của động mạch</w:t>
      </w:r>
    </w:p>
    <w:p w:rsidR="00AD45B9" w:rsidRDefault="00A85C34" w:rsidP="0091314A">
      <w:r>
        <w:tab/>
        <w:t>Với 2 bước sóng khác nhau, ta có 2 phương trình theo định luật Beer-Lambert như sau:</w:t>
      </w:r>
    </w:p>
    <w:p w:rsidR="004B171E" w:rsidRDefault="004B171E" w:rsidP="00D76317">
      <w:pPr>
        <w:tabs>
          <w:tab w:val="left" w:pos="7920"/>
          <w:tab w:val="left" w:pos="8010"/>
        </w:tabs>
      </w:pPr>
      <w:r>
        <w:t>Với bước sóng λ</w:t>
      </w:r>
      <w:r>
        <w:rPr>
          <w:vertAlign w:val="subscript"/>
        </w:rPr>
        <w:t>1</w:t>
      </w:r>
      <w:r>
        <w:t xml:space="preserve">: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1</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1</m:t>
                </m:r>
              </m:sub>
            </m:sSub>
            <m:r>
              <w:rPr>
                <w:rFonts w:ascii="Cambria Math" w:hAnsi="Cambria Math"/>
              </w:rPr>
              <m:t>)</m:t>
            </m:r>
          </m:sup>
        </m:sSup>
      </m:oMath>
      <w:r w:rsidR="007479F8">
        <w:t xml:space="preserve">                   </w:t>
      </w:r>
      <w:r w:rsidR="00777CDA">
        <w:t xml:space="preserve">                                    </w:t>
      </w:r>
      <w:r w:rsidR="007479F8">
        <w:t xml:space="preserve">   </w:t>
      </w:r>
      <w:r>
        <w:t>(2.2)</w:t>
      </w:r>
    </w:p>
    <w:p w:rsidR="004B171E" w:rsidRPr="004B171E" w:rsidRDefault="004B171E" w:rsidP="005801D5">
      <w:r>
        <w:t>Với bước sóng λ</w:t>
      </w:r>
      <w:r>
        <w:rPr>
          <w:vertAlign w:val="subscript"/>
        </w:rPr>
        <w:t xml:space="preserve">2: </w:t>
      </w:r>
      <m:oMath>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2</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in2</m:t>
            </m:r>
          </m:sub>
        </m:sSub>
        <m:r>
          <w:rPr>
            <w:rFonts w:ascii="Cambria Math" w:hAnsi="Cambria Math"/>
            <w:vertAlign w:val="subscript"/>
          </w:rPr>
          <m:t>*</m:t>
        </m:r>
        <m:sSup>
          <m:sSupPr>
            <m:ctrlPr>
              <w:rPr>
                <w:rFonts w:ascii="Cambria Math" w:hAnsi="Cambria Math"/>
                <w:i/>
                <w:vertAlign w:val="subscript"/>
              </w:rPr>
            </m:ctrlPr>
          </m:sSupPr>
          <m:e>
            <m:r>
              <w:rPr>
                <w:rFonts w:ascii="Cambria Math" w:hAnsi="Cambria Math"/>
                <w:vertAlign w:val="subscript"/>
              </w:rPr>
              <m:t>10</m:t>
            </m:r>
          </m:e>
          <m:sup>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α</m:t>
                </m:r>
              </m:e>
              <m:sub>
                <m:r>
                  <w:rPr>
                    <w:rFonts w:ascii="Cambria Math" w:hAnsi="Cambria Math"/>
                    <w:vertAlign w:val="subscript"/>
                  </w:rPr>
                  <m:t>02</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α</m:t>
                </m:r>
              </m:e>
              <m:sub>
                <m:r>
                  <w:rPr>
                    <w:rFonts w:ascii="Cambria Math" w:hAnsi="Cambria Math"/>
                    <w:vertAlign w:val="subscript"/>
                  </w:rPr>
                  <m:t>r2</m:t>
                </m:r>
              </m:sub>
            </m:sSub>
            <m:r>
              <w:rPr>
                <w:rFonts w:ascii="Cambria Math" w:hAnsi="Cambria Math"/>
                <w:vertAlign w:val="subscript"/>
              </w:rPr>
              <m:t>)</m:t>
            </m:r>
          </m:sup>
        </m:sSup>
      </m:oMath>
      <w:r w:rsidR="007479F8">
        <w:rPr>
          <w:vertAlign w:val="subscript"/>
        </w:rPr>
        <w:t xml:space="preserve">     </w:t>
      </w:r>
      <w:r w:rsidR="007479F8">
        <w:rPr>
          <w:vertAlign w:val="superscript"/>
        </w:rPr>
        <w:t xml:space="preserve">          </w:t>
      </w:r>
      <w:r w:rsidR="007479F8">
        <w:t xml:space="preserve">          </w:t>
      </w:r>
      <w:r w:rsidR="00777CDA">
        <w:t xml:space="preserve">                                    </w:t>
      </w:r>
      <w:r w:rsidR="007479F8">
        <w:t xml:space="preserve">  </w:t>
      </w:r>
      <w:r w:rsidR="0091314A">
        <w:t xml:space="preserve"> </w:t>
      </w:r>
      <w:r>
        <w:t>(2.3)</w:t>
      </w:r>
      <w:r w:rsidR="007479F8">
        <w:t xml:space="preserve"> </w:t>
      </w:r>
    </w:p>
    <w:p w:rsidR="00243FAF" w:rsidRDefault="005801D5" w:rsidP="0091314A">
      <w:r>
        <w:t xml:space="preserve">Trong đó: </w:t>
      </w:r>
      <w:r w:rsidR="00243FAF">
        <w:t>α</w:t>
      </w:r>
      <w:r w:rsidR="00243FAF">
        <w:rPr>
          <w:vertAlign w:val="subscript"/>
        </w:rPr>
        <w:t>on</w:t>
      </w:r>
      <w:r w:rsidR="00243FAF">
        <w:t>: hệ số hấp thụ của HbO</w:t>
      </w:r>
      <w:r w:rsidR="00243FAF">
        <w:rPr>
          <w:vertAlign w:val="subscript"/>
        </w:rPr>
        <w:t>2</w:t>
      </w:r>
      <w:r w:rsidR="00243FAF">
        <w:t xml:space="preserve"> với bước sóng λ</w:t>
      </w:r>
      <w:r w:rsidR="00243FAF">
        <w:rPr>
          <w:vertAlign w:val="subscript"/>
        </w:rPr>
        <w:t>n</w:t>
      </w:r>
    </w:p>
    <w:p w:rsidR="00243FAF" w:rsidRDefault="00243FAF" w:rsidP="0091314A">
      <w:r>
        <w:tab/>
      </w:r>
      <w:r>
        <w:tab/>
      </w:r>
      <w:r w:rsidR="007479F8">
        <w:t xml:space="preserve">  </w:t>
      </w:r>
      <w:r w:rsidR="005801D5">
        <w:t xml:space="preserve"> </w:t>
      </w:r>
      <w:r>
        <w:t>α</w:t>
      </w:r>
      <w:r>
        <w:rPr>
          <w:vertAlign w:val="subscript"/>
        </w:rPr>
        <w:t>rn</w:t>
      </w:r>
      <w:r>
        <w:t>: hệ số hấp thụ của Hb với bước sóng λ</w:t>
      </w:r>
      <w:r>
        <w:rPr>
          <w:vertAlign w:val="subscript"/>
        </w:rPr>
        <w:t>n</w:t>
      </w:r>
      <w:r>
        <w:t xml:space="preserve"> </w:t>
      </w:r>
    </w:p>
    <w:p w:rsidR="00243FAF" w:rsidRDefault="00243FAF" w:rsidP="0091314A">
      <w:r>
        <w:t>Từ đó nếu định nghĩa R như sau:</w:t>
      </w:r>
    </w:p>
    <w:p w:rsidR="00243FAF" w:rsidRDefault="00777CDA" w:rsidP="0091314A">
      <w:pPr>
        <w:rPr>
          <w:rFonts w:eastAsiaTheme="minorEastAsia"/>
        </w:rPr>
      </w:pPr>
      <w:r>
        <w:t xml:space="preserve">                         </w:t>
      </w:r>
      <w:r w:rsidR="007479F8">
        <w:t xml:space="preserve">   </w:t>
      </w:r>
      <w:r w:rsidR="0091314A">
        <w:t xml:space="preserve"> </w:t>
      </w:r>
      <m:oMath>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log</m:t>
            </m:r>
            <m:r>
              <m:rPr>
                <m:sty m:val="p"/>
              </m:rPr>
              <w:rPr>
                <w:rFonts w:ascii="Cambria Math" w:hAnsi="Cambria Math"/>
              </w:rPr>
              <m:t>10(</m:t>
            </m:r>
            <m:f>
              <m:fPr>
                <m:type m:val="skw"/>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1</m:t>
                    </m:r>
                  </m:sub>
                </m:sSub>
              </m:den>
            </m:f>
            <m:r>
              <m:rPr>
                <m:sty m:val="p"/>
              </m:rPr>
              <w:rPr>
                <w:rFonts w:ascii="Cambria Math" w:hAnsi="Cambria Math"/>
              </w:rPr>
              <m:t>)</m:t>
            </m:r>
          </m:num>
          <m:den>
            <m:r>
              <w:rPr>
                <w:rFonts w:ascii="Cambria Math" w:hAnsi="Cambria Math"/>
              </w:rPr>
              <m:t>log</m:t>
            </m:r>
            <m:r>
              <m:rPr>
                <m:sty m:val="p"/>
              </m:rPr>
              <w:rPr>
                <w:rFonts w:ascii="Cambria Math" w:hAnsi="Cambria Math"/>
              </w:rPr>
              <m:t>10(</m:t>
            </m:r>
            <m:f>
              <m:fPr>
                <m:type m:val="skw"/>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2</m:t>
                    </m:r>
                  </m:sub>
                </m:sSub>
              </m:den>
            </m:f>
            <m:r>
              <m:rPr>
                <m:sty m:val="p"/>
              </m:rPr>
              <w:rPr>
                <w:rFonts w:ascii="Cambria Math" w:hAnsi="Cambria Math"/>
              </w:rPr>
              <m:t>)</m:t>
            </m:r>
          </m:den>
        </m:f>
      </m:oMath>
      <w:r w:rsidR="00243FAF">
        <w:rPr>
          <w:rFonts w:eastAsiaTheme="minorEastAsia"/>
        </w:rPr>
        <w:t xml:space="preserve"> </w:t>
      </w:r>
      <w:r w:rsidR="00243FAF">
        <w:rPr>
          <w:rFonts w:eastAsiaTheme="minorEastAsia"/>
        </w:rPr>
        <w:tab/>
      </w:r>
      <w:r w:rsidR="00243FAF">
        <w:rPr>
          <w:rFonts w:eastAsiaTheme="minorEastAsia"/>
        </w:rPr>
        <w:tab/>
      </w:r>
      <w:r w:rsidR="00243FAF">
        <w:rPr>
          <w:rFonts w:eastAsiaTheme="minorEastAsia"/>
        </w:rPr>
        <w:tab/>
      </w:r>
      <w:r w:rsidR="00243FAF">
        <w:rPr>
          <w:rFonts w:eastAsiaTheme="minorEastAsia"/>
        </w:rPr>
        <w:tab/>
      </w:r>
      <w:r>
        <w:rPr>
          <w:rFonts w:eastAsiaTheme="minorEastAsia"/>
        </w:rPr>
        <w:t xml:space="preserve">                                    </w:t>
      </w:r>
      <w:r w:rsidR="007479F8">
        <w:rPr>
          <w:rFonts w:eastAsiaTheme="minorEastAsia"/>
        </w:rPr>
        <w:t xml:space="preserve"> </w:t>
      </w:r>
      <w:r w:rsidR="00243FAF">
        <w:rPr>
          <w:rFonts w:eastAsiaTheme="minorEastAsia"/>
        </w:rPr>
        <w:t>(2.4)</w:t>
      </w:r>
    </w:p>
    <w:p w:rsidR="00243FAF" w:rsidRDefault="00243FAF" w:rsidP="0091314A">
      <w:r>
        <w:t>Thì có thể đơn giản công thức tính SaO</w:t>
      </w:r>
      <w:r>
        <w:rPr>
          <w:vertAlign w:val="subscript"/>
        </w:rPr>
        <w:t>2</w:t>
      </w:r>
      <w:r>
        <w:t xml:space="preserve"> theo phương trình sau:</w:t>
      </w:r>
    </w:p>
    <w:p w:rsidR="00F50F63" w:rsidRPr="000A0050" w:rsidRDefault="00777CDA" w:rsidP="00D76317">
      <w:pPr>
        <w:pStyle w:val="Sudong"/>
        <w:tabs>
          <w:tab w:val="left" w:pos="7920"/>
        </w:tabs>
      </w:pPr>
      <w:r>
        <w:t xml:space="preserve">                                 </w:t>
      </w:r>
      <m:oMath>
        <m:r>
          <w:rPr>
            <w:rFonts w:ascii="Cambria Math" w:hAnsi="Cambria Math"/>
          </w:rPr>
          <m:t>Sa</m:t>
        </m:r>
        <m:sSub>
          <m:sSubPr>
            <m:ctrlPr>
              <w:rPr>
                <w:rFonts w:ascii="Cambria Math" w:hAnsi="Cambria Math"/>
              </w:rPr>
            </m:ctrlPr>
          </m:sSubPr>
          <m:e>
            <m:r>
              <w:rPr>
                <w:rFonts w:ascii="Cambria Math" w:hAnsi="Cambria Math"/>
              </w:rPr>
              <m:t>O</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O</m:t>
                </m:r>
              </m:sub>
            </m:sSub>
          </m:num>
          <m:den>
            <m:sSub>
              <m:sSubPr>
                <m:ctrlPr>
                  <w:rPr>
                    <w:rFonts w:ascii="Cambria Math" w:hAnsi="Cambria Math"/>
                  </w:rPr>
                </m:ctrlPr>
              </m:sSubPr>
              <m:e>
                <m:r>
                  <w:rPr>
                    <w:rFonts w:ascii="Cambria Math" w:hAnsi="Cambria Math"/>
                  </w:rPr>
                  <m:t>C</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r</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α</m:t>
                </m:r>
              </m:e>
              <m:sub>
                <m:r>
                  <w:rPr>
                    <w:rFonts w:ascii="Cambria Math" w:hAnsi="Cambria Math"/>
                  </w:rPr>
                  <m:t>r</m:t>
                </m:r>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r</m:t>
                </m:r>
                <m:r>
                  <m:rPr>
                    <m:sty m:val="p"/>
                  </m:rPr>
                  <w:rPr>
                    <w:rFonts w:ascii="Cambria Math" w:hAnsi="Cambria Math"/>
                  </w:rPr>
                  <m:t>1</m:t>
                </m:r>
              </m:sub>
            </m:sSub>
          </m:num>
          <m:den>
            <m:d>
              <m:dPr>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r</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O</m:t>
                    </m:r>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r</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O</m:t>
                </m:r>
                <m:r>
                  <m:rPr>
                    <m:sty m:val="p"/>
                  </m:rPr>
                  <w:rPr>
                    <w:rFonts w:ascii="Cambria Math" w:hAnsi="Cambria Math"/>
                  </w:rPr>
                  <m:t>1</m:t>
                </m:r>
              </m:sub>
            </m:sSub>
            <m:r>
              <m:rPr>
                <m:sty m:val="p"/>
              </m:rPr>
              <w:rPr>
                <w:rFonts w:ascii="Cambria Math" w:hAnsi="Cambria Math"/>
              </w:rPr>
              <m:t>)</m:t>
            </m:r>
          </m:den>
        </m:f>
      </m:oMath>
      <w:r w:rsidR="007479F8">
        <w:t xml:space="preserve">                      </w:t>
      </w:r>
      <w:r>
        <w:t xml:space="preserve">        </w:t>
      </w:r>
      <w:r w:rsidR="007479F8">
        <w:t xml:space="preserve">     </w:t>
      </w:r>
      <w:r w:rsidR="007804A2">
        <w:t xml:space="preserve">    </w:t>
      </w:r>
      <w:r w:rsidR="00243FAF">
        <w:t>(2.5)</w:t>
      </w:r>
    </w:p>
    <w:p w:rsidR="000A0050" w:rsidRPr="000A0050" w:rsidRDefault="000A0050" w:rsidP="0091314A">
      <w:pPr>
        <w:pStyle w:val="Sudong"/>
      </w:pPr>
    </w:p>
    <w:p w:rsidR="00CA695E" w:rsidRDefault="00CA695E" w:rsidP="0091314A">
      <w:pPr>
        <w:pStyle w:val="Sudong"/>
      </w:pPr>
      <w:r>
        <w:t>Nhìn chung có rất nhiều các phương pháp đo nồng độ Oxi trong máu, chứng ta có thể liệt kê ra 1 vài phương pháp như:</w:t>
      </w:r>
    </w:p>
    <w:p w:rsidR="00CA695E" w:rsidRDefault="00CA695E" w:rsidP="0091314A">
      <w:pPr>
        <w:pStyle w:val="Sudong"/>
      </w:pPr>
      <w:r>
        <w:t>•</w:t>
      </w:r>
      <w:r>
        <w:tab/>
        <w:t>Phương pháp dùng điện cực Oxi</w:t>
      </w:r>
    </w:p>
    <w:p w:rsidR="00CA695E" w:rsidRDefault="00CA695E" w:rsidP="0091314A">
      <w:pPr>
        <w:pStyle w:val="Sudong"/>
      </w:pPr>
      <w:r>
        <w:t>•</w:t>
      </w:r>
      <w:r>
        <w:tab/>
        <w:t>Phương pháp cộng hưởng điện từ từ tính</w:t>
      </w:r>
    </w:p>
    <w:p w:rsidR="00CA695E" w:rsidRDefault="00CA695E" w:rsidP="0091314A">
      <w:pPr>
        <w:pStyle w:val="Sudong"/>
      </w:pPr>
      <w:r>
        <w:t>•</w:t>
      </w:r>
      <w:r>
        <w:tab/>
        <w:t>Phương pháp chụp tia Pozitron</w:t>
      </w:r>
    </w:p>
    <w:p w:rsidR="00CA695E" w:rsidRDefault="00CA695E" w:rsidP="0091314A">
      <w:pPr>
        <w:pStyle w:val="Sudong"/>
      </w:pPr>
      <w:r>
        <w:t>•</w:t>
      </w:r>
      <w:r>
        <w:tab/>
        <w:t>Phương pháp Pulse Oximetry</w:t>
      </w:r>
    </w:p>
    <w:p w:rsidR="00CA695E" w:rsidRDefault="00CA695E" w:rsidP="0091314A">
      <w:pPr>
        <w:pStyle w:val="Sudong"/>
      </w:pPr>
      <w:r>
        <w:tab/>
        <w:t>Trong các phương pháp vừa kể trên, pulse oximetry là phương pháp đo dựa trên xung nhịp tim PPG và có các ưu điểm vượt trội như:</w:t>
      </w:r>
    </w:p>
    <w:p w:rsidR="00CA695E" w:rsidRDefault="00CA695E" w:rsidP="0091314A">
      <w:pPr>
        <w:pStyle w:val="Sudong"/>
      </w:pPr>
      <w:r>
        <w:lastRenderedPageBreak/>
        <w:t>•</w:t>
      </w:r>
      <w:r>
        <w:tab/>
        <w:t>Biết kết quả ngay sau phép đo</w:t>
      </w:r>
    </w:p>
    <w:p w:rsidR="00CA695E" w:rsidRDefault="00CA695E" w:rsidP="0091314A">
      <w:pPr>
        <w:pStyle w:val="Sudong"/>
      </w:pPr>
      <w:r>
        <w:t>•</w:t>
      </w:r>
      <w:r>
        <w:tab/>
        <w:t>Chỉ cần 1 thao tác đo</w:t>
      </w:r>
    </w:p>
    <w:p w:rsidR="00CA695E" w:rsidRDefault="00CA695E" w:rsidP="0091314A">
      <w:pPr>
        <w:pStyle w:val="Sudong"/>
      </w:pPr>
      <w:r>
        <w:t>•</w:t>
      </w:r>
      <w:r>
        <w:tab/>
        <w:t>Cách thức thực hiện đơn giản và không xâm lấn tới cơ thể người bệnh</w:t>
      </w:r>
    </w:p>
    <w:p w:rsidR="00CA695E" w:rsidRDefault="00CA695E" w:rsidP="0091314A">
      <w:pPr>
        <w:pStyle w:val="Sudong"/>
      </w:pPr>
      <w:r>
        <w:t>•</w:t>
      </w:r>
      <w:r>
        <w:tab/>
        <w:t>Độ tin cậy cao</w:t>
      </w:r>
    </w:p>
    <w:p w:rsidR="00565EA9" w:rsidRDefault="00565EA9" w:rsidP="0091314A">
      <w:pPr>
        <w:pStyle w:val="Sudong"/>
      </w:pPr>
      <w:r>
        <w:t xml:space="preserve">Các thông tin ở trên hoàn toàn là các thông tin tổng quan lí thuyết về nguồn gốc và các tính chất sinh học của tín hiệu, trong phần tiếp theo chúng ta sẽ tìm hiểu về </w:t>
      </w:r>
      <w:r w:rsidR="001E7236">
        <w:t>các đo đạc tín hiệu này trong thực tế qua việc tìm hiểu các nghiên cứu có liên quan.</w:t>
      </w:r>
    </w:p>
    <w:p w:rsidR="008477BC" w:rsidRDefault="008477BC" w:rsidP="0091314A">
      <w:pPr>
        <w:pStyle w:val="u3"/>
      </w:pPr>
      <w:bookmarkStart w:id="95" w:name="_Toc11123849"/>
      <w:r>
        <w:t>Mối tương quan giữa ECG và PPG</w:t>
      </w:r>
      <w:r w:rsidR="00CE395B">
        <w:t xml:space="preserve"> và BP</w:t>
      </w:r>
      <w:bookmarkEnd w:id="95"/>
    </w:p>
    <w:p w:rsidR="00B21161" w:rsidRDefault="00091910" w:rsidP="0091314A">
      <w:pPr>
        <w:pStyle w:val="Sudong"/>
      </w:pPr>
      <w:r>
        <w:t>Trên phương diện y học, thực tế</w:t>
      </w:r>
      <w:r w:rsidR="00B21161">
        <w:t xml:space="preserve"> cho thấy, một kết luận có sự chính xác càng cao nếu như được đưa ra dựa trên nhiều thông số có căn cứ. Việc kết luận của bác sỹ cũng vậy, để đưa ra một kết quả về tình trạng bệnh của bệnh nhân một cách chính xác nhất thì cần phải có nhiều thông số nhất về bệnh nhân.</w:t>
      </w:r>
    </w:p>
    <w:p w:rsidR="00C46318" w:rsidRPr="00B21161" w:rsidRDefault="00091910" w:rsidP="0091314A">
      <w:pPr>
        <w:pStyle w:val="Sudong"/>
      </w:pPr>
      <w:r>
        <w:t>Trên phương diện</w:t>
      </w:r>
      <w:r w:rsidR="00B21161">
        <w:t xml:space="preserve"> kỹ thuật ta xét thấy, việc đo tín hiệu điện tim từ hai ngón tay cái của bệnh nhân và việc đo tín hiệu PPG</w:t>
      </w:r>
      <w:r w:rsidR="00AB5767">
        <w:t xml:space="preserve"> và nồng độ oxy trong máu</w:t>
      </w:r>
      <w:r w:rsidR="00B21161">
        <w:t xml:space="preserve"> từ ngón tay trỏ của họ hoàn toàn có thể kết hợp thành một thiết bị</w:t>
      </w:r>
      <w:r>
        <w:t xml:space="preserve"> đo tích hợp</w:t>
      </w:r>
      <w:r w:rsidR="00B21161">
        <w:t>.</w:t>
      </w:r>
      <w:r w:rsidR="000447CF">
        <w:t xml:space="preserve"> Ngoài ra việc kết hợp đo tín hiêu điện tim đồ cùng nồng độ oxy trong máu dựa theo phương pháp PPG còn có một ưu điểm lớn là </w:t>
      </w:r>
      <w:r w:rsidR="00DE04B4">
        <w:t>từ ECG và PPG có thể xác định được</w:t>
      </w:r>
      <w:r w:rsidR="00CE395B">
        <w:t xml:space="preserve"> huyết áp không xâm lấn dựa trên việc xác định</w:t>
      </w:r>
      <w:r w:rsidR="007479F8">
        <w:t xml:space="preserve"> </w:t>
      </w:r>
      <w:r w:rsidR="00DE04B4">
        <w:t xml:space="preserve">PTT </w:t>
      </w:r>
      <w:r w:rsidR="00CE395B">
        <w:t>(</w:t>
      </w:r>
      <w:r w:rsidR="00CE395B" w:rsidRPr="00CE395B">
        <w:rPr>
          <w:rFonts w:ascii="TimesNewRomanPSMT" w:hAnsi="TimesNewRomanPSMT"/>
          <w:color w:val="000000"/>
          <w:szCs w:val="26"/>
        </w:rPr>
        <w:t>Pulse transit time</w:t>
      </w:r>
      <w:r w:rsidR="00CE395B">
        <w:t>). Đây là một thông số đã được chứng minh là tiềm năng trong việc xác định huyết áp.</w:t>
      </w:r>
      <w:r w:rsidR="00817EA8">
        <w:t xml:space="preserve"> </w:t>
      </w:r>
    </w:p>
    <w:p w:rsidR="008A1CC7" w:rsidRDefault="008A1CC7" w:rsidP="0091314A">
      <w:pPr>
        <w:pStyle w:val="u2"/>
      </w:pPr>
      <w:bookmarkStart w:id="96" w:name="_Toc11123850"/>
      <w:r>
        <w:t>Các nghiên cứu đã có</w:t>
      </w:r>
      <w:bookmarkEnd w:id="96"/>
    </w:p>
    <w:p w:rsidR="008A1CC7" w:rsidRDefault="008A1CC7" w:rsidP="0091314A">
      <w:r w:rsidRPr="00B508B9">
        <w:t>Liên quan đến các hệ thống đo điện tim ECG hoặc tín hiệu</w:t>
      </w:r>
      <w:r w:rsidR="007479F8">
        <w:t xml:space="preserve"> </w:t>
      </w:r>
      <w:r w:rsidRPr="00B508B9">
        <w:t xml:space="preserve">nồng độ oxy trong máu đã có các nghiên cứu liên quan. Do mục tiêu của đề tài mong muốn xây dựng được hệ thống đo điện tim sử dụng hai cực và đo đạc nồng độ oxy trong máu nên trong phần này chúng tôi chỉ tập trung vào các nghiên cứu về hệ thống đo điện tim sử dụng hai cực và tích hợp hệ thống nồng độ oxy trong máu. </w:t>
      </w:r>
    </w:p>
    <w:p w:rsidR="008A1CC7" w:rsidRDefault="008A1CC7" w:rsidP="0091314A">
      <w:r w:rsidRPr="00B508B9">
        <w:t>Trong thực tế các máy đo tín hiệu điện tim ngày thông thường đều phải với số lượng điện cực tối thiểu là ba. Theo Esrafil</w:t>
      </w:r>
      <w:r>
        <w:t xml:space="preserve"> trong </w:t>
      </w:r>
      <w:sdt>
        <w:sdtPr>
          <w:id w:val="-2142559421"/>
          <w:citation/>
        </w:sdtPr>
        <w:sdtContent>
          <w:r>
            <w:fldChar w:fldCharType="begin"/>
          </w:r>
          <w:r>
            <w:instrText xml:space="preserve"> CITATION RMA17 \l 1033 </w:instrText>
          </w:r>
          <w:r>
            <w:fldChar w:fldCharType="separate"/>
          </w:r>
          <w:r w:rsidR="004E3A0D" w:rsidRPr="004E3A0D">
            <w:rPr>
              <w:noProof/>
            </w:rPr>
            <w:t>[8]</w:t>
          </w:r>
          <w:r>
            <w:fldChar w:fldCharType="end"/>
          </w:r>
        </w:sdtContent>
      </w:sdt>
      <w:r w:rsidR="007479F8">
        <w:t xml:space="preserve"> </w:t>
      </w:r>
      <w:r w:rsidRPr="00B508B9">
        <w:t>hệ thống đo điện tim đồ thường có ba điện cực, trong đó điện cực thứ ba thường gắn ở chân phải (Leg driver circuit) còn hai điện cực còn lại có thể gắn ở cổ tay hoăc vùng trước ngực tạo ra một trong 12 đạo trình điện tâm đồ. Điện cực này đóng vai trò là đất của cơ thể người thường dùng để tham chiếu hai điện cực vi sai để có thể tính ra điện áp chênh lệch trên hai điện cực vi sai. Tuy nhiên cũng theo tác giả bài viết này vai trò quan trọng nhất của điện cực thứ 3 là giảm nhiễu do điện lưới thâm nhập vào cơ thể con người.</w:t>
      </w:r>
    </w:p>
    <w:p w:rsidR="008A1CC7" w:rsidRPr="00B508B9" w:rsidRDefault="008A1CC7" w:rsidP="0091314A"/>
    <w:p w:rsidR="008A1CC7" w:rsidRDefault="008A1CC7" w:rsidP="0091314A">
      <w:pPr>
        <w:pStyle w:val="Sudong"/>
      </w:pPr>
      <w:r>
        <w:rPr>
          <w:noProof/>
        </w:rPr>
        <w:drawing>
          <wp:inline distT="0" distB="0" distL="0" distR="0" wp14:anchorId="2DD06E1A" wp14:editId="301C9B10">
            <wp:extent cx="5943600" cy="3120627"/>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20627"/>
                    </a:xfrm>
                    <a:prstGeom prst="rect">
                      <a:avLst/>
                    </a:prstGeom>
                  </pic:spPr>
                </pic:pic>
              </a:graphicData>
            </a:graphic>
          </wp:inline>
        </w:drawing>
      </w:r>
    </w:p>
    <w:p w:rsidR="008A1CC7" w:rsidRDefault="008A1CC7" w:rsidP="004E47C9">
      <w:pPr>
        <w:pStyle w:val="Chuthich"/>
      </w:pPr>
      <w:bookmarkStart w:id="97" w:name="_Toc11024469"/>
      <w:bookmarkStart w:id="98" w:name="_Toc1112390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2</w:t>
      </w:r>
      <w:r w:rsidR="00386DB0">
        <w:rPr>
          <w:noProof/>
        </w:rPr>
        <w:fldChar w:fldCharType="end"/>
      </w:r>
      <w:r>
        <w:t xml:space="preserve"> Một hệ thống đo điện tim đồ điển hình</w:t>
      </w:r>
      <w:bookmarkEnd w:id="97"/>
      <w:bookmarkEnd w:id="98"/>
    </w:p>
    <w:p w:rsidR="008A1CC7" w:rsidRPr="00AF08A5" w:rsidRDefault="0065618E" w:rsidP="0091314A">
      <w:r>
        <w:t>Trong hình trên C</w:t>
      </w:r>
      <w:r w:rsidRPr="0065618E">
        <w:rPr>
          <w:vertAlign w:val="subscript"/>
        </w:rPr>
        <w:softHyphen/>
        <w:t>2</w:t>
      </w:r>
      <w:r w:rsidR="008A1CC7" w:rsidRPr="00AF08A5">
        <w:t>,C</w:t>
      </w:r>
      <w:r w:rsidR="008A1CC7" w:rsidRPr="0065618E">
        <w:rPr>
          <w:vertAlign w:val="subscript"/>
        </w:rPr>
        <w:t>T</w:t>
      </w:r>
      <w:r w:rsidR="008A1CC7" w:rsidRPr="00AF08A5">
        <w:t>,C</w:t>
      </w:r>
      <w:r w:rsidR="008A1CC7" w:rsidRPr="0065618E">
        <w:rPr>
          <w:vertAlign w:val="subscript"/>
        </w:rPr>
        <w:t>C</w:t>
      </w:r>
      <w:r w:rsidR="008A1CC7" w:rsidRPr="00AF08A5">
        <w:t xml:space="preserve"> là các tụ điện được tạo thành do kết nối giữa cơ thể hay hệ thống điện tim đối với nguồn điện lưới nhân sinh hay với đất. Mà không cần phải sử dụng đến mạch leg driver circuit.</w:t>
      </w:r>
      <w:r w:rsidR="007479F8">
        <w:t xml:space="preserve"> </w:t>
      </w:r>
    </w:p>
    <w:p w:rsidR="008A1CC7" w:rsidRDefault="008A1CC7" w:rsidP="0091314A">
      <w:r w:rsidRPr="00B508B9">
        <w:t>Ý tưởng về thực hiện mạch đo tín hiệu điện tim đồ hai cực đã có từ năm 1980 với bài báo của NITISH V. THA</w:t>
      </w:r>
      <w:r>
        <w:t xml:space="preserve">KOR và JOHN G. WEBSTER trong </w:t>
      </w:r>
      <w:sdt>
        <w:sdtPr>
          <w:id w:val="-706721411"/>
          <w:citation/>
        </w:sdtPr>
        <w:sdtContent>
          <w:r>
            <w:fldChar w:fldCharType="begin"/>
          </w:r>
          <w:r>
            <w:instrText xml:space="preserve"> CITATION NIT801 \l 1033 </w:instrText>
          </w:r>
          <w:r>
            <w:fldChar w:fldCharType="separate"/>
          </w:r>
          <w:r w:rsidR="004E3A0D" w:rsidRPr="004E3A0D">
            <w:rPr>
              <w:noProof/>
            </w:rPr>
            <w:t>[9]</w:t>
          </w:r>
          <w:r>
            <w:fldChar w:fldCharType="end"/>
          </w:r>
        </w:sdtContent>
      </w:sdt>
      <w:r>
        <w:t>. Họ đã mô hình hóa hệ thống đo điện tim ba cực và hai cực và đã nêu được mấu chốt của việc giảm điện cực thứ 3 là phải tăng tỉ số khử nhiễu mode chung (CMRR) ở mạch hai cực sao cho có thể bằng được mạch sử dụng điện cực thứ 3.</w:t>
      </w:r>
    </w:p>
    <w:p w:rsidR="0065618E" w:rsidRDefault="0065618E" w:rsidP="0091314A">
      <w:r>
        <w:t>Theo ý tưởng đó Esrafil đã đề xuất mạch đo điện tim hai cực với việc sử dụng hai IC khuếch đại đo so với việc chỉ sử dụng 1 IC khuếch đại đo trong hệ thống đo điện tim thông thường.</w:t>
      </w:r>
      <w:r w:rsidR="00B94878">
        <w:t xml:space="preserve"> Điều này theo khảo sát của ông sẽ làm tăng tỉ số khử nhiễu ở chế độ mode chung chính là nhiễu 50Hz được đề cập trong phần nhiễu của tín hiệu điện tim</w:t>
      </w:r>
      <w:r>
        <w:t xml:space="preserve"> Tuy nhiên nghiên cứu mới chỉ đưa ra mô hình và kết quả lí thuyết chứ chưa đưa ra được mạch thực tế.</w:t>
      </w:r>
    </w:p>
    <w:p w:rsidR="0065618E" w:rsidRDefault="009F3609" w:rsidP="0091314A">
      <w:r>
        <w:t xml:space="preserve">Dobromir Petkov Dobrev trong </w:t>
      </w:r>
      <w:sdt>
        <w:sdtPr>
          <w:id w:val="427314671"/>
          <w:citation/>
        </w:sdtPr>
        <w:sdtContent>
          <w:r>
            <w:fldChar w:fldCharType="begin"/>
          </w:r>
          <w:r>
            <w:instrText xml:space="preserve"> CITATION Dob08 \l 1033 </w:instrText>
          </w:r>
          <w:r>
            <w:fldChar w:fldCharType="separate"/>
          </w:r>
          <w:r w:rsidR="004E3A0D">
            <w:rPr>
              <w:noProof/>
            </w:rPr>
            <w:t>[10]</w:t>
          </w:r>
          <w:r>
            <w:fldChar w:fldCharType="end"/>
          </w:r>
        </w:sdtContent>
      </w:sdt>
      <w:r w:rsidR="0065618E">
        <w:t xml:space="preserve"> đã đề xuất xử dụng mạch boostrap để cải thiện việc phối hợp trở kháng giữa cơ thể người và mạch từ đó giảm trở kháng đầu vào ở chế độ chung và tăng trở kháng đầu vào ở chế độ vi sai dẫn đến giảm thiểu ảnh hưởng của nhiễu mode chung lên toàn bộ hệ thống. Tuy nhiên cách này đồi hỏi sự chính xác về sai số các </w:t>
      </w:r>
      <w:r w:rsidR="0065618E">
        <w:lastRenderedPageBreak/>
        <w:t>linh kiện nhỏ hơn 1% khiến cho việc sản xuất một sản phẩm như vậy khá đắt tiền không phù hợp với mục tiêu nghiên cứu.</w:t>
      </w:r>
    </w:p>
    <w:p w:rsidR="0065618E" w:rsidRDefault="009F3609" w:rsidP="0091314A">
      <w:r>
        <w:t xml:space="preserve"> Trong khi đó Tai Le </w:t>
      </w:r>
      <w:sdt>
        <w:sdtPr>
          <w:id w:val="1039777302"/>
          <w:citation/>
        </w:sdtPr>
        <w:sdtContent>
          <w:r>
            <w:fldChar w:fldCharType="begin"/>
          </w:r>
          <w:r>
            <w:instrText xml:space="preserve"> CITATION Tai16 \l 1033 </w:instrText>
          </w:r>
          <w:r>
            <w:fldChar w:fldCharType="separate"/>
          </w:r>
          <w:r w:rsidR="004E3A0D">
            <w:rPr>
              <w:noProof/>
            </w:rPr>
            <w:t>[11]</w:t>
          </w:r>
          <w:r>
            <w:fldChar w:fldCharType="end"/>
          </w:r>
        </w:sdtContent>
      </w:sdt>
      <w:r w:rsidR="0065618E">
        <w:t xml:space="preserve"> đã tìm ra cách nâng cao sự cân bằng về trở kháng giữa hai khối đầu vào mạch đo điện tim hai cực từ đó giảm nhiễu ở chế dộ mode chung sử dụng active dry electrode. Với phương pháp này cách này sẽ làm hệ thống rẻ hơn. Tuy nhiên hệ thống chưa làm việc ổn định do việc chưa kiểm soát được tín hiệu đầu vào của buffer trong các môi trường khác nhau dẫn đến khi môi trường có nhiều nhiễu điện dân sinh, tín hiệu đầu vào bị bão hòa khiến mạch hoạt động sai. Ưu điểm của bài báo này là đã ra sản phẩm thực tế.</w:t>
      </w:r>
    </w:p>
    <w:p w:rsidR="0065618E" w:rsidRDefault="0065618E" w:rsidP="0091314A">
      <w:r>
        <w:t>Từ các nghiên cứu kể trên chúng tôi nhận thấy với nghiên cứu của Tai Le chỉ cần cải thiện việc tránh bão hòa đầu vào và tăng tỉ số CMRR ở tầng khuếch đại vi sai đằng sau thì sẽ có thể hoàn thiện mạch điện tim hai cực.</w:t>
      </w:r>
    </w:p>
    <w:p w:rsidR="008A1CC7" w:rsidRDefault="0065618E" w:rsidP="0091314A">
      <w:r>
        <w:t>Đối với mạch đo nồng độ oxy trong máu nghiên cứu của Ajith K. G đã chỉ ra đây là một mạch rất hữu ích trong việc chẩn đoán tình trạng thiếu máu và bệnh phổi tắc nghẽn mãn tính (Chronic o</w:t>
      </w:r>
      <w:r w:rsidR="009F3609">
        <w:t xml:space="preserve">bstructive pulmonary disease) </w:t>
      </w:r>
      <w:sdt>
        <w:sdtPr>
          <w:id w:val="136075363"/>
          <w:citation/>
        </w:sdtPr>
        <w:sdtContent>
          <w:r w:rsidR="009F3609">
            <w:fldChar w:fldCharType="begin"/>
          </w:r>
          <w:r w:rsidR="009F3609">
            <w:instrText xml:space="preserve"> CITATION Aji15 \l 1033 </w:instrText>
          </w:r>
          <w:r w:rsidR="009F3609">
            <w:fldChar w:fldCharType="separate"/>
          </w:r>
          <w:r w:rsidR="004E3A0D">
            <w:rPr>
              <w:noProof/>
            </w:rPr>
            <w:t>[12]</w:t>
          </w:r>
          <w:r w:rsidR="009F3609">
            <w:fldChar w:fldCharType="end"/>
          </w:r>
        </w:sdtContent>
      </w:sdt>
      <w:r w:rsidR="009F3609">
        <w:t xml:space="preserve"> </w:t>
      </w:r>
      <w:r>
        <w:t>. Đối với mạch đo nồng độ bão hòa oxy trong máu tác giả sử dụng một photodiode để nhận ánh sáng truyền qua cơ thể người từ cặp led phát với bước sóng 660nm (ánh sáng màu đỏ) và 940nm (ánh sáng hồng ngoại) đúng với cơ chế đo SPO2 theo phương pháp hấp thụ. Trong đó led phát đỏ và hồng ngoại được điều khiển bằng cách băm xung sao cho hai đèn không thể sáng cùng lúc tránh hiện tượng chồng phổ.</w:t>
      </w:r>
    </w:p>
    <w:p w:rsidR="0065618E" w:rsidRDefault="0065618E" w:rsidP="0091314A">
      <w:pPr>
        <w:rPr>
          <w:rFonts w:ascii="TimesNewRomanPSMT" w:hAnsi="TimesNewRomanPSMT"/>
          <w:color w:val="000000"/>
          <w:szCs w:val="26"/>
        </w:rPr>
      </w:pPr>
      <w:r>
        <w:rPr>
          <w:rFonts w:ascii="TimesNewRomanPSMT" w:hAnsi="TimesNewRomanPSMT"/>
          <w:color w:val="000000"/>
          <w:szCs w:val="26"/>
        </w:rPr>
        <w:t xml:space="preserve">Trong khi đó </w:t>
      </w:r>
      <w:r w:rsidRPr="0065618E">
        <w:rPr>
          <w:rFonts w:ascii="Cambria-Bold" w:hAnsi="Cambria-Bold"/>
          <w:bCs/>
          <w:color w:val="000000"/>
        </w:rPr>
        <w:t>Zehava Ovadia-Blechman</w:t>
      </w:r>
      <w:r w:rsidRPr="007766BB">
        <w:t xml:space="preserve"> </w:t>
      </w:r>
      <w:r>
        <w:t>đã đưa ra chu kì thích hợp để điều khiển xung cho hai led ph</w:t>
      </w:r>
      <w:r w:rsidR="009419F5">
        <w:t>át</w:t>
      </w:r>
      <w:r w:rsidR="009F3609">
        <w:t xml:space="preserve"> </w:t>
      </w:r>
      <w:sdt>
        <w:sdtPr>
          <w:id w:val="299118595"/>
          <w:citation/>
        </w:sdtPr>
        <w:sdtContent>
          <w:r w:rsidR="009F3609">
            <w:fldChar w:fldCharType="begin"/>
          </w:r>
          <w:r w:rsidR="009F3609">
            <w:instrText xml:space="preserve"> CITATION Zeh16 \l 1033 </w:instrText>
          </w:r>
          <w:r w:rsidR="009F3609">
            <w:fldChar w:fldCharType="separate"/>
          </w:r>
          <w:r w:rsidR="004E3A0D">
            <w:rPr>
              <w:noProof/>
            </w:rPr>
            <w:t>[13]</w:t>
          </w:r>
          <w:r w:rsidR="009F3609">
            <w:fldChar w:fldCharType="end"/>
          </w:r>
        </w:sdtContent>
      </w:sdt>
      <w:r>
        <w:t>.</w:t>
      </w:r>
      <w:r>
        <w:rPr>
          <w:rFonts w:ascii="TimesNewRomanPSMT" w:hAnsi="TimesNewRomanPSMT"/>
          <w:color w:val="000000"/>
          <w:szCs w:val="26"/>
        </w:rPr>
        <w:t xml:space="preserve"> Điều n</w:t>
      </w:r>
      <w:r w:rsidR="006E781F">
        <w:rPr>
          <w:rFonts w:ascii="TimesNewRomanPSMT" w:hAnsi="TimesNewRomanPSMT"/>
          <w:color w:val="000000"/>
          <w:szCs w:val="26"/>
        </w:rPr>
        <w:t xml:space="preserve">ày đươc thể hiện trong </w:t>
      </w:r>
      <w:r w:rsidR="006E781F">
        <w:rPr>
          <w:rFonts w:ascii="TimesNewRomanPSMT" w:hAnsi="TimesNewRomanPSMT"/>
          <w:color w:val="000000"/>
          <w:szCs w:val="26"/>
        </w:rPr>
        <w:fldChar w:fldCharType="begin"/>
      </w:r>
      <w:r w:rsidR="006E781F">
        <w:rPr>
          <w:rFonts w:ascii="TimesNewRomanPSMT" w:hAnsi="TimesNewRomanPSMT"/>
          <w:color w:val="000000"/>
          <w:szCs w:val="26"/>
        </w:rPr>
        <w:instrText xml:space="preserve"> REF _Ref11117898 \h </w:instrText>
      </w:r>
      <w:r w:rsidR="006E781F">
        <w:rPr>
          <w:rFonts w:ascii="TimesNewRomanPSMT" w:hAnsi="TimesNewRomanPSMT"/>
          <w:color w:val="000000"/>
          <w:szCs w:val="26"/>
        </w:rPr>
      </w:r>
      <w:r w:rsidR="006E781F">
        <w:rPr>
          <w:rFonts w:ascii="TimesNewRomanPSMT" w:hAnsi="TimesNewRomanPSMT"/>
          <w:color w:val="000000"/>
          <w:szCs w:val="26"/>
        </w:rPr>
        <w:fldChar w:fldCharType="separate"/>
      </w:r>
      <w:r w:rsidR="00FB01D0">
        <w:t xml:space="preserve">Hình </w:t>
      </w:r>
      <w:r w:rsidR="00FB01D0">
        <w:rPr>
          <w:noProof/>
        </w:rPr>
        <w:t>2</w:t>
      </w:r>
      <w:r w:rsidR="00FB01D0">
        <w:t>.</w:t>
      </w:r>
      <w:r w:rsidR="00FB01D0">
        <w:rPr>
          <w:noProof/>
        </w:rPr>
        <w:t>13</w:t>
      </w:r>
      <w:r w:rsidR="006E781F">
        <w:rPr>
          <w:rFonts w:ascii="TimesNewRomanPSMT" w:hAnsi="TimesNewRomanPSMT"/>
          <w:color w:val="000000"/>
          <w:szCs w:val="26"/>
        </w:rPr>
        <w:fldChar w:fldCharType="end"/>
      </w:r>
      <w:r w:rsidR="006E781F">
        <w:rPr>
          <w:rFonts w:ascii="TimesNewRomanPSMT" w:hAnsi="TimesNewRomanPSMT"/>
          <w:color w:val="000000"/>
          <w:szCs w:val="26"/>
        </w:rPr>
        <w:t>.</w:t>
      </w:r>
    </w:p>
    <w:p w:rsidR="009419F5" w:rsidRDefault="008D49EA" w:rsidP="0091314A">
      <w:pPr>
        <w:rPr>
          <w:rFonts w:ascii="TimesNewRomanPSMT" w:hAnsi="TimesNewRomanPSMT"/>
          <w:color w:val="000000"/>
          <w:szCs w:val="26"/>
        </w:rPr>
      </w:pPr>
      <w:r>
        <w:rPr>
          <w:rFonts w:ascii="TimesNewRomanPSMT" w:hAnsi="TimesNewRomanPSMT"/>
          <w:color w:val="000000"/>
          <w:szCs w:val="26"/>
        </w:rPr>
        <w:t>Trong nghiên cứu này ông đồng thời chỉ ra rằng công thức tính R</w:t>
      </w:r>
    </w:p>
    <w:p w:rsidR="008D49EA" w:rsidRDefault="007479F8" w:rsidP="008D49EA">
      <w:pPr>
        <w:tabs>
          <w:tab w:val="left" w:pos="7920"/>
          <w:tab w:val="left" w:pos="8010"/>
        </w:tabs>
        <w:jc w:val="center"/>
        <w:rPr>
          <w:rFonts w:ascii="TimesNewRomanPSMT" w:hAnsi="TimesNewRomanPSMT"/>
          <w:color w:val="000000"/>
          <w:szCs w:val="26"/>
        </w:rPr>
      </w:pPr>
      <w:r>
        <w:rPr>
          <w:rFonts w:ascii="TimesNewRomanPSMT" w:hAnsi="TimesNewRomanPSMT"/>
          <w:color w:val="000000"/>
          <w:szCs w:val="26"/>
        </w:rPr>
        <w:t xml:space="preserve">          </w:t>
      </w:r>
      <w:r w:rsidR="00777CDA">
        <w:rPr>
          <w:rFonts w:ascii="TimesNewRomanPSMT" w:hAnsi="TimesNewRomanPSMT"/>
          <w:color w:val="000000"/>
          <w:szCs w:val="26"/>
        </w:rPr>
        <w:t xml:space="preserve">                                      </w:t>
      </w:r>
      <w:r>
        <w:rPr>
          <w:rFonts w:ascii="TimesNewRomanPSMT" w:hAnsi="TimesNewRomanPSMT"/>
          <w:color w:val="000000"/>
          <w:szCs w:val="26"/>
        </w:rPr>
        <w:t xml:space="preserve"> </w:t>
      </w:r>
      <w:r w:rsidR="008D49EA">
        <w:rPr>
          <w:rFonts w:ascii="TimesNewRomanPSMT" w:hAnsi="TimesNewRomanPSMT"/>
          <w:color w:val="000000"/>
          <w:szCs w:val="26"/>
        </w:rPr>
        <w:t xml:space="preserve"> R=</w:t>
      </w:r>
      <m:oMath>
        <m:f>
          <m:fPr>
            <m:ctrlPr>
              <w:rPr>
                <w:rFonts w:ascii="Cambria Math" w:hAnsi="Cambria Math"/>
                <w:i/>
                <w:color w:val="000000"/>
                <w:szCs w:val="26"/>
              </w:rPr>
            </m:ctrlPr>
          </m:fPr>
          <m:num>
            <m:r>
              <w:rPr>
                <w:rFonts w:ascii="Cambria Math" w:hAnsi="Cambria Math"/>
                <w:color w:val="000000"/>
                <w:szCs w:val="26"/>
              </w:rPr>
              <m:t>A</m:t>
            </m:r>
            <m:sSub>
              <m:sSubPr>
                <m:ctrlPr>
                  <w:rPr>
                    <w:rFonts w:ascii="Cambria Math" w:hAnsi="Cambria Math"/>
                    <w:i/>
                    <w:color w:val="000000"/>
                    <w:szCs w:val="26"/>
                  </w:rPr>
                </m:ctrlPr>
              </m:sSubPr>
              <m:e>
                <m:r>
                  <w:rPr>
                    <w:rFonts w:ascii="Cambria Math" w:hAnsi="Cambria Math"/>
                    <w:color w:val="000000"/>
                    <w:szCs w:val="26"/>
                  </w:rPr>
                  <m:t>C</m:t>
                </m:r>
              </m:e>
              <m:sub>
                <m:r>
                  <w:rPr>
                    <w:rFonts w:ascii="Cambria Math" w:hAnsi="Cambria Math"/>
                    <w:color w:val="000000"/>
                    <w:szCs w:val="26"/>
                  </w:rPr>
                  <m:t>red</m:t>
                </m:r>
              </m:sub>
            </m:sSub>
            <m:r>
              <w:rPr>
                <w:rFonts w:ascii="Cambria Math" w:hAnsi="Cambria Math"/>
                <w:color w:val="000000"/>
                <w:szCs w:val="26"/>
              </w:rPr>
              <m:t>/D</m:t>
            </m:r>
            <m:sSub>
              <m:sSubPr>
                <m:ctrlPr>
                  <w:rPr>
                    <w:rFonts w:ascii="Cambria Math" w:hAnsi="Cambria Math"/>
                    <w:i/>
                    <w:color w:val="000000"/>
                    <w:szCs w:val="26"/>
                  </w:rPr>
                </m:ctrlPr>
              </m:sSubPr>
              <m:e>
                <m:r>
                  <w:rPr>
                    <w:rFonts w:ascii="Cambria Math" w:hAnsi="Cambria Math"/>
                    <w:color w:val="000000"/>
                    <w:szCs w:val="26"/>
                  </w:rPr>
                  <m:t>C</m:t>
                </m:r>
              </m:e>
              <m:sub>
                <m:r>
                  <w:rPr>
                    <w:rFonts w:ascii="Cambria Math" w:hAnsi="Cambria Math"/>
                    <w:color w:val="000000"/>
                    <w:szCs w:val="26"/>
                  </w:rPr>
                  <m:t>red</m:t>
                </m:r>
              </m:sub>
            </m:sSub>
          </m:num>
          <m:den>
            <m:r>
              <w:rPr>
                <w:rFonts w:ascii="Cambria Math" w:hAnsi="Cambria Math"/>
                <w:color w:val="000000"/>
                <w:szCs w:val="26"/>
              </w:rPr>
              <m:t>A</m:t>
            </m:r>
            <m:sSub>
              <m:sSubPr>
                <m:ctrlPr>
                  <w:rPr>
                    <w:rFonts w:ascii="Cambria Math" w:hAnsi="Cambria Math"/>
                    <w:i/>
                    <w:color w:val="000000"/>
                    <w:szCs w:val="26"/>
                  </w:rPr>
                </m:ctrlPr>
              </m:sSubPr>
              <m:e>
                <m:r>
                  <w:rPr>
                    <w:rFonts w:ascii="Cambria Math" w:hAnsi="Cambria Math"/>
                    <w:color w:val="000000"/>
                    <w:szCs w:val="26"/>
                  </w:rPr>
                  <m:t>C</m:t>
                </m:r>
              </m:e>
              <m:sub>
                <m:r>
                  <w:rPr>
                    <w:rFonts w:ascii="Cambria Math" w:hAnsi="Cambria Math"/>
                    <w:color w:val="000000"/>
                    <w:szCs w:val="26"/>
                  </w:rPr>
                  <m:t>ir</m:t>
                </m:r>
              </m:sub>
            </m:sSub>
            <m:r>
              <w:rPr>
                <w:rFonts w:ascii="Cambria Math" w:hAnsi="Cambria Math"/>
                <w:color w:val="000000"/>
                <w:szCs w:val="26"/>
              </w:rPr>
              <m:t>/D</m:t>
            </m:r>
            <m:sSub>
              <m:sSubPr>
                <m:ctrlPr>
                  <w:rPr>
                    <w:rFonts w:ascii="Cambria Math" w:hAnsi="Cambria Math"/>
                    <w:i/>
                    <w:color w:val="000000"/>
                    <w:szCs w:val="26"/>
                  </w:rPr>
                </m:ctrlPr>
              </m:sSubPr>
              <m:e>
                <m:r>
                  <w:rPr>
                    <w:rFonts w:ascii="Cambria Math" w:hAnsi="Cambria Math"/>
                    <w:color w:val="000000"/>
                    <w:szCs w:val="26"/>
                  </w:rPr>
                  <m:t>C</m:t>
                </m:r>
              </m:e>
              <m:sub>
                <m:r>
                  <w:rPr>
                    <w:rFonts w:ascii="Cambria Math" w:hAnsi="Cambria Math"/>
                    <w:color w:val="000000"/>
                    <w:szCs w:val="26"/>
                  </w:rPr>
                  <m:t>ir</m:t>
                </m:r>
              </m:sub>
            </m:sSub>
          </m:den>
        </m:f>
      </m:oMath>
      <w:r>
        <w:rPr>
          <w:rFonts w:ascii="TimesNewRomanPSMT" w:hAnsi="TimesNewRomanPSMT"/>
          <w:color w:val="000000"/>
          <w:szCs w:val="26"/>
        </w:rPr>
        <w:t xml:space="preserve">                      </w:t>
      </w:r>
      <w:r w:rsidR="00777CDA">
        <w:rPr>
          <w:rFonts w:ascii="TimesNewRomanPSMT" w:hAnsi="TimesNewRomanPSMT"/>
          <w:color w:val="000000"/>
          <w:szCs w:val="26"/>
        </w:rPr>
        <w:t xml:space="preserve">               </w:t>
      </w:r>
      <w:r>
        <w:rPr>
          <w:rFonts w:ascii="TimesNewRomanPSMT" w:hAnsi="TimesNewRomanPSMT"/>
          <w:color w:val="000000"/>
          <w:szCs w:val="26"/>
        </w:rPr>
        <w:t xml:space="preserve"> </w:t>
      </w:r>
      <w:r w:rsidR="00777CDA">
        <w:rPr>
          <w:rFonts w:ascii="TimesNewRomanPSMT" w:hAnsi="TimesNewRomanPSMT"/>
          <w:color w:val="000000"/>
          <w:szCs w:val="26"/>
        </w:rPr>
        <w:t xml:space="preserve">               </w:t>
      </w:r>
      <w:r>
        <w:rPr>
          <w:rFonts w:ascii="TimesNewRomanPSMT" w:hAnsi="TimesNewRomanPSMT"/>
          <w:color w:val="000000"/>
          <w:szCs w:val="26"/>
        </w:rPr>
        <w:t xml:space="preserve">  </w:t>
      </w:r>
      <w:r w:rsidR="008D49EA">
        <w:rPr>
          <w:rFonts w:ascii="TimesNewRomanPSMT" w:hAnsi="TimesNewRomanPSMT"/>
          <w:color w:val="000000"/>
          <w:szCs w:val="26"/>
        </w:rPr>
        <w:t>(2.6)</w:t>
      </w:r>
    </w:p>
    <w:p w:rsidR="008D49EA" w:rsidRDefault="008D49EA" w:rsidP="008D49EA">
      <w:pPr>
        <w:tabs>
          <w:tab w:val="left" w:pos="7920"/>
          <w:tab w:val="left" w:pos="8010"/>
        </w:tabs>
        <w:jc w:val="left"/>
        <w:rPr>
          <w:rFonts w:ascii="TimesNewRomanPSMT" w:hAnsi="TimesNewRomanPSMT"/>
          <w:color w:val="000000"/>
          <w:szCs w:val="26"/>
        </w:rPr>
      </w:pPr>
      <w:r>
        <w:rPr>
          <w:rFonts w:ascii="TimesNewRomanPSMT" w:hAnsi="TimesNewRomanPSMT"/>
          <w:color w:val="000000"/>
          <w:szCs w:val="26"/>
        </w:rPr>
        <w:t>Với AC và DC được tìm là max tương ứng được detect trong thuận toán của ông</w:t>
      </w:r>
    </w:p>
    <w:p w:rsidR="004836CB" w:rsidRDefault="004836CB" w:rsidP="008D49EA">
      <w:pPr>
        <w:tabs>
          <w:tab w:val="left" w:pos="7920"/>
          <w:tab w:val="left" w:pos="8010"/>
        </w:tabs>
        <w:jc w:val="left"/>
        <w:rPr>
          <w:rFonts w:ascii="TimesNewRomanPSMT" w:hAnsi="TimesNewRomanPSMT"/>
          <w:color w:val="000000"/>
          <w:szCs w:val="26"/>
        </w:rPr>
      </w:pPr>
      <w:r>
        <w:rPr>
          <w:rFonts w:ascii="TimesNewRomanPSMT" w:hAnsi="TimesNewRomanPSMT"/>
          <w:color w:val="000000"/>
          <w:szCs w:val="26"/>
        </w:rPr>
        <w:t>Sau đó giá trị SPO2 được tính như sau:</w:t>
      </w:r>
    </w:p>
    <w:p w:rsidR="004836CB" w:rsidRDefault="007479F8" w:rsidP="004836CB">
      <w:pPr>
        <w:tabs>
          <w:tab w:val="left" w:pos="7920"/>
          <w:tab w:val="left" w:pos="8010"/>
        </w:tabs>
        <w:jc w:val="center"/>
        <w:rPr>
          <w:rFonts w:ascii="TimesNewRomanPSMT" w:hAnsi="TimesNewRomanPSMT"/>
          <w:color w:val="000000"/>
          <w:szCs w:val="26"/>
        </w:rPr>
      </w:pPr>
      <w:r>
        <w:rPr>
          <w:rFonts w:ascii="TimesNewRomanPSMT" w:hAnsi="TimesNewRomanPSMT"/>
          <w:color w:val="000000"/>
          <w:szCs w:val="26"/>
        </w:rPr>
        <w:t xml:space="preserve"> </w:t>
      </w:r>
      <w:r w:rsidR="00777CDA">
        <w:rPr>
          <w:rFonts w:ascii="TimesNewRomanPSMT" w:hAnsi="TimesNewRomanPSMT"/>
          <w:color w:val="000000"/>
          <w:szCs w:val="26"/>
        </w:rPr>
        <w:t xml:space="preserve">                                          </w:t>
      </w:r>
      <w:r>
        <w:rPr>
          <w:rFonts w:ascii="TimesNewRomanPSMT" w:hAnsi="TimesNewRomanPSMT"/>
          <w:color w:val="000000"/>
          <w:szCs w:val="26"/>
        </w:rPr>
        <w:t xml:space="preserve">       </w:t>
      </w:r>
      <m:oMath>
        <m:r>
          <w:rPr>
            <w:rFonts w:ascii="Cambria Math" w:hAnsi="Cambria Math"/>
            <w:color w:val="000000"/>
            <w:szCs w:val="26"/>
          </w:rPr>
          <m:t>SP</m:t>
        </m:r>
        <m:sSub>
          <m:sSubPr>
            <m:ctrlPr>
              <w:rPr>
                <w:rFonts w:ascii="Cambria Math" w:hAnsi="Cambria Math"/>
                <w:i/>
                <w:color w:val="000000"/>
                <w:szCs w:val="26"/>
              </w:rPr>
            </m:ctrlPr>
          </m:sSubPr>
          <m:e>
            <m:r>
              <w:rPr>
                <w:rFonts w:ascii="Cambria Math" w:hAnsi="Cambria Math"/>
                <w:color w:val="000000"/>
                <w:szCs w:val="26"/>
              </w:rPr>
              <m:t>O</m:t>
            </m:r>
          </m:e>
          <m:sub>
            <m:r>
              <w:rPr>
                <w:rFonts w:ascii="Cambria Math" w:hAnsi="Cambria Math"/>
                <w:color w:val="000000"/>
                <w:szCs w:val="26"/>
              </w:rPr>
              <m:t>2</m:t>
            </m:r>
          </m:sub>
        </m:sSub>
        <m:r>
          <w:rPr>
            <w:rFonts w:ascii="Cambria Math" w:hAnsi="Cambria Math"/>
            <w:color w:val="000000"/>
            <w:szCs w:val="26"/>
          </w:rPr>
          <m:t>=A-R*B</m:t>
        </m:r>
      </m:oMath>
      <w:r w:rsidR="00882D94">
        <w:rPr>
          <w:rFonts w:ascii="TimesNewRomanPSMT" w:hAnsi="TimesNewRomanPSMT"/>
          <w:color w:val="000000"/>
          <w:szCs w:val="26"/>
        </w:rPr>
        <w:t xml:space="preserve">     </w:t>
      </w:r>
      <w:r w:rsidR="00777CDA">
        <w:rPr>
          <w:rFonts w:ascii="TimesNewRomanPSMT" w:hAnsi="TimesNewRomanPSMT"/>
          <w:color w:val="000000"/>
          <w:szCs w:val="26"/>
        </w:rPr>
        <w:t xml:space="preserve">                      </w:t>
      </w:r>
      <w:r w:rsidR="00882D94">
        <w:rPr>
          <w:rFonts w:ascii="TimesNewRomanPSMT" w:hAnsi="TimesNewRomanPSMT"/>
          <w:color w:val="000000"/>
          <w:szCs w:val="26"/>
        </w:rPr>
        <w:t xml:space="preserve">                   </w:t>
      </w:r>
      <w:r w:rsidR="004836CB">
        <w:rPr>
          <w:rFonts w:ascii="TimesNewRomanPSMT" w:hAnsi="TimesNewRomanPSMT"/>
          <w:color w:val="000000"/>
          <w:szCs w:val="26"/>
        </w:rPr>
        <w:t>(2.7)</w:t>
      </w:r>
    </w:p>
    <w:p w:rsidR="004836CB" w:rsidRPr="008D49EA" w:rsidRDefault="004836CB" w:rsidP="004836CB">
      <w:pPr>
        <w:tabs>
          <w:tab w:val="left" w:pos="7920"/>
          <w:tab w:val="left" w:pos="8010"/>
        </w:tabs>
        <w:rPr>
          <w:rFonts w:ascii="TimesNewRomanPSMT" w:hAnsi="TimesNewRomanPSMT"/>
          <w:color w:val="000000"/>
          <w:szCs w:val="26"/>
        </w:rPr>
      </w:pPr>
      <w:r>
        <w:rPr>
          <w:rFonts w:ascii="TimesNewRomanPSMT" w:hAnsi="TimesNewRomanPSMT"/>
          <w:color w:val="000000"/>
          <w:szCs w:val="26"/>
        </w:rPr>
        <w:t>Với A, B là hai hệ số tự chọn do chuẩn hóa với một máy chuẩn (thông thường giá trị của A, B tương ứng là 125 và 25)</w:t>
      </w:r>
    </w:p>
    <w:p w:rsidR="0065618E" w:rsidRDefault="006B7FE4" w:rsidP="00260DF8">
      <w:pPr>
        <w:ind w:firstLine="180"/>
        <w:jc w:val="center"/>
        <w:rPr>
          <w:rFonts w:ascii="TimesNewRomanPSMT" w:hAnsi="TimesNewRomanPSMT"/>
          <w:color w:val="000000"/>
          <w:szCs w:val="26"/>
        </w:rPr>
      </w:pPr>
      <w:r>
        <w:rPr>
          <w:noProof/>
        </w:rPr>
        <w:lastRenderedPageBreak/>
        <w:drawing>
          <wp:inline distT="0" distB="0" distL="0" distR="0" wp14:anchorId="54757074" wp14:editId="38680275">
            <wp:extent cx="5534025" cy="2437099"/>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7049" cy="2442834"/>
                    </a:xfrm>
                    <a:prstGeom prst="rect">
                      <a:avLst/>
                    </a:prstGeom>
                  </pic:spPr>
                </pic:pic>
              </a:graphicData>
            </a:graphic>
          </wp:inline>
        </w:drawing>
      </w:r>
    </w:p>
    <w:p w:rsidR="006B7FE4" w:rsidRDefault="006B7FE4" w:rsidP="004E47C9">
      <w:pPr>
        <w:pStyle w:val="Chuthich"/>
      </w:pPr>
      <w:bookmarkStart w:id="99" w:name="_Ref11117898"/>
      <w:bookmarkStart w:id="100" w:name="_Toc11024470"/>
      <w:bookmarkStart w:id="101" w:name="_Toc1112390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3</w:t>
      </w:r>
      <w:r w:rsidR="00386DB0">
        <w:rPr>
          <w:noProof/>
        </w:rPr>
        <w:fldChar w:fldCharType="end"/>
      </w:r>
      <w:bookmarkEnd w:id="99"/>
      <w:r>
        <w:t xml:space="preserve"> Tín hiệu xung điều khiển led phát</w:t>
      </w:r>
      <w:bookmarkEnd w:id="100"/>
      <w:bookmarkEnd w:id="101"/>
    </w:p>
    <w:p w:rsidR="003D65B7" w:rsidRDefault="006B7FE4" w:rsidP="003D65B7">
      <w:r>
        <w:t>Trong đó ông đề xuất chu kì lấy mẫu là 1ms trong đó thời gian sáng một đèn là 250us và được điều khiển bật tắt xen kẽ với led còn lại như hình. Còn về phần thiết kế mạch có thể nói vẫn theo tinh thần thiết kế mạch đo tín hiệu PPG thông thường không có gì đặc sắc.</w:t>
      </w:r>
    </w:p>
    <w:p w:rsidR="003D65B7" w:rsidRDefault="003D65B7" w:rsidP="003D65B7">
      <w:r>
        <w:t xml:space="preserve">Sau khi điều khiển được led phát tín hiệu sẽ được lấy mẫu </w:t>
      </w:r>
      <w:r w:rsidR="005801D5">
        <w:t>trên photodiode tại đúng thời điểm led phát nào đang sáng.</w:t>
      </w:r>
    </w:p>
    <w:p w:rsidR="006B7FE4" w:rsidRDefault="006B7FE4" w:rsidP="0091314A">
      <w:r>
        <w:t>Về các hệ thống tích hợp cho điện tim và nồng độ oxy trong máu hay tín hiệu nhịp mạch, kĩ sư Vũ Đức Hải và tiến sĩ Đặng Xuân Kiên đã đưa ra việc thiết kế mạch đo điện tim và tín hiệu nhịp mạch hiển thị và đưa tín hiệu l</w:t>
      </w:r>
      <w:r w:rsidR="009F3609">
        <w:t xml:space="preserve">ên smartphone qua Bluetooth </w:t>
      </w:r>
      <w:sdt>
        <w:sdtPr>
          <w:id w:val="1090200718"/>
          <w:citation/>
        </w:sdtPr>
        <w:sdtContent>
          <w:r w:rsidR="009F3609">
            <w:fldChar w:fldCharType="begin"/>
          </w:r>
          <w:r w:rsidR="009F3609">
            <w:instrText xml:space="preserve"> CITATION Đặn16 \l 1033 </w:instrText>
          </w:r>
          <w:r w:rsidR="009F3609">
            <w:fldChar w:fldCharType="separate"/>
          </w:r>
          <w:r w:rsidR="004E3A0D">
            <w:rPr>
              <w:noProof/>
            </w:rPr>
            <w:t>[14]</w:t>
          </w:r>
          <w:r w:rsidR="009F3609">
            <w:fldChar w:fldCharType="end"/>
          </w:r>
        </w:sdtContent>
      </w:sdt>
      <w:r>
        <w:t>. Tuy nhiên nghiên cứu sử dụng chuẩn Bluetooth classic gây tiêu tốn năng lượng không thích hợp cho các ứng dụng thiết bị cầm tay sử dụng pin. Thêm nữa bài báo mới chỉ đo được tín hiệu PPG chứ không phải cả chỉ số SPO2.</w:t>
      </w:r>
    </w:p>
    <w:p w:rsidR="0065618E" w:rsidRDefault="006B7FE4" w:rsidP="0091314A">
      <w:r>
        <w:t>Nhận thấy sự cần thiết của việc chế tạo một sản phẩm nhỏ gọn cầm tay với giá rẻ có thể đo được cùng lúc tín hiệu điện tim đồ và nồng độ oxy trong máu, lại vừa phải tiết kiệm năng lượng tại Việt Nam là cần thiết nên nhóm đã quyết định cải tiến các nhược điểm của các bài báo trên và thực hiện nghiên cứu của mình.</w:t>
      </w:r>
    </w:p>
    <w:p w:rsidR="009660D9" w:rsidRDefault="009660D9" w:rsidP="0091314A">
      <w:pPr>
        <w:pStyle w:val="u2"/>
      </w:pPr>
      <w:bookmarkStart w:id="102" w:name="_Toc11123851"/>
      <w:r>
        <w:t>Lý thuyết điện tử cơ bản</w:t>
      </w:r>
      <w:bookmarkEnd w:id="102"/>
    </w:p>
    <w:p w:rsidR="00CB5765" w:rsidRPr="00CB5765" w:rsidRDefault="00CE1685" w:rsidP="0091314A">
      <w:pPr>
        <w:pStyle w:val="Sudong"/>
      </w:pPr>
      <w:r>
        <w:t xml:space="preserve">Trong phần trước chúng ta đã tìm hiểu các nghiên cứu có liên quan đến đồ án, đây chính là bước đệm để chúng ta đi vào tìm hiểu </w:t>
      </w:r>
      <w:r w:rsidR="00956F6C">
        <w:t xml:space="preserve">và làm rõ các lí thuyết điện tử cần dùng </w:t>
      </w:r>
      <w:r w:rsidR="00896DC6">
        <w:t>trong đồ án.</w:t>
      </w:r>
    </w:p>
    <w:p w:rsidR="009660D9" w:rsidRDefault="009660D9" w:rsidP="0091314A">
      <w:pPr>
        <w:pStyle w:val="u3"/>
      </w:pPr>
      <w:bookmarkStart w:id="103" w:name="_Toc11123852"/>
      <w:r>
        <w:lastRenderedPageBreak/>
        <w:t xml:space="preserve">Bộ lọc </w:t>
      </w:r>
      <w:r w:rsidR="00821624">
        <w:t>trong điện tử nói chung</w:t>
      </w:r>
      <w:bookmarkEnd w:id="103"/>
    </w:p>
    <w:p w:rsidR="00433D13" w:rsidRDefault="00821624" w:rsidP="0091314A">
      <w:pPr>
        <w:pStyle w:val="Sudong"/>
      </w:pPr>
      <w:r>
        <w:t xml:space="preserve">Trong điện tử để xử lí tín hiệu nói chung không thể nói đến vai trò của các bộ lọc. Nhìn chung, có nhiều các chia các loại bộ lọc như dựa vào tính chất của dữ liệu cần xử lí chúng ta chia ra bộ lọc số hay bộ lọc tương tự. Dựa vào đặc điểm </w:t>
      </w:r>
      <w:r w:rsidR="008B4A22">
        <w:t xml:space="preserve">của đồ thị biên độ tần </w:t>
      </w:r>
      <w:r>
        <w:t>số người ta chia làm các loại bộ lọc</w:t>
      </w:r>
      <w:r w:rsidR="008B4A22">
        <w:t>:</w:t>
      </w:r>
    </w:p>
    <w:p w:rsidR="008B4A22" w:rsidRDefault="0046406D" w:rsidP="0091314A">
      <w:pPr>
        <w:pStyle w:val="Sudong"/>
      </w:pPr>
      <w:r>
        <w:t xml:space="preserve">Bộ lọc thông thấp </w:t>
      </w:r>
    </w:p>
    <w:p w:rsidR="0046406D" w:rsidRDefault="0046406D" w:rsidP="00882D94">
      <w:pPr>
        <w:pStyle w:val="Sudong"/>
        <w:jc w:val="center"/>
      </w:pPr>
      <w:r>
        <w:object w:dxaOrig="3330" w:dyaOrig="2131">
          <v:shape id="_x0000_i1026" type="#_x0000_t75" style="width:166.5pt;height:106.5pt" o:ole="">
            <v:imagedata r:id="rId32" o:title=""/>
          </v:shape>
          <o:OLEObject Type="Embed" ProgID="Visio.Drawing.15" ShapeID="_x0000_i1026" DrawAspect="Content" ObjectID="_1653987863" r:id="rId33"/>
        </w:object>
      </w:r>
      <w:r w:rsidR="007479F8">
        <w:t xml:space="preserve">   </w:t>
      </w:r>
      <w:r w:rsidR="00E00473">
        <w:object w:dxaOrig="3330" w:dyaOrig="2131">
          <v:shape id="_x0000_i1027" type="#_x0000_t75" style="width:166.5pt;height:106.5pt" o:ole="">
            <v:imagedata r:id="rId34" o:title=""/>
          </v:shape>
          <o:OLEObject Type="Embed" ProgID="Visio.Drawing.15" ShapeID="_x0000_i1027" DrawAspect="Content" ObjectID="_1653987864" r:id="rId35"/>
        </w:object>
      </w:r>
    </w:p>
    <w:p w:rsidR="0046406D" w:rsidRDefault="00E14A18" w:rsidP="004E47C9">
      <w:pPr>
        <w:pStyle w:val="Chuthich"/>
      </w:pPr>
      <w:bookmarkStart w:id="104" w:name="_Toc11024471"/>
      <w:bookmarkStart w:id="105" w:name="_Toc1112390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4</w:t>
      </w:r>
      <w:r w:rsidR="00386DB0">
        <w:rPr>
          <w:noProof/>
        </w:rPr>
        <w:fldChar w:fldCharType="end"/>
      </w:r>
      <w:r>
        <w:t xml:space="preserve"> Đồ thị biên độ tần số của bộ lọc thông thấp</w:t>
      </w:r>
      <w:r w:rsidR="0074197E">
        <w:t xml:space="preserve"> a) lí tưởng b) thực tế</w:t>
      </w:r>
      <w:bookmarkEnd w:id="104"/>
      <w:bookmarkEnd w:id="105"/>
      <w:r>
        <w:t xml:space="preserve"> </w:t>
      </w:r>
    </w:p>
    <w:p w:rsidR="00E14A18" w:rsidRDefault="00AF28F3" w:rsidP="0091314A">
      <w:r>
        <w:t xml:space="preserve">Bộ lọc thông thấp là bộ lọc </w:t>
      </w:r>
      <w:r w:rsidR="006D0984">
        <w:t>cho phép các thành phần của tín hiệu có tần số thấp hơn tần số cắt (f</w:t>
      </w:r>
      <w:r w:rsidR="006D0984" w:rsidRPr="006D0984">
        <w:rPr>
          <w:vertAlign w:val="subscript"/>
        </w:rPr>
        <w:t>c</w:t>
      </w:r>
      <w:r w:rsidR="006D0984">
        <w:t>)</w:t>
      </w:r>
      <w:r w:rsidR="0072424F">
        <w:t xml:space="preserve"> được đi qua còn các thành phần tần số lớn hơn bị suy hao.</w:t>
      </w:r>
    </w:p>
    <w:p w:rsidR="0072424F" w:rsidRDefault="0074197E" w:rsidP="0091314A">
      <w:r>
        <w:t>Bộ lọc thông cao</w:t>
      </w:r>
    </w:p>
    <w:p w:rsidR="0074197E" w:rsidRDefault="0074197E" w:rsidP="00882D94">
      <w:pPr>
        <w:jc w:val="center"/>
      </w:pPr>
      <w:r>
        <w:object w:dxaOrig="3345" w:dyaOrig="2131">
          <v:shape id="_x0000_i1028" type="#_x0000_t75" style="width:167.25pt;height:106.5pt" o:ole="">
            <v:imagedata r:id="rId36" o:title=""/>
          </v:shape>
          <o:OLEObject Type="Embed" ProgID="Visio.Drawing.15" ShapeID="_x0000_i1028" DrawAspect="Content" ObjectID="_1653987865" r:id="rId37"/>
        </w:object>
      </w:r>
      <w:r w:rsidR="007479F8">
        <w:t xml:space="preserve"> </w:t>
      </w:r>
      <w:r>
        <w:object w:dxaOrig="3345" w:dyaOrig="2131">
          <v:shape id="_x0000_i1029" type="#_x0000_t75" style="width:167.25pt;height:106.5pt" o:ole="">
            <v:imagedata r:id="rId38" o:title=""/>
          </v:shape>
          <o:OLEObject Type="Embed" ProgID="Visio.Drawing.15" ShapeID="_x0000_i1029" DrawAspect="Content" ObjectID="_1653987866" r:id="rId39"/>
        </w:object>
      </w:r>
    </w:p>
    <w:p w:rsidR="0074197E" w:rsidRDefault="0074197E" w:rsidP="004E47C9">
      <w:pPr>
        <w:pStyle w:val="Chuthich"/>
      </w:pPr>
      <w:bookmarkStart w:id="106" w:name="_Toc11024472"/>
      <w:bookmarkStart w:id="107" w:name="_Toc1112390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5</w:t>
      </w:r>
      <w:r w:rsidR="00386DB0">
        <w:rPr>
          <w:noProof/>
        </w:rPr>
        <w:fldChar w:fldCharType="end"/>
      </w:r>
      <w:r>
        <w:t xml:space="preserve"> Đồ thị biên độ tần số của bộ lọc thông cao a) lí tưởng b) thực tế</w:t>
      </w:r>
      <w:bookmarkEnd w:id="106"/>
      <w:bookmarkEnd w:id="107"/>
    </w:p>
    <w:p w:rsidR="0074197E" w:rsidRDefault="0074197E" w:rsidP="0091314A">
      <w:r>
        <w:t>Bộ lọc thông cao là bộ lọc cho phép các thành phần của tín hiệu có tần số cao hơn tần số cắt đi qua</w:t>
      </w:r>
    </w:p>
    <w:p w:rsidR="0074197E" w:rsidRDefault="0074197E" w:rsidP="0091314A">
      <w:r>
        <w:t>Bộ lọc thông dải</w:t>
      </w:r>
    </w:p>
    <w:p w:rsidR="006A2DD4" w:rsidRDefault="006A2DD4" w:rsidP="0091314A"/>
    <w:p w:rsidR="0074197E" w:rsidRDefault="0074197E" w:rsidP="006A2DD4">
      <w:pPr>
        <w:jc w:val="center"/>
      </w:pPr>
      <w:r>
        <w:object w:dxaOrig="3330" w:dyaOrig="2131">
          <v:shape id="_x0000_i1030" type="#_x0000_t75" style="width:166.5pt;height:106.5pt" o:ole="">
            <v:imagedata r:id="rId40" o:title=""/>
          </v:shape>
          <o:OLEObject Type="Embed" ProgID="Visio.Drawing.15" ShapeID="_x0000_i1030" DrawAspect="Content" ObjectID="_1653987867" r:id="rId41"/>
        </w:object>
      </w:r>
      <w:r>
        <w:t xml:space="preserve"> </w:t>
      </w:r>
      <w:r>
        <w:object w:dxaOrig="3330" w:dyaOrig="2131">
          <v:shape id="_x0000_i1031" type="#_x0000_t75" style="width:166.5pt;height:106.5pt" o:ole="">
            <v:imagedata r:id="rId42" o:title=""/>
          </v:shape>
          <o:OLEObject Type="Embed" ProgID="Visio.Drawing.15" ShapeID="_x0000_i1031" DrawAspect="Content" ObjectID="_1653987868" r:id="rId43"/>
        </w:object>
      </w:r>
    </w:p>
    <w:p w:rsidR="0074197E" w:rsidRDefault="0074197E" w:rsidP="004E47C9">
      <w:pPr>
        <w:pStyle w:val="Chuthich"/>
      </w:pPr>
      <w:bookmarkStart w:id="108" w:name="_Toc11024473"/>
      <w:bookmarkStart w:id="109" w:name="_Toc1112390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6</w:t>
      </w:r>
      <w:r w:rsidR="00386DB0">
        <w:rPr>
          <w:noProof/>
        </w:rPr>
        <w:fldChar w:fldCharType="end"/>
      </w:r>
      <w:r>
        <w:t xml:space="preserve"> Đồ thị biên độ tần số của bộ lọc thông dải a) lí tưởng b) thực tế</w:t>
      </w:r>
      <w:bookmarkEnd w:id="108"/>
      <w:bookmarkEnd w:id="109"/>
    </w:p>
    <w:p w:rsidR="00EA0AAD" w:rsidRPr="00866BDA" w:rsidRDefault="0074197E" w:rsidP="0091314A">
      <w:r w:rsidRPr="00866BDA">
        <w:t>Bộ lọc thông dải cho phép các thành phần tín hiệu có tần số nằm trong khoảng từ fc1 đến fc2 được bảo toàn còn các thành phần có tần số ngoài khoảng đó bị triệt tiêu.</w:t>
      </w:r>
    </w:p>
    <w:p w:rsidR="0074197E" w:rsidRDefault="007F1E58" w:rsidP="0091314A">
      <w:r>
        <w:t>Bộ lọc chặn dải</w:t>
      </w:r>
    </w:p>
    <w:p w:rsidR="007F1E58" w:rsidRDefault="007F1E58" w:rsidP="00882D94">
      <w:pPr>
        <w:jc w:val="center"/>
      </w:pPr>
      <w:r>
        <w:object w:dxaOrig="3301" w:dyaOrig="2131">
          <v:shape id="_x0000_i1032" type="#_x0000_t75" style="width:165.75pt;height:106.5pt" o:ole="">
            <v:imagedata r:id="rId44" o:title=""/>
          </v:shape>
          <o:OLEObject Type="Embed" ProgID="Visio.Drawing.15" ShapeID="_x0000_i1032" DrawAspect="Content" ObjectID="_1653987869" r:id="rId45"/>
        </w:object>
      </w:r>
      <w:r w:rsidR="007479F8">
        <w:t xml:space="preserve">   </w:t>
      </w:r>
      <w:r>
        <w:t xml:space="preserve"> </w:t>
      </w:r>
      <w:r>
        <w:object w:dxaOrig="3301" w:dyaOrig="2131">
          <v:shape id="_x0000_i1033" type="#_x0000_t75" style="width:165.75pt;height:106.5pt" o:ole="">
            <v:imagedata r:id="rId46" o:title=""/>
          </v:shape>
          <o:OLEObject Type="Embed" ProgID="Visio.Drawing.15" ShapeID="_x0000_i1033" DrawAspect="Content" ObjectID="_1653987870" r:id="rId47"/>
        </w:object>
      </w:r>
    </w:p>
    <w:p w:rsidR="00383ED2" w:rsidRDefault="00383ED2" w:rsidP="004E47C9">
      <w:pPr>
        <w:pStyle w:val="Chuthich"/>
      </w:pPr>
      <w:bookmarkStart w:id="110" w:name="_Toc11024474"/>
      <w:bookmarkStart w:id="111" w:name="_Toc1112390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7</w:t>
      </w:r>
      <w:r w:rsidR="00386DB0">
        <w:rPr>
          <w:noProof/>
        </w:rPr>
        <w:fldChar w:fldCharType="end"/>
      </w:r>
      <w:r>
        <w:t xml:space="preserve"> Đồ thị biên độ tần số của bộ lọc chắn dải a) lí tưởng b) thực tế</w:t>
      </w:r>
      <w:bookmarkEnd w:id="110"/>
      <w:bookmarkEnd w:id="111"/>
    </w:p>
    <w:p w:rsidR="00EA0AAD" w:rsidRDefault="00EA0AAD" w:rsidP="0091314A">
      <w:r w:rsidRPr="00866BDA">
        <w:t>Bộ lọc thông dải cho phép các thành phần tín hiệu có tần số nằm ngoài khoảng từ fc1 đến fc2 được bảo toàn còn các thành phần có tần số trong khoảng đó bị triệt tiêu.</w:t>
      </w:r>
    </w:p>
    <w:p w:rsidR="006629D0" w:rsidRPr="006629D0" w:rsidRDefault="006629D0" w:rsidP="0091314A">
      <w:r>
        <w:t>Các loại bộ lọc đều có thể được thiết kế dưới dạng bộ lọc tương tự và bộ lọc số.</w:t>
      </w:r>
    </w:p>
    <w:p w:rsidR="009660D9" w:rsidRPr="00005963" w:rsidRDefault="009660D9" w:rsidP="00264793">
      <w:pPr>
        <w:pStyle w:val="u4"/>
      </w:pPr>
      <w:r w:rsidRPr="00005963">
        <w:t>Bộ lọc tương tự</w:t>
      </w:r>
    </w:p>
    <w:p w:rsidR="00896DC6" w:rsidRPr="00896DC6" w:rsidRDefault="00896DC6" w:rsidP="0091314A">
      <w:r>
        <w:t>Đại đa phần tín hiệu y sinh đều là tín hiệu tương tự, vì vậy việc tìm hiểu lí thuyết về mạch điện tử tương tự là vô cùng cần thi</w:t>
      </w:r>
      <w:r w:rsidR="00E566A8">
        <w:t>ết. Trong số kiến thức về tương tự được tìm hiểu để xử lí tín hiệu y sinh, các bộ lọc tương tự là một thành phần không thể thiếu.</w:t>
      </w:r>
    </w:p>
    <w:p w:rsidR="009660D9" w:rsidRDefault="009660D9" w:rsidP="0091314A">
      <w:r>
        <w:t>Xử lý tín hiệu tương tự</w:t>
      </w:r>
      <w:r>
        <w:rPr>
          <w:b/>
        </w:rPr>
        <w:t xml:space="preserve"> </w:t>
      </w:r>
      <w:r>
        <w:t>là một loại</w:t>
      </w:r>
      <w:hyperlink r:id="rId48">
        <w:r>
          <w:t xml:space="preserve"> </w:t>
        </w:r>
      </w:hyperlink>
      <w:hyperlink r:id="rId49">
        <w:r>
          <w:t>xử</w:t>
        </w:r>
      </w:hyperlink>
      <w:hyperlink r:id="rId50">
        <w:r>
          <w:t xml:space="preserve"> </w:t>
        </w:r>
      </w:hyperlink>
      <w:hyperlink r:id="rId51">
        <w:r>
          <w:t>lý tín hiệu</w:t>
        </w:r>
      </w:hyperlink>
      <w:hyperlink r:id="rId52">
        <w:r>
          <w:t xml:space="preserve"> </w:t>
        </w:r>
      </w:hyperlink>
      <w:r>
        <w:t>được thực hiện trên</w:t>
      </w:r>
      <w:hyperlink r:id="rId53">
        <w:r>
          <w:t xml:space="preserve"> </w:t>
        </w:r>
      </w:hyperlink>
      <w:hyperlink r:id="rId54">
        <w:r>
          <w:t xml:space="preserve">các tín hiệu </w:t>
        </w:r>
      </w:hyperlink>
      <w:hyperlink r:id="rId55">
        <w:r>
          <w:t>tương tự</w:t>
        </w:r>
      </w:hyperlink>
      <w:hyperlink r:id="rId56">
        <w:r>
          <w:t xml:space="preserve"> </w:t>
        </w:r>
      </w:hyperlink>
      <w:hyperlink r:id="rId57">
        <w:r>
          <w:t>liên tục</w:t>
        </w:r>
      </w:hyperlink>
      <w:hyperlink r:id="rId58">
        <w:r>
          <w:t xml:space="preserve"> </w:t>
        </w:r>
      </w:hyperlink>
      <w:r>
        <w:t xml:space="preserve">bằng một số phương tiện tương tự. Tín hiệu tương tự, cụ thể trong phạm vi đồ án, là tín hiệu ECG và PPG, được biểu diễn dưới dạng các giá trị điện áp biến đổi liên tục theo thời gian. Mỗi phần tín hiệu này sẽ chịu ảnh hưởng từ nhiều loại nhiễu khác nhau. Vì vậy nhiệm vụ của một mạch tương tự không chỉ là tiếp nhận tín hiệu tương tự mà còn xử lý các tín hiệu gây nhiễu đến tín hiệu cần truyền đi. </w:t>
      </w:r>
    </w:p>
    <w:p w:rsidR="009660D9" w:rsidRDefault="009660D9" w:rsidP="0091314A">
      <w:r>
        <w:t xml:space="preserve">Như vậy mạch lọc tương tự ra đời với mục đích lọc các thành phần nhiễu không mong muốn khỏi mạch tương tự. Đối với tín hiệu điện tim, dải tần số hữu ích nằm trong khoảng </w:t>
      </w:r>
      <w:r>
        <w:lastRenderedPageBreak/>
        <w:t xml:space="preserve">0.05Hz – 100Hz </w:t>
      </w:r>
      <w:sdt>
        <w:sdtPr>
          <w:id w:val="-1100956781"/>
          <w:citation/>
        </w:sdtPr>
        <w:sdtContent>
          <w:r>
            <w:fldChar w:fldCharType="begin"/>
          </w:r>
          <w:r>
            <w:instrText xml:space="preserve"> CITATION ĐỗH16 \l 1033 </w:instrText>
          </w:r>
          <w:r>
            <w:fldChar w:fldCharType="separate"/>
          </w:r>
          <w:r w:rsidR="004E3A0D">
            <w:rPr>
              <w:noProof/>
            </w:rPr>
            <w:t>[4]</w:t>
          </w:r>
          <w:r>
            <w:fldChar w:fldCharType="end"/>
          </w:r>
        </w:sdtContent>
      </w:sdt>
      <w:r>
        <w:t>. Do đó để thu được kết quả như mong muốn thì cần phải sử dụng những mạch lọc gồm mạch lọc thông cao, mạch lọc thông thấp hoặc là những loại mạch lọc kết hợp giữa mạch lọc thông cao và mạch lọc thông thấp.</w:t>
      </w:r>
    </w:p>
    <w:p w:rsidR="003D65B7" w:rsidRDefault="009660D9" w:rsidP="005801D5">
      <w:r>
        <w:t>Bên cạnh việc phân loại mạch lọc tương tự bằng dải thông thì người ta còn phân chia mạch lọc tương tự theo thành phần trong mạch. Mạch lọc tương tự được chia thành mạch lọc thụ động và mạch lọc tích cực. Bảng so sánh dưới đây sẽ chỉ ra những ưu nhược điểm khác nhau giữa h</w:t>
      </w:r>
      <w:r w:rsidR="0095756D">
        <w:t>ai loại mạch lọc tương tự trên.</w:t>
      </w:r>
    </w:p>
    <w:p w:rsidR="009660D9" w:rsidRDefault="009660D9" w:rsidP="004E47C9">
      <w:pPr>
        <w:pStyle w:val="Chuthich"/>
      </w:pPr>
      <w:bookmarkStart w:id="112" w:name="_Toc11130092"/>
      <w:r>
        <w:t xml:space="preserve">Bảng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B728C6">
        <w:t>.</w:t>
      </w:r>
      <w:r w:rsidR="00386DB0">
        <w:rPr>
          <w:noProof/>
        </w:rPr>
        <w:fldChar w:fldCharType="begin"/>
      </w:r>
      <w:r w:rsidR="00386DB0">
        <w:rPr>
          <w:noProof/>
        </w:rPr>
        <w:instrText xml:space="preserve"> SEQ Bảng \* ARABIC \s 1 </w:instrText>
      </w:r>
      <w:r w:rsidR="00386DB0">
        <w:rPr>
          <w:noProof/>
        </w:rPr>
        <w:fldChar w:fldCharType="separate"/>
      </w:r>
      <w:r w:rsidR="00FB01D0">
        <w:rPr>
          <w:noProof/>
        </w:rPr>
        <w:t>1</w:t>
      </w:r>
      <w:r w:rsidR="00386DB0">
        <w:rPr>
          <w:noProof/>
        </w:rPr>
        <w:fldChar w:fldCharType="end"/>
      </w:r>
      <w:r>
        <w:t xml:space="preserve"> So sánh giữa mạch lọc thụ động và mạch lọc tích cực</w:t>
      </w:r>
      <w:bookmarkEnd w:id="112"/>
    </w:p>
    <w:tbl>
      <w:tblPr>
        <w:tblStyle w:val="LiBang"/>
        <w:tblW w:w="0" w:type="auto"/>
        <w:jc w:val="center"/>
        <w:tblLook w:val="04A0" w:firstRow="1" w:lastRow="0" w:firstColumn="1" w:lastColumn="0" w:noHBand="0" w:noVBand="1"/>
      </w:tblPr>
      <w:tblGrid>
        <w:gridCol w:w="2263"/>
        <w:gridCol w:w="3402"/>
        <w:gridCol w:w="3446"/>
      </w:tblGrid>
      <w:tr w:rsidR="009660D9" w:rsidRPr="005801D5" w:rsidTr="005801D5">
        <w:trPr>
          <w:jc w:val="center"/>
        </w:trPr>
        <w:tc>
          <w:tcPr>
            <w:tcW w:w="2263" w:type="dxa"/>
            <w:vAlign w:val="center"/>
          </w:tcPr>
          <w:p w:rsidR="009660D9" w:rsidRPr="005801D5" w:rsidRDefault="009660D9" w:rsidP="0091314A">
            <w:pPr>
              <w:rPr>
                <w:sz w:val="24"/>
              </w:rPr>
            </w:pPr>
          </w:p>
        </w:tc>
        <w:tc>
          <w:tcPr>
            <w:tcW w:w="3402" w:type="dxa"/>
            <w:tcBorders>
              <w:bottom w:val="single" w:sz="4" w:space="0" w:color="auto"/>
            </w:tcBorders>
            <w:vAlign w:val="center"/>
          </w:tcPr>
          <w:p w:rsidR="009660D9" w:rsidRPr="005801D5" w:rsidRDefault="009660D9" w:rsidP="0091314A">
            <w:pPr>
              <w:rPr>
                <w:b/>
                <w:sz w:val="24"/>
              </w:rPr>
            </w:pPr>
            <w:r w:rsidRPr="005801D5">
              <w:rPr>
                <w:b/>
                <w:sz w:val="24"/>
              </w:rPr>
              <w:t>Mạch lọc thụ động</w:t>
            </w:r>
          </w:p>
        </w:tc>
        <w:tc>
          <w:tcPr>
            <w:tcW w:w="3446" w:type="dxa"/>
            <w:tcBorders>
              <w:bottom w:val="single" w:sz="4" w:space="0" w:color="auto"/>
            </w:tcBorders>
            <w:vAlign w:val="center"/>
          </w:tcPr>
          <w:p w:rsidR="009660D9" w:rsidRPr="005801D5" w:rsidRDefault="009660D9" w:rsidP="0091314A">
            <w:pPr>
              <w:rPr>
                <w:b/>
                <w:sz w:val="24"/>
              </w:rPr>
            </w:pPr>
            <w:r w:rsidRPr="005801D5">
              <w:rPr>
                <w:b/>
                <w:sz w:val="24"/>
              </w:rPr>
              <w:t>Mạch lọc tích cực</w:t>
            </w:r>
          </w:p>
        </w:tc>
      </w:tr>
      <w:tr w:rsidR="009660D9" w:rsidRPr="005801D5" w:rsidTr="005801D5">
        <w:trPr>
          <w:jc w:val="center"/>
        </w:trPr>
        <w:tc>
          <w:tcPr>
            <w:tcW w:w="2263" w:type="dxa"/>
            <w:vAlign w:val="center"/>
          </w:tcPr>
          <w:p w:rsidR="009660D9" w:rsidRPr="005801D5" w:rsidRDefault="009660D9" w:rsidP="0091314A">
            <w:pPr>
              <w:rPr>
                <w:b/>
                <w:sz w:val="24"/>
              </w:rPr>
            </w:pPr>
            <w:r w:rsidRPr="005801D5">
              <w:rPr>
                <w:b/>
                <w:sz w:val="24"/>
              </w:rPr>
              <w:t>Mô hình</w:t>
            </w:r>
          </w:p>
        </w:tc>
        <w:tc>
          <w:tcPr>
            <w:tcW w:w="6848" w:type="dxa"/>
            <w:gridSpan w:val="2"/>
            <w:vAlign w:val="center"/>
          </w:tcPr>
          <w:p w:rsidR="009660D9" w:rsidRPr="005801D5" w:rsidRDefault="009660D9" w:rsidP="0091314A">
            <w:pPr>
              <w:rPr>
                <w:sz w:val="24"/>
              </w:rPr>
            </w:pPr>
            <w:r w:rsidRPr="005801D5">
              <w:rPr>
                <w:sz w:val="24"/>
              </w:rPr>
              <w:t>Sẽ được mô tả chi tiết ở từng phần cụ thể</w:t>
            </w:r>
          </w:p>
        </w:tc>
      </w:tr>
      <w:tr w:rsidR="009660D9" w:rsidRPr="005801D5" w:rsidTr="005801D5">
        <w:trPr>
          <w:jc w:val="center"/>
        </w:trPr>
        <w:tc>
          <w:tcPr>
            <w:tcW w:w="2263" w:type="dxa"/>
            <w:vAlign w:val="center"/>
          </w:tcPr>
          <w:p w:rsidR="009660D9" w:rsidRPr="005801D5" w:rsidRDefault="009660D9" w:rsidP="0091314A">
            <w:pPr>
              <w:rPr>
                <w:b/>
                <w:sz w:val="24"/>
              </w:rPr>
            </w:pPr>
            <w:r w:rsidRPr="005801D5">
              <w:rPr>
                <w:b/>
                <w:sz w:val="24"/>
              </w:rPr>
              <w:t>Tần số cắt</w:t>
            </w:r>
          </w:p>
        </w:tc>
        <w:bookmarkStart w:id="113" w:name="_Hlk43371355"/>
        <w:tc>
          <w:tcPr>
            <w:tcW w:w="3402" w:type="dxa"/>
            <w:vAlign w:val="center"/>
          </w:tcPr>
          <w:p w:rsidR="009660D9" w:rsidRPr="005801D5" w:rsidRDefault="009660D9" w:rsidP="004E47C9">
            <w:pPr>
              <w:pStyle w:val="Chuthich"/>
            </w:pPr>
            <w:r w:rsidRPr="005801D5">
              <w:object w:dxaOrig="1160" w:dyaOrig="620">
                <v:shape id="_x0000_i1034" type="#_x0000_t75" style="width:60.75pt;height:35.25pt" o:ole="">
                  <v:imagedata r:id="rId59" o:title=""/>
                </v:shape>
                <o:OLEObject Type="Embed" ProgID="Equation.DSMT4" ShapeID="_x0000_i1034" DrawAspect="Content" ObjectID="_1653987871" r:id="rId60"/>
              </w:object>
            </w:r>
            <w:bookmarkEnd w:id="113"/>
            <w:r w:rsidR="007479F8">
              <w:t xml:space="preserve">    </w:t>
            </w:r>
            <w:r w:rsidRPr="005801D5">
              <w:t xml:space="preserve"> </w:t>
            </w:r>
          </w:p>
        </w:tc>
        <w:bookmarkStart w:id="114" w:name="_Hlk43371274"/>
        <w:tc>
          <w:tcPr>
            <w:tcW w:w="3446" w:type="dxa"/>
            <w:vAlign w:val="center"/>
          </w:tcPr>
          <w:p w:rsidR="009660D9" w:rsidRPr="005801D5" w:rsidRDefault="009660D9" w:rsidP="0091314A">
            <w:pPr>
              <w:rPr>
                <w:sz w:val="24"/>
              </w:rPr>
            </w:pPr>
            <w:r w:rsidRPr="005801D5">
              <w:rPr>
                <w:sz w:val="24"/>
              </w:rPr>
              <w:object w:dxaOrig="1260" w:dyaOrig="680">
                <v:shape id="_x0000_i1035" type="#_x0000_t75" style="width:78.75pt;height:42pt" o:ole="">
                  <v:imagedata r:id="rId61" o:title=""/>
                </v:shape>
                <o:OLEObject Type="Embed" ProgID="Equation.DSMT4" ShapeID="_x0000_i1035" DrawAspect="Content" ObjectID="_1653987872" r:id="rId62"/>
              </w:object>
            </w:r>
            <w:bookmarkEnd w:id="114"/>
            <w:r w:rsidR="007479F8">
              <w:rPr>
                <w:sz w:val="24"/>
              </w:rPr>
              <w:t xml:space="preserve">    </w:t>
            </w:r>
            <w:r w:rsidRPr="005801D5">
              <w:rPr>
                <w:sz w:val="24"/>
              </w:rPr>
              <w:t xml:space="preserve"> </w:t>
            </w:r>
          </w:p>
        </w:tc>
      </w:tr>
      <w:tr w:rsidR="009660D9" w:rsidRPr="005801D5" w:rsidTr="005801D5">
        <w:trPr>
          <w:jc w:val="center"/>
        </w:trPr>
        <w:tc>
          <w:tcPr>
            <w:tcW w:w="2263" w:type="dxa"/>
            <w:vAlign w:val="center"/>
          </w:tcPr>
          <w:p w:rsidR="009660D9" w:rsidRPr="005801D5" w:rsidRDefault="009660D9" w:rsidP="00542C22">
            <w:pPr>
              <w:ind w:firstLine="67"/>
              <w:rPr>
                <w:b/>
                <w:sz w:val="24"/>
              </w:rPr>
            </w:pPr>
            <w:r w:rsidRPr="005801D5">
              <w:rPr>
                <w:b/>
                <w:sz w:val="24"/>
              </w:rPr>
              <w:t>Thành phần mạch</w:t>
            </w:r>
          </w:p>
        </w:tc>
        <w:tc>
          <w:tcPr>
            <w:tcW w:w="3402" w:type="dxa"/>
            <w:vAlign w:val="center"/>
          </w:tcPr>
          <w:p w:rsidR="009660D9" w:rsidRPr="005801D5" w:rsidRDefault="009660D9" w:rsidP="005801D5">
            <w:pPr>
              <w:ind w:hanging="36"/>
              <w:jc w:val="center"/>
              <w:rPr>
                <w:sz w:val="24"/>
              </w:rPr>
            </w:pPr>
            <w:r w:rsidRPr="005801D5">
              <w:rPr>
                <w:sz w:val="24"/>
              </w:rPr>
              <w:t>Chỉ gồm tụ điện và điện trở</w:t>
            </w:r>
          </w:p>
        </w:tc>
        <w:tc>
          <w:tcPr>
            <w:tcW w:w="3446" w:type="dxa"/>
            <w:vAlign w:val="center"/>
          </w:tcPr>
          <w:p w:rsidR="009660D9" w:rsidRPr="005801D5" w:rsidRDefault="009660D9" w:rsidP="005801D5">
            <w:pPr>
              <w:ind w:firstLine="0"/>
              <w:jc w:val="left"/>
              <w:rPr>
                <w:sz w:val="24"/>
              </w:rPr>
            </w:pPr>
            <w:r w:rsidRPr="005801D5">
              <w:rPr>
                <w:sz w:val="24"/>
              </w:rPr>
              <w:t>Ngoài tụ điện và điện trở còn có thành phần khác như vi mạch tích hợp.</w:t>
            </w:r>
          </w:p>
        </w:tc>
      </w:tr>
      <w:tr w:rsidR="009660D9" w:rsidRPr="005801D5" w:rsidTr="005801D5">
        <w:trPr>
          <w:jc w:val="center"/>
        </w:trPr>
        <w:tc>
          <w:tcPr>
            <w:tcW w:w="2263" w:type="dxa"/>
            <w:vAlign w:val="center"/>
          </w:tcPr>
          <w:p w:rsidR="009660D9" w:rsidRPr="005801D5" w:rsidRDefault="009660D9" w:rsidP="00542C22">
            <w:pPr>
              <w:ind w:firstLine="157"/>
              <w:rPr>
                <w:b/>
                <w:sz w:val="24"/>
              </w:rPr>
            </w:pPr>
            <w:r w:rsidRPr="005801D5">
              <w:rPr>
                <w:b/>
                <w:sz w:val="24"/>
              </w:rPr>
              <w:t>Khả năng lọc</w:t>
            </w:r>
          </w:p>
        </w:tc>
        <w:tc>
          <w:tcPr>
            <w:tcW w:w="3402" w:type="dxa"/>
            <w:vAlign w:val="center"/>
          </w:tcPr>
          <w:p w:rsidR="009660D9" w:rsidRPr="005801D5" w:rsidRDefault="009660D9" w:rsidP="005801D5">
            <w:pPr>
              <w:ind w:firstLine="0"/>
              <w:jc w:val="center"/>
              <w:rPr>
                <w:sz w:val="24"/>
              </w:rPr>
            </w:pPr>
            <w:r w:rsidRPr="005801D5">
              <w:rPr>
                <w:sz w:val="24"/>
              </w:rPr>
              <w:t>Phụ thuộc vào từng mạch lọc khi thiết kế</w:t>
            </w:r>
          </w:p>
        </w:tc>
        <w:tc>
          <w:tcPr>
            <w:tcW w:w="3446" w:type="dxa"/>
            <w:vAlign w:val="center"/>
          </w:tcPr>
          <w:p w:rsidR="009660D9" w:rsidRPr="005801D5" w:rsidRDefault="009660D9" w:rsidP="005801D5">
            <w:pPr>
              <w:ind w:firstLine="0"/>
              <w:jc w:val="center"/>
              <w:rPr>
                <w:sz w:val="24"/>
              </w:rPr>
            </w:pPr>
            <w:r w:rsidRPr="005801D5">
              <w:rPr>
                <w:sz w:val="24"/>
              </w:rPr>
              <w:t>Lọc được hầu hết các tần số trong phạm vi lọc</w:t>
            </w:r>
          </w:p>
        </w:tc>
      </w:tr>
      <w:tr w:rsidR="009660D9" w:rsidRPr="005801D5" w:rsidTr="005801D5">
        <w:trPr>
          <w:jc w:val="center"/>
        </w:trPr>
        <w:tc>
          <w:tcPr>
            <w:tcW w:w="2263" w:type="dxa"/>
            <w:vAlign w:val="center"/>
          </w:tcPr>
          <w:p w:rsidR="009660D9" w:rsidRPr="005801D5" w:rsidRDefault="009660D9" w:rsidP="00542C22">
            <w:pPr>
              <w:ind w:hanging="23"/>
              <w:rPr>
                <w:b/>
                <w:sz w:val="24"/>
              </w:rPr>
            </w:pPr>
            <w:r w:rsidRPr="005801D5">
              <w:rPr>
                <w:b/>
                <w:sz w:val="24"/>
              </w:rPr>
              <w:t>Cộng hưởng do sự thay đổi các yếu tố liên quan</w:t>
            </w:r>
          </w:p>
        </w:tc>
        <w:tc>
          <w:tcPr>
            <w:tcW w:w="3402" w:type="dxa"/>
            <w:vAlign w:val="center"/>
          </w:tcPr>
          <w:p w:rsidR="009660D9" w:rsidRPr="005801D5" w:rsidRDefault="009660D9" w:rsidP="005801D5">
            <w:pPr>
              <w:ind w:firstLine="54"/>
              <w:jc w:val="center"/>
              <w:rPr>
                <w:sz w:val="24"/>
              </w:rPr>
            </w:pPr>
            <w:r w:rsidRPr="005801D5">
              <w:rPr>
                <w:sz w:val="24"/>
              </w:rPr>
              <w:t>Có cộng hưởng, gây nguy hại đến các thiết bị điện, hiệu suất giảm</w:t>
            </w:r>
          </w:p>
        </w:tc>
        <w:tc>
          <w:tcPr>
            <w:tcW w:w="3446" w:type="dxa"/>
            <w:vAlign w:val="center"/>
          </w:tcPr>
          <w:p w:rsidR="009660D9" w:rsidRPr="005801D5" w:rsidRDefault="009660D9" w:rsidP="0091314A">
            <w:pPr>
              <w:rPr>
                <w:sz w:val="24"/>
              </w:rPr>
            </w:pPr>
            <w:r w:rsidRPr="005801D5">
              <w:rPr>
                <w:sz w:val="24"/>
              </w:rPr>
              <w:t>Không cộng hưởng</w:t>
            </w:r>
          </w:p>
        </w:tc>
      </w:tr>
      <w:tr w:rsidR="009660D9" w:rsidRPr="005801D5" w:rsidTr="005801D5">
        <w:trPr>
          <w:trHeight w:val="376"/>
          <w:jc w:val="center"/>
        </w:trPr>
        <w:tc>
          <w:tcPr>
            <w:tcW w:w="2263" w:type="dxa"/>
            <w:vAlign w:val="center"/>
          </w:tcPr>
          <w:p w:rsidR="009660D9" w:rsidRPr="005801D5" w:rsidRDefault="009660D9" w:rsidP="0091314A">
            <w:pPr>
              <w:rPr>
                <w:b/>
                <w:sz w:val="24"/>
              </w:rPr>
            </w:pPr>
            <w:r w:rsidRPr="005801D5">
              <w:rPr>
                <w:b/>
                <w:sz w:val="24"/>
              </w:rPr>
              <w:t>Giá thành</w:t>
            </w:r>
          </w:p>
        </w:tc>
        <w:tc>
          <w:tcPr>
            <w:tcW w:w="3402" w:type="dxa"/>
            <w:vAlign w:val="center"/>
          </w:tcPr>
          <w:p w:rsidR="009660D9" w:rsidRPr="005801D5" w:rsidRDefault="009660D9" w:rsidP="005801D5">
            <w:pPr>
              <w:jc w:val="center"/>
              <w:rPr>
                <w:sz w:val="24"/>
              </w:rPr>
            </w:pPr>
            <w:r w:rsidRPr="005801D5">
              <w:rPr>
                <w:sz w:val="24"/>
              </w:rPr>
              <w:t>Thấp</w:t>
            </w:r>
          </w:p>
        </w:tc>
        <w:tc>
          <w:tcPr>
            <w:tcW w:w="3446" w:type="dxa"/>
            <w:vAlign w:val="center"/>
          </w:tcPr>
          <w:p w:rsidR="009660D9" w:rsidRPr="005801D5" w:rsidRDefault="009660D9" w:rsidP="0091314A">
            <w:pPr>
              <w:rPr>
                <w:sz w:val="24"/>
              </w:rPr>
            </w:pPr>
            <w:r w:rsidRPr="005801D5">
              <w:rPr>
                <w:sz w:val="24"/>
              </w:rPr>
              <w:t>Cao</w:t>
            </w:r>
          </w:p>
        </w:tc>
      </w:tr>
    </w:tbl>
    <w:p w:rsidR="009660D9" w:rsidRDefault="009660D9" w:rsidP="0091314A">
      <w:r w:rsidRPr="00005963">
        <w:t>Mạch lọc thông cao</w:t>
      </w:r>
      <w:r>
        <w:rPr>
          <w:b/>
        </w:rPr>
        <w:t xml:space="preserve"> </w:t>
      </w:r>
      <w:r>
        <w:t>là hệ thống tương tự cho phép dải tần số cao hơn so với tần số cắt đi qua và làm suy giảm tín hiệu đối với tần số thấp hơn tần số cắt. Mạch lọc thông cao gồm có mạch lọc thông cao thụ động và mạch lọc thông cao tích cực.</w:t>
      </w:r>
    </w:p>
    <w:p w:rsidR="009660D9" w:rsidRDefault="009660D9" w:rsidP="0091314A">
      <w:r>
        <w:t xml:space="preserve">Mạch lọc thụ động thông cao là sự kết hợp giữa tụ C và điện trở R, điện áp đầu ra được lấy trên R. </w:t>
      </w:r>
    </w:p>
    <w:p w:rsidR="009660D9" w:rsidRDefault="009660D9" w:rsidP="00542C22">
      <w:pPr>
        <w:jc w:val="center"/>
      </w:pPr>
      <w:r>
        <w:rPr>
          <w:noProof/>
        </w:rPr>
        <w:lastRenderedPageBreak/>
        <w:drawing>
          <wp:inline distT="0" distB="0" distL="0" distR="0" wp14:anchorId="09332710" wp14:editId="0A6E3B27">
            <wp:extent cx="2094766" cy="1088064"/>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othudong.png"/>
                    <pic:cNvPicPr/>
                  </pic:nvPicPr>
                  <pic:blipFill rotWithShape="1">
                    <a:blip r:embed="rId63">
                      <a:extLst>
                        <a:ext uri="{28A0092B-C50C-407E-A947-70E740481C1C}">
                          <a14:useLocalDpi xmlns:a14="http://schemas.microsoft.com/office/drawing/2010/main" val="0"/>
                        </a:ext>
                      </a:extLst>
                    </a:blip>
                    <a:srcRect t="19835" b="8744"/>
                    <a:stretch/>
                  </pic:blipFill>
                  <pic:spPr bwMode="auto">
                    <a:xfrm>
                      <a:off x="0" y="0"/>
                      <a:ext cx="2095500" cy="1088445"/>
                    </a:xfrm>
                    <a:prstGeom prst="rect">
                      <a:avLst/>
                    </a:prstGeom>
                    <a:ln>
                      <a:noFill/>
                    </a:ln>
                    <a:extLst>
                      <a:ext uri="{53640926-AAD7-44D8-BBD7-CCE9431645EC}">
                        <a14:shadowObscured xmlns:a14="http://schemas.microsoft.com/office/drawing/2010/main"/>
                      </a:ext>
                    </a:extLst>
                  </pic:spPr>
                </pic:pic>
              </a:graphicData>
            </a:graphic>
          </wp:inline>
        </w:drawing>
      </w:r>
    </w:p>
    <w:p w:rsidR="009660D9" w:rsidRDefault="009660D9" w:rsidP="004E47C9">
      <w:pPr>
        <w:pStyle w:val="Chuthich"/>
      </w:pPr>
      <w:bookmarkStart w:id="115" w:name="_Toc11024475"/>
      <w:bookmarkStart w:id="116" w:name="_Toc11123908"/>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8</w:t>
      </w:r>
      <w:r w:rsidR="00386DB0">
        <w:rPr>
          <w:noProof/>
        </w:rPr>
        <w:fldChar w:fldCharType="end"/>
      </w:r>
      <w:r>
        <w:t xml:space="preserve"> Bộ lọc thông cao thụ động bậc 1</w:t>
      </w:r>
      <w:bookmarkEnd w:id="115"/>
      <w:bookmarkEnd w:id="116"/>
    </w:p>
    <w:p w:rsidR="009660D9" w:rsidRDefault="009660D9" w:rsidP="0091314A">
      <w:r>
        <w:t>Mạch lọc tích cực thông cao là sự kết hợp giữa tụ, điện trở và bộ khuếch đại thuật toán. Mức tăng ích được tính bằng –R2/R1.</w:t>
      </w:r>
    </w:p>
    <w:p w:rsidR="009660D9" w:rsidRDefault="009660D9" w:rsidP="008872CF">
      <w:pPr>
        <w:jc w:val="center"/>
      </w:pPr>
      <w:r>
        <w:rPr>
          <w:noProof/>
        </w:rPr>
        <w:drawing>
          <wp:inline distT="0" distB="0" distL="0" distR="0" wp14:anchorId="41DFEC55" wp14:editId="467A5650">
            <wp:extent cx="2909455" cy="1454728"/>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otichcuc.png"/>
                    <pic:cNvPicPr/>
                  </pic:nvPicPr>
                  <pic:blipFill>
                    <a:blip r:embed="rId64">
                      <a:extLst>
                        <a:ext uri="{28A0092B-C50C-407E-A947-70E740481C1C}">
                          <a14:useLocalDpi xmlns:a14="http://schemas.microsoft.com/office/drawing/2010/main" val="0"/>
                        </a:ext>
                      </a:extLst>
                    </a:blip>
                    <a:stretch>
                      <a:fillRect/>
                    </a:stretch>
                  </pic:blipFill>
                  <pic:spPr>
                    <a:xfrm>
                      <a:off x="0" y="0"/>
                      <a:ext cx="2927750" cy="1463876"/>
                    </a:xfrm>
                    <a:prstGeom prst="rect">
                      <a:avLst/>
                    </a:prstGeom>
                  </pic:spPr>
                </pic:pic>
              </a:graphicData>
            </a:graphic>
          </wp:inline>
        </w:drawing>
      </w:r>
    </w:p>
    <w:p w:rsidR="009660D9" w:rsidRDefault="009660D9" w:rsidP="004E47C9">
      <w:pPr>
        <w:pStyle w:val="Chuthich"/>
      </w:pPr>
      <w:bookmarkStart w:id="117" w:name="_Toc11024476"/>
      <w:bookmarkStart w:id="118" w:name="_Toc1112390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9</w:t>
      </w:r>
      <w:r w:rsidR="00386DB0">
        <w:rPr>
          <w:noProof/>
        </w:rPr>
        <w:fldChar w:fldCharType="end"/>
      </w:r>
      <w:r>
        <w:t xml:space="preserve"> Mạch lọc thông cao tích cực</w:t>
      </w:r>
      <w:bookmarkEnd w:id="117"/>
      <w:bookmarkEnd w:id="118"/>
    </w:p>
    <w:p w:rsidR="009660D9" w:rsidRDefault="009660D9" w:rsidP="0091314A">
      <w:r w:rsidRPr="00005963">
        <w:t>Mạch lọc thông thấp</w:t>
      </w:r>
      <w:r>
        <w:rPr>
          <w:b/>
        </w:rPr>
        <w:t xml:space="preserve"> </w:t>
      </w:r>
      <w:r>
        <w:t>cho phép dải tần số thấp hơn so với tần số cắt đi qua và làm suy giảm tín hiệu đối với tần số cao hơn tần số cắt. Tương tự với mạch lọc thông cao, mạch lọc thông thấp cũng gồm có mạch lọc thông thấp thụ động và mạch lọc thông thấp tích cực.</w:t>
      </w:r>
    </w:p>
    <w:p w:rsidR="009660D9" w:rsidRDefault="009660D9" w:rsidP="0091314A">
      <w:r>
        <w:t>Mạch lọc thụ động thông thấp là sự kết hợp giữa tụ C và điện trở R, điện áp đầu ra được lấy trên C.</w:t>
      </w:r>
    </w:p>
    <w:p w:rsidR="009660D9" w:rsidRDefault="009660D9" w:rsidP="008D49EA">
      <w:pPr>
        <w:jc w:val="center"/>
      </w:pPr>
      <w:r>
        <w:rPr>
          <w:noProof/>
        </w:rPr>
        <w:drawing>
          <wp:inline distT="0" distB="0" distL="0" distR="0" wp14:anchorId="5E4E284E" wp14:editId="776D3217">
            <wp:extent cx="2095305" cy="1083958"/>
            <wp:effectExtent l="0" t="0" r="63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apthudong.png"/>
                    <pic:cNvPicPr/>
                  </pic:nvPicPr>
                  <pic:blipFill rotWithShape="1">
                    <a:blip r:embed="rId65">
                      <a:extLst>
                        <a:ext uri="{28A0092B-C50C-407E-A947-70E740481C1C}">
                          <a14:useLocalDpi xmlns:a14="http://schemas.microsoft.com/office/drawing/2010/main" val="0"/>
                        </a:ext>
                      </a:extLst>
                    </a:blip>
                    <a:srcRect t="16084" b="12785"/>
                    <a:stretch/>
                  </pic:blipFill>
                  <pic:spPr bwMode="auto">
                    <a:xfrm>
                      <a:off x="0" y="0"/>
                      <a:ext cx="2095500" cy="1084059"/>
                    </a:xfrm>
                    <a:prstGeom prst="rect">
                      <a:avLst/>
                    </a:prstGeom>
                    <a:ln>
                      <a:noFill/>
                    </a:ln>
                    <a:extLst>
                      <a:ext uri="{53640926-AAD7-44D8-BBD7-CCE9431645EC}">
                        <a14:shadowObscured xmlns:a14="http://schemas.microsoft.com/office/drawing/2010/main"/>
                      </a:ext>
                    </a:extLst>
                  </pic:spPr>
                </pic:pic>
              </a:graphicData>
            </a:graphic>
          </wp:inline>
        </w:drawing>
      </w:r>
    </w:p>
    <w:p w:rsidR="009660D9" w:rsidRDefault="009660D9" w:rsidP="004E47C9">
      <w:pPr>
        <w:pStyle w:val="Chuthich"/>
      </w:pPr>
      <w:bookmarkStart w:id="119" w:name="_Toc11024477"/>
      <w:bookmarkStart w:id="120" w:name="_Toc1112391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0</w:t>
      </w:r>
      <w:r w:rsidR="00386DB0">
        <w:rPr>
          <w:noProof/>
        </w:rPr>
        <w:fldChar w:fldCharType="end"/>
      </w:r>
      <w:r>
        <w:t xml:space="preserve"> Bộ lọc thông thấp thụ động bậc 1</w:t>
      </w:r>
      <w:bookmarkEnd w:id="119"/>
      <w:bookmarkEnd w:id="120"/>
    </w:p>
    <w:p w:rsidR="009660D9" w:rsidRDefault="009660D9" w:rsidP="0091314A">
      <w:r>
        <w:t>Mạch lọc tích cực thông thấp là sự kết hợp giữa tụ, điện trở và bộ khuếch đại thuật toán. Mức tăng ích được tính bằng –R2/R1.</w:t>
      </w:r>
    </w:p>
    <w:p w:rsidR="009660D9" w:rsidRDefault="009660D9" w:rsidP="008D49EA">
      <w:pPr>
        <w:jc w:val="center"/>
      </w:pPr>
      <w:r>
        <w:rPr>
          <w:noProof/>
        </w:rPr>
        <w:lastRenderedPageBreak/>
        <w:drawing>
          <wp:inline distT="0" distB="0" distL="0" distR="0" wp14:anchorId="3327A2EE" wp14:editId="12A240A2">
            <wp:extent cx="2516489" cy="14863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aptichcuc.png"/>
                    <pic:cNvPicPr/>
                  </pic:nvPicPr>
                  <pic:blipFill rotWithShape="1">
                    <a:blip r:embed="rId66">
                      <a:extLst>
                        <a:ext uri="{28A0092B-C50C-407E-A947-70E740481C1C}">
                          <a14:useLocalDpi xmlns:a14="http://schemas.microsoft.com/office/drawing/2010/main" val="0"/>
                        </a:ext>
                      </a:extLst>
                    </a:blip>
                    <a:srcRect t="13496" b="5961"/>
                    <a:stretch/>
                  </pic:blipFill>
                  <pic:spPr bwMode="auto">
                    <a:xfrm>
                      <a:off x="0" y="0"/>
                      <a:ext cx="2531823" cy="1495416"/>
                    </a:xfrm>
                    <a:prstGeom prst="rect">
                      <a:avLst/>
                    </a:prstGeom>
                    <a:ln>
                      <a:noFill/>
                    </a:ln>
                    <a:extLst>
                      <a:ext uri="{53640926-AAD7-44D8-BBD7-CCE9431645EC}">
                        <a14:shadowObscured xmlns:a14="http://schemas.microsoft.com/office/drawing/2010/main"/>
                      </a:ext>
                    </a:extLst>
                  </pic:spPr>
                </pic:pic>
              </a:graphicData>
            </a:graphic>
          </wp:inline>
        </w:drawing>
      </w:r>
    </w:p>
    <w:p w:rsidR="009660D9" w:rsidRDefault="009660D9" w:rsidP="004E47C9">
      <w:pPr>
        <w:pStyle w:val="Chuthich"/>
      </w:pPr>
      <w:bookmarkStart w:id="121" w:name="_Toc11024478"/>
      <w:bookmarkStart w:id="122" w:name="_Toc1112391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1</w:t>
      </w:r>
      <w:r w:rsidR="00386DB0">
        <w:rPr>
          <w:noProof/>
        </w:rPr>
        <w:fldChar w:fldCharType="end"/>
      </w:r>
      <w:r>
        <w:t xml:space="preserve"> Mạch lọc thông thấp tích cực</w:t>
      </w:r>
      <w:bookmarkEnd w:id="121"/>
      <w:bookmarkEnd w:id="122"/>
    </w:p>
    <w:p w:rsidR="00433D13" w:rsidRPr="00565EA9" w:rsidRDefault="009660D9" w:rsidP="0091314A">
      <w:r w:rsidRPr="00005963">
        <w:t>Mạch lọc chặn băng tần</w:t>
      </w:r>
      <w:r>
        <w:rPr>
          <w:b/>
        </w:rPr>
        <w:t xml:space="preserve"> </w:t>
      </w:r>
      <w:r>
        <w:t>là bộ lọc cho hầu hết các tần số đi qua và làm giảm năng lượng của một số tần số trong phạm vi cụ thể xuống mức rất thấp. Đối với tín hiệu điện tim, các tín hiệu nhiễu xung quanh rất nhiều, đặc biệt có nhiễu 50Hz có năng lượng rất l</w:t>
      </w:r>
      <w:r w:rsidR="0095756D">
        <w:t>ớn cần phải hạn chế và loại bỏ.</w:t>
      </w:r>
    </w:p>
    <w:p w:rsidR="00005963" w:rsidRPr="00005963" w:rsidRDefault="00005963" w:rsidP="00264793">
      <w:pPr>
        <w:pStyle w:val="u4"/>
      </w:pPr>
      <w:r w:rsidRPr="00005963">
        <w:t>Bộ lọc s</w:t>
      </w:r>
      <w:r w:rsidR="00264793">
        <w:t>ố</w:t>
      </w:r>
    </w:p>
    <w:p w:rsidR="00005963" w:rsidRDefault="00005963" w:rsidP="0091314A">
      <w:r>
        <w:t>Bộ lọc số được chia làm hai loại</w:t>
      </w:r>
    </w:p>
    <w:p w:rsidR="00005963" w:rsidRDefault="00005963" w:rsidP="0091314A">
      <w:r>
        <w:t>Bộ lọc số FIR (</w:t>
      </w:r>
      <w:r w:rsidRPr="006B3F50">
        <w:t>Finite impulse response</w:t>
      </w:r>
      <w:r>
        <w:t>) là bộ lọc được thiết kế với đáp ứng xung hữu hạn.</w:t>
      </w:r>
    </w:p>
    <w:p w:rsidR="00005963" w:rsidRDefault="00005963" w:rsidP="0091314A">
      <w:pPr>
        <w:pStyle w:val="Sudong4"/>
      </w:pPr>
    </w:p>
    <w:p w:rsidR="00005963" w:rsidRDefault="00005963" w:rsidP="00CC43A3">
      <w:pPr>
        <w:pStyle w:val="Sudong4"/>
        <w:jc w:val="center"/>
      </w:pPr>
      <w:r>
        <w:rPr>
          <w:noProof/>
        </w:rPr>
        <w:drawing>
          <wp:inline distT="0" distB="0" distL="0" distR="0" wp14:anchorId="759634DB" wp14:editId="1E76A3A1">
            <wp:extent cx="4743450" cy="175212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hows-the-basic-block-diagram-of-FIR-filter-of-order-N.png"/>
                    <pic:cNvPicPr/>
                  </pic:nvPicPr>
                  <pic:blipFill>
                    <a:blip r:embed="rId67">
                      <a:extLst>
                        <a:ext uri="{28A0092B-C50C-407E-A947-70E740481C1C}">
                          <a14:useLocalDpi xmlns:a14="http://schemas.microsoft.com/office/drawing/2010/main" val="0"/>
                        </a:ext>
                      </a:extLst>
                    </a:blip>
                    <a:stretch>
                      <a:fillRect/>
                    </a:stretch>
                  </pic:blipFill>
                  <pic:spPr>
                    <a:xfrm>
                      <a:off x="0" y="0"/>
                      <a:ext cx="4761141" cy="1758661"/>
                    </a:xfrm>
                    <a:prstGeom prst="rect">
                      <a:avLst/>
                    </a:prstGeom>
                  </pic:spPr>
                </pic:pic>
              </a:graphicData>
            </a:graphic>
          </wp:inline>
        </w:drawing>
      </w:r>
    </w:p>
    <w:p w:rsidR="00DD1254" w:rsidRDefault="00DD1254" w:rsidP="00CC43A3">
      <w:pPr>
        <w:pStyle w:val="Sudong4"/>
        <w:jc w:val="center"/>
      </w:pPr>
    </w:p>
    <w:p w:rsidR="00005963" w:rsidRDefault="00005963" w:rsidP="004E47C9">
      <w:pPr>
        <w:pStyle w:val="Chuthich"/>
      </w:pPr>
      <w:bookmarkStart w:id="123" w:name="_Ref11021949"/>
      <w:bookmarkStart w:id="124" w:name="_Toc11024479"/>
      <w:bookmarkStart w:id="125" w:name="_Toc1112391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2</w:t>
      </w:r>
      <w:r w:rsidR="00386DB0">
        <w:rPr>
          <w:noProof/>
        </w:rPr>
        <w:fldChar w:fldCharType="end"/>
      </w:r>
      <w:bookmarkEnd w:id="123"/>
      <w:r>
        <w:t xml:space="preserve"> Sơ đồ khối bộ lọc FIR</w:t>
      </w:r>
      <w:bookmarkEnd w:id="124"/>
      <w:bookmarkEnd w:id="125"/>
    </w:p>
    <w:p w:rsidR="00005963" w:rsidRDefault="00005963" w:rsidP="0091314A">
      <w:r>
        <w:fldChar w:fldCharType="begin"/>
      </w:r>
      <w:r>
        <w:instrText xml:space="preserve"> REF _Ref11021949 \h </w:instrText>
      </w:r>
      <w:r w:rsidR="00053F45">
        <w:instrText xml:space="preserve"> \* MERGEFORMAT </w:instrText>
      </w:r>
      <w:r>
        <w:fldChar w:fldCharType="separate"/>
      </w:r>
      <w:r w:rsidR="00FB01D0">
        <w:t xml:space="preserve">Hình </w:t>
      </w:r>
      <w:r w:rsidR="00FB01D0">
        <w:rPr>
          <w:noProof/>
        </w:rPr>
        <w:t>2.22</w:t>
      </w:r>
      <w:r>
        <w:fldChar w:fldCharType="end"/>
      </w:r>
      <w:r>
        <w:t xml:space="preserve"> thể hiện sơ đồ khối của bộ lọc FIR</w:t>
      </w:r>
    </w:p>
    <w:p w:rsidR="00005963" w:rsidRDefault="00005963" w:rsidP="0091314A">
      <w:r>
        <w:t>Đáp ứng tần số của bộ lọc này được đặc trưng bởi phương trình</w:t>
      </w:r>
    </w:p>
    <w:p w:rsidR="005C17EA" w:rsidRDefault="00477FEB" w:rsidP="00A806A0">
      <w:pPr>
        <w:tabs>
          <w:tab w:val="left" w:pos="7920"/>
        </w:tabs>
        <w:jc w:val="center"/>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n-i]</m:t>
            </m:r>
          </m:e>
        </m:nary>
      </m:oMath>
      <w:r w:rsidR="007479F8">
        <w:t xml:space="preserve">                            </w:t>
      </w:r>
      <w:r w:rsidR="00D020E3">
        <w:t xml:space="preserve"> </w:t>
      </w:r>
      <w:r w:rsidR="00DD1254">
        <w:t>(</w:t>
      </w:r>
      <w:r w:rsidR="00D504B1">
        <w:t>2.8</w:t>
      </w:r>
      <w:r w:rsidR="00DD1254">
        <w:t>)</w:t>
      </w:r>
    </w:p>
    <w:p w:rsidR="00005963" w:rsidRDefault="00005963" w:rsidP="0091314A">
      <w:r>
        <w:t>Bộ lọc số IIR (Infinite impulse response) là bộ lọc được thiết kế với đáp ứng xung vô hạn.</w:t>
      </w:r>
    </w:p>
    <w:p w:rsidR="00DD1254" w:rsidRDefault="00DD1254" w:rsidP="0091314A">
      <w:r>
        <w:t>Đáp ứng tần số của bộ lọc IIR lại được đặc trưng bởi phương trình</w:t>
      </w:r>
    </w:p>
    <w:p w:rsidR="005F58F0" w:rsidRDefault="00F62446" w:rsidP="00D020E3">
      <w:pPr>
        <w:tabs>
          <w:tab w:val="left" w:pos="7920"/>
        </w:tabs>
        <w:jc w:val="center"/>
      </w:pPr>
      <w:r>
        <w:lastRenderedPageBreak/>
        <w:t xml:space="preserve">                          </w:t>
      </w:r>
      <m:oMath>
        <m:r>
          <w:rPr>
            <w:rFonts w:ascii="Cambria Math" w:hAnsi="Cambria Math"/>
          </w:rPr>
          <m:t>y</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x</m:t>
            </m:r>
            <m:d>
              <m:dPr>
                <m:begChr m:val="["/>
                <m:endChr m:val="]"/>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j</m:t>
                    </m:r>
                  </m:sub>
                </m:sSub>
                <m:r>
                  <w:rPr>
                    <w:rFonts w:ascii="Cambria Math" w:hAnsi="Cambria Math"/>
                  </w:rPr>
                  <m:t>y</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j</m:t>
                </m:r>
                <m:r>
                  <m:rPr>
                    <m:sty m:val="p"/>
                  </m:rPr>
                  <w:rPr>
                    <w:rFonts w:ascii="Cambria Math" w:hAnsi="Cambria Math"/>
                  </w:rPr>
                  <m:t>]</m:t>
                </m:r>
              </m:e>
            </m:nary>
          </m:e>
        </m:nary>
      </m:oMath>
      <w:r w:rsidR="007479F8">
        <w:t xml:space="preserve">            </w:t>
      </w:r>
      <w:r>
        <w:t xml:space="preserve">                  </w:t>
      </w:r>
      <w:r w:rsidR="007479F8">
        <w:t xml:space="preserve">  </w:t>
      </w:r>
      <w:r w:rsidR="00477FEB">
        <w:t xml:space="preserve"> </w:t>
      </w:r>
      <w:r w:rsidR="005F58F0">
        <w:t>(</w:t>
      </w:r>
      <w:r w:rsidR="00D504B1">
        <w:t>2.9</w:t>
      </w:r>
      <w:r w:rsidR="005F58F0">
        <w:t>)</w:t>
      </w:r>
    </w:p>
    <w:p w:rsidR="00DD1254" w:rsidRDefault="00DD1254" w:rsidP="0091314A">
      <w:pPr>
        <w:pStyle w:val="Sudong4"/>
      </w:pPr>
    </w:p>
    <w:p w:rsidR="00005963" w:rsidRDefault="001011A1" w:rsidP="00CC43A3">
      <w:pPr>
        <w:pStyle w:val="Sudong4"/>
        <w:jc w:val="center"/>
      </w:pPr>
      <w:r>
        <w:rPr>
          <w:noProof/>
        </w:rPr>
        <w:drawing>
          <wp:inline distT="0" distB="0" distL="0" distR="0" wp14:anchorId="48702AE2" wp14:editId="122A0050">
            <wp:extent cx="4030653" cy="2905125"/>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irect-Form-I-structure-of-IIR-filter.png"/>
                    <pic:cNvPicPr/>
                  </pic:nvPicPr>
                  <pic:blipFill>
                    <a:blip r:embed="rId68">
                      <a:extLst>
                        <a:ext uri="{28A0092B-C50C-407E-A947-70E740481C1C}">
                          <a14:useLocalDpi xmlns:a14="http://schemas.microsoft.com/office/drawing/2010/main" val="0"/>
                        </a:ext>
                      </a:extLst>
                    </a:blip>
                    <a:stretch>
                      <a:fillRect/>
                    </a:stretch>
                  </pic:blipFill>
                  <pic:spPr>
                    <a:xfrm>
                      <a:off x="0" y="0"/>
                      <a:ext cx="4039612" cy="2911582"/>
                    </a:xfrm>
                    <a:prstGeom prst="rect">
                      <a:avLst/>
                    </a:prstGeom>
                  </pic:spPr>
                </pic:pic>
              </a:graphicData>
            </a:graphic>
          </wp:inline>
        </w:drawing>
      </w:r>
    </w:p>
    <w:p w:rsidR="001011A1" w:rsidRDefault="001011A1" w:rsidP="004E47C9">
      <w:pPr>
        <w:pStyle w:val="Chuthich"/>
      </w:pPr>
      <w:bookmarkStart w:id="126" w:name="_Ref11023207"/>
      <w:bookmarkStart w:id="127" w:name="_Toc11024480"/>
      <w:bookmarkStart w:id="128" w:name="_Toc1112391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3</w:t>
      </w:r>
      <w:r w:rsidR="00386DB0">
        <w:rPr>
          <w:noProof/>
        </w:rPr>
        <w:fldChar w:fldCharType="end"/>
      </w:r>
      <w:bookmarkEnd w:id="126"/>
      <w:r>
        <w:t xml:space="preserve"> Sơ đồ khối của bộ lọc IIR</w:t>
      </w:r>
      <w:bookmarkEnd w:id="127"/>
      <w:bookmarkEnd w:id="128"/>
    </w:p>
    <w:p w:rsidR="001011A1" w:rsidRDefault="001011A1" w:rsidP="0091314A">
      <w:r>
        <w:fldChar w:fldCharType="begin"/>
      </w:r>
      <w:r>
        <w:instrText xml:space="preserve"> REF _Ref11023207 \h </w:instrText>
      </w:r>
      <w:r>
        <w:fldChar w:fldCharType="separate"/>
      </w:r>
      <w:r w:rsidR="00FB01D0">
        <w:t xml:space="preserve">Hình </w:t>
      </w:r>
      <w:r w:rsidR="00FB01D0">
        <w:rPr>
          <w:noProof/>
        </w:rPr>
        <w:t>2</w:t>
      </w:r>
      <w:r w:rsidR="00FB01D0">
        <w:t>.</w:t>
      </w:r>
      <w:r w:rsidR="00FB01D0">
        <w:rPr>
          <w:noProof/>
        </w:rPr>
        <w:t>23</w:t>
      </w:r>
      <w:r>
        <w:fldChar w:fldCharType="end"/>
      </w:r>
      <w:r>
        <w:t xml:space="preserve"> thể hiện sơ đồ khối của một mạch IIR được xây dựng theo chuẩn chính tắc.</w:t>
      </w:r>
    </w:p>
    <w:p w:rsidR="002D3C09" w:rsidRDefault="002D3C09" w:rsidP="0091314A">
      <w:pPr>
        <w:rPr>
          <w:shd w:val="clear" w:color="auto" w:fill="FFFFFF"/>
        </w:rPr>
      </w:pPr>
      <w:r>
        <w:t>Mỗi loại bộ lọc đều có ưu nhược điểm riêng</w:t>
      </w:r>
      <w:r w:rsidR="001B4722">
        <w:t xml:space="preserve">, nhưng theo </w:t>
      </w:r>
      <w:r w:rsidR="001B4722" w:rsidRPr="001B4722">
        <w:rPr>
          <w:shd w:val="clear" w:color="auto" w:fill="FFFFFF"/>
        </w:rPr>
        <w:t>Siemens Phenom</w:t>
      </w:r>
      <w:r w:rsidR="004E3A0D">
        <w:rPr>
          <w:shd w:val="clear" w:color="auto" w:fill="FFFFFF"/>
        </w:rPr>
        <w:t xml:space="preserve"> trong </w:t>
      </w:r>
      <w:sdt>
        <w:sdtPr>
          <w:rPr>
            <w:shd w:val="clear" w:color="auto" w:fill="FFFFFF"/>
          </w:rPr>
          <w:id w:val="1689177727"/>
          <w:citation/>
        </w:sdtPr>
        <w:sdtContent>
          <w:r w:rsidR="004E3A0D">
            <w:rPr>
              <w:shd w:val="clear" w:color="auto" w:fill="FFFFFF"/>
            </w:rPr>
            <w:fldChar w:fldCharType="begin"/>
          </w:r>
          <w:r w:rsidR="004E3A0D">
            <w:rPr>
              <w:shd w:val="clear" w:color="auto" w:fill="FFFFFF"/>
            </w:rPr>
            <w:instrText xml:space="preserve"> CITATION Sie181 \l 1033 </w:instrText>
          </w:r>
          <w:r w:rsidR="004E3A0D">
            <w:rPr>
              <w:shd w:val="clear" w:color="auto" w:fill="FFFFFF"/>
            </w:rPr>
            <w:fldChar w:fldCharType="separate"/>
          </w:r>
          <w:r w:rsidR="004E3A0D" w:rsidRPr="004E3A0D">
            <w:rPr>
              <w:noProof/>
              <w:shd w:val="clear" w:color="auto" w:fill="FFFFFF"/>
            </w:rPr>
            <w:t>[15]</w:t>
          </w:r>
          <w:r w:rsidR="004E3A0D">
            <w:rPr>
              <w:shd w:val="clear" w:color="auto" w:fill="FFFFFF"/>
            </w:rPr>
            <w:fldChar w:fldCharType="end"/>
          </w:r>
        </w:sdtContent>
      </w:sdt>
      <w:r w:rsidR="001B4722">
        <w:rPr>
          <w:shd w:val="clear" w:color="auto" w:fill="FFFFFF"/>
        </w:rPr>
        <w:t xml:space="preserve"> thì đối với ứng dụng real time có ba tiêu chí quan trọng nhất cần xét đến</w:t>
      </w:r>
    </w:p>
    <w:p w:rsidR="001B4722" w:rsidRPr="001B4722" w:rsidRDefault="001B4722" w:rsidP="004E47C9">
      <w:pPr>
        <w:pStyle w:val="Chuthich"/>
      </w:pPr>
      <w:bookmarkStart w:id="129" w:name="_Toc11130093"/>
      <w:r>
        <w:t xml:space="preserve">Bảng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B728C6">
        <w:t>.</w:t>
      </w:r>
      <w:r w:rsidR="00386DB0">
        <w:rPr>
          <w:noProof/>
        </w:rPr>
        <w:fldChar w:fldCharType="begin"/>
      </w:r>
      <w:r w:rsidR="00386DB0">
        <w:rPr>
          <w:noProof/>
        </w:rPr>
        <w:instrText xml:space="preserve"> SEQ Bảng \* ARABIC \s 1 </w:instrText>
      </w:r>
      <w:r w:rsidR="00386DB0">
        <w:rPr>
          <w:noProof/>
        </w:rPr>
        <w:fldChar w:fldCharType="separate"/>
      </w:r>
      <w:r w:rsidR="00FB01D0">
        <w:rPr>
          <w:noProof/>
        </w:rPr>
        <w:t>2</w:t>
      </w:r>
      <w:r w:rsidR="00386DB0">
        <w:rPr>
          <w:noProof/>
        </w:rPr>
        <w:fldChar w:fldCharType="end"/>
      </w:r>
      <w:r>
        <w:t xml:space="preserve"> Bảng so sánh bộ lọc IIR và FIR trên một số mặt</w:t>
      </w:r>
      <w:bookmarkEnd w:id="129"/>
    </w:p>
    <w:tbl>
      <w:tblPr>
        <w:tblStyle w:val="LiBang"/>
        <w:tblW w:w="0" w:type="auto"/>
        <w:tblLook w:val="04A0" w:firstRow="1" w:lastRow="0" w:firstColumn="1" w:lastColumn="0" w:noHBand="0" w:noVBand="1"/>
      </w:tblPr>
      <w:tblGrid>
        <w:gridCol w:w="1975"/>
        <w:gridCol w:w="4288"/>
        <w:gridCol w:w="3132"/>
      </w:tblGrid>
      <w:tr w:rsidR="001B4722" w:rsidRPr="00CC43A3" w:rsidTr="001B4722">
        <w:tc>
          <w:tcPr>
            <w:tcW w:w="1975" w:type="dxa"/>
          </w:tcPr>
          <w:p w:rsidR="001B4722" w:rsidRPr="00CC43A3" w:rsidRDefault="001B4722" w:rsidP="00CC43A3">
            <w:pPr>
              <w:ind w:firstLine="0"/>
              <w:rPr>
                <w:sz w:val="24"/>
              </w:rPr>
            </w:pPr>
            <w:r w:rsidRPr="00CC43A3">
              <w:rPr>
                <w:sz w:val="24"/>
              </w:rPr>
              <w:t>Tiêu chí so sánh</w:t>
            </w:r>
          </w:p>
        </w:tc>
        <w:tc>
          <w:tcPr>
            <w:tcW w:w="4288" w:type="dxa"/>
          </w:tcPr>
          <w:p w:rsidR="001B4722" w:rsidRPr="00CC43A3" w:rsidRDefault="001B4722" w:rsidP="0091314A">
            <w:pPr>
              <w:rPr>
                <w:sz w:val="24"/>
              </w:rPr>
            </w:pPr>
            <w:r w:rsidRPr="00CC43A3">
              <w:rPr>
                <w:sz w:val="24"/>
              </w:rPr>
              <w:t>IIR</w:t>
            </w:r>
          </w:p>
        </w:tc>
        <w:tc>
          <w:tcPr>
            <w:tcW w:w="3132" w:type="dxa"/>
          </w:tcPr>
          <w:p w:rsidR="001B4722" w:rsidRPr="00CC43A3" w:rsidRDefault="001B4722" w:rsidP="0091314A">
            <w:pPr>
              <w:rPr>
                <w:sz w:val="24"/>
              </w:rPr>
            </w:pPr>
            <w:r w:rsidRPr="00CC43A3">
              <w:rPr>
                <w:sz w:val="24"/>
              </w:rPr>
              <w:t>FIR</w:t>
            </w:r>
          </w:p>
        </w:tc>
      </w:tr>
      <w:tr w:rsidR="001B4722" w:rsidRPr="00CC43A3" w:rsidTr="00D51F52">
        <w:trPr>
          <w:trHeight w:val="768"/>
        </w:trPr>
        <w:tc>
          <w:tcPr>
            <w:tcW w:w="1975" w:type="dxa"/>
          </w:tcPr>
          <w:p w:rsidR="001B4722" w:rsidRPr="00CC43A3" w:rsidRDefault="00803F09" w:rsidP="00CC43A3">
            <w:pPr>
              <w:ind w:hanging="23"/>
              <w:jc w:val="left"/>
              <w:rPr>
                <w:sz w:val="24"/>
              </w:rPr>
            </w:pPr>
            <w:r w:rsidRPr="00CC43A3">
              <w:rPr>
                <w:sz w:val="24"/>
              </w:rPr>
              <w:t>Tốc độ tính toán</w:t>
            </w:r>
          </w:p>
        </w:tc>
        <w:tc>
          <w:tcPr>
            <w:tcW w:w="4288" w:type="dxa"/>
          </w:tcPr>
          <w:p w:rsidR="001B4722" w:rsidRPr="00CC43A3" w:rsidRDefault="00803F09" w:rsidP="00A806A0">
            <w:pPr>
              <w:ind w:firstLine="0"/>
              <w:jc w:val="left"/>
              <w:rPr>
                <w:sz w:val="24"/>
              </w:rPr>
            </w:pPr>
            <w:r w:rsidRPr="00CC43A3">
              <w:rPr>
                <w:sz w:val="24"/>
              </w:rPr>
              <w:t>Ít vì cần bậc của bộ lọc không cao</w:t>
            </w:r>
          </w:p>
        </w:tc>
        <w:tc>
          <w:tcPr>
            <w:tcW w:w="3132" w:type="dxa"/>
          </w:tcPr>
          <w:p w:rsidR="001B4722" w:rsidRPr="00CC43A3" w:rsidRDefault="00803F09" w:rsidP="00CC43A3">
            <w:pPr>
              <w:ind w:firstLine="14"/>
              <w:jc w:val="left"/>
              <w:rPr>
                <w:sz w:val="24"/>
              </w:rPr>
            </w:pPr>
            <w:r w:rsidRPr="00CC43A3">
              <w:rPr>
                <w:sz w:val="24"/>
              </w:rPr>
              <w:t>Nhiều vì bậc của bộ lọc thường cao hơn IIR</w:t>
            </w:r>
          </w:p>
        </w:tc>
      </w:tr>
      <w:tr w:rsidR="001B4722" w:rsidRPr="00CC43A3" w:rsidTr="001B4722">
        <w:tc>
          <w:tcPr>
            <w:tcW w:w="1975" w:type="dxa"/>
          </w:tcPr>
          <w:p w:rsidR="001B4722" w:rsidRPr="00CC43A3" w:rsidRDefault="00803F09" w:rsidP="00CC43A3">
            <w:pPr>
              <w:ind w:firstLine="607"/>
              <w:rPr>
                <w:sz w:val="24"/>
              </w:rPr>
            </w:pPr>
            <w:r w:rsidRPr="00CC43A3">
              <w:rPr>
                <w:sz w:val="24"/>
              </w:rPr>
              <w:t>Pha</w:t>
            </w:r>
          </w:p>
        </w:tc>
        <w:tc>
          <w:tcPr>
            <w:tcW w:w="4288" w:type="dxa"/>
          </w:tcPr>
          <w:p w:rsidR="001B4722" w:rsidRPr="00CC43A3" w:rsidRDefault="00803F09" w:rsidP="00A806A0">
            <w:pPr>
              <w:ind w:firstLine="72"/>
              <w:jc w:val="left"/>
              <w:rPr>
                <w:sz w:val="24"/>
              </w:rPr>
            </w:pPr>
            <w:r w:rsidRPr="00CC43A3">
              <w:rPr>
                <w:sz w:val="24"/>
              </w:rPr>
              <w:t>Không ổn định</w:t>
            </w:r>
          </w:p>
        </w:tc>
        <w:tc>
          <w:tcPr>
            <w:tcW w:w="3132" w:type="dxa"/>
          </w:tcPr>
          <w:p w:rsidR="001B4722" w:rsidRPr="00CC43A3" w:rsidRDefault="00803F09" w:rsidP="0091314A">
            <w:pPr>
              <w:rPr>
                <w:sz w:val="24"/>
              </w:rPr>
            </w:pPr>
            <w:r w:rsidRPr="00CC43A3">
              <w:rPr>
                <w:sz w:val="24"/>
              </w:rPr>
              <w:t>Rất ổn định</w:t>
            </w:r>
          </w:p>
        </w:tc>
      </w:tr>
      <w:tr w:rsidR="001B4722" w:rsidRPr="00CC43A3" w:rsidTr="001B4722">
        <w:tc>
          <w:tcPr>
            <w:tcW w:w="1975" w:type="dxa"/>
          </w:tcPr>
          <w:p w:rsidR="001B4722" w:rsidRPr="00CC43A3" w:rsidRDefault="00803F09" w:rsidP="00CC43A3">
            <w:pPr>
              <w:ind w:hanging="113"/>
              <w:jc w:val="center"/>
              <w:rPr>
                <w:sz w:val="24"/>
              </w:rPr>
            </w:pPr>
            <w:r w:rsidRPr="00CC43A3">
              <w:rPr>
                <w:sz w:val="24"/>
              </w:rPr>
              <w:t>Độ ổn định</w:t>
            </w:r>
          </w:p>
        </w:tc>
        <w:tc>
          <w:tcPr>
            <w:tcW w:w="4288" w:type="dxa"/>
          </w:tcPr>
          <w:p w:rsidR="001B4722" w:rsidRPr="00CC43A3" w:rsidRDefault="00803F09" w:rsidP="00A806A0">
            <w:pPr>
              <w:ind w:hanging="18"/>
              <w:rPr>
                <w:sz w:val="24"/>
              </w:rPr>
            </w:pPr>
            <w:r w:rsidRPr="00CC43A3">
              <w:rPr>
                <w:sz w:val="24"/>
              </w:rPr>
              <w:t>Không ổn định</w:t>
            </w:r>
          </w:p>
        </w:tc>
        <w:tc>
          <w:tcPr>
            <w:tcW w:w="3132" w:type="dxa"/>
          </w:tcPr>
          <w:p w:rsidR="001B4722" w:rsidRPr="00CC43A3" w:rsidRDefault="00803F09" w:rsidP="0091314A">
            <w:pPr>
              <w:rPr>
                <w:sz w:val="24"/>
              </w:rPr>
            </w:pPr>
            <w:r w:rsidRPr="00CC43A3">
              <w:rPr>
                <w:sz w:val="24"/>
              </w:rPr>
              <w:t>Luôn ổn định</w:t>
            </w:r>
          </w:p>
        </w:tc>
      </w:tr>
    </w:tbl>
    <w:p w:rsidR="001011A1" w:rsidRPr="008F2684" w:rsidRDefault="001B4722" w:rsidP="00CC43A3">
      <w:pPr>
        <w:pStyle w:val="Sudong4"/>
        <w:ind w:firstLine="630"/>
      </w:pPr>
      <w:r>
        <w:t xml:space="preserve">Như vậy </w:t>
      </w:r>
      <w:r w:rsidR="00803F09">
        <w:t>để phù hợp với ứng dụng mang tính chất real time</w:t>
      </w:r>
      <w:r w:rsidR="00A26A22">
        <w:t xml:space="preserve"> của đồ án, mạch lọc số IIR được lựa chọn để </w:t>
      </w:r>
      <w:r w:rsidR="00886D0D">
        <w:t>lọc nhiễu sau tầng số hóa tín hiệu. Cụ thể về việc thiết kế bộ lọc số IIR sẽ được trình</w:t>
      </w:r>
      <w:r w:rsidR="004E3A0D">
        <w:t xml:space="preserve"> bày tại chương 3 phần thiết kế ứng dụng phần mềm.</w:t>
      </w:r>
    </w:p>
    <w:p w:rsidR="009660D9" w:rsidRDefault="009660D9" w:rsidP="0091314A">
      <w:pPr>
        <w:pStyle w:val="u3"/>
      </w:pPr>
      <w:bookmarkStart w:id="130" w:name="_Toc11123853"/>
      <w:r>
        <w:lastRenderedPageBreak/>
        <w:t>IC khuếch đại thuật toán</w:t>
      </w:r>
      <w:bookmarkEnd w:id="130"/>
    </w:p>
    <w:p w:rsidR="009660D9" w:rsidRDefault="009660D9" w:rsidP="0091314A">
      <w:pPr>
        <w:pStyle w:val="Sudong"/>
      </w:pPr>
      <w:r>
        <w:t xml:space="preserve">Mạch khuếch đại thuật toán hay còn gọi là op-amp, có đầu vào vi sai đảo và không đảo. </w:t>
      </w:r>
      <w:bookmarkStart w:id="131" w:name="_Hlk43374908"/>
      <w:r>
        <w:t>Op-amp sẽ khuếch đại hiệu số điện thế giữa hai đầu vào này với hệ số bằng hệ số khuếch đại rất cao. Ngoài ra, một phần nhỏ của điện áp đầu ra sẽ được đưa ngược về đầu vào đảo, gọi là hồi tiếp âm.</w:t>
      </w:r>
      <w:bookmarkEnd w:id="131"/>
    </w:p>
    <w:p w:rsidR="009660D9" w:rsidRDefault="009660D9" w:rsidP="00597F9A">
      <w:pPr>
        <w:pStyle w:val="Sudong"/>
        <w:ind w:firstLine="0"/>
      </w:pPr>
      <w:bookmarkStart w:id="132" w:name="_GoBack"/>
      <w:bookmarkEnd w:id="132"/>
    </w:p>
    <w:p w:rsidR="009660D9" w:rsidRDefault="009660D9" w:rsidP="004E47C9">
      <w:pPr>
        <w:pStyle w:val="Chuthich"/>
      </w:pPr>
      <w:bookmarkStart w:id="133" w:name="_Ref9427273"/>
      <w:bookmarkStart w:id="134" w:name="_Toc11024481"/>
      <w:bookmarkStart w:id="135" w:name="_Toc1112391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4</w:t>
      </w:r>
      <w:r w:rsidR="00386DB0">
        <w:rPr>
          <w:noProof/>
        </w:rPr>
        <w:fldChar w:fldCharType="end"/>
      </w:r>
      <w:bookmarkEnd w:id="133"/>
      <w:r>
        <w:t xml:space="preserve"> Ký hiệu một op-amp cơ bản</w:t>
      </w:r>
      <w:bookmarkEnd w:id="134"/>
      <w:bookmarkEnd w:id="135"/>
    </w:p>
    <w:p w:rsidR="00433D13" w:rsidRDefault="009660D9" w:rsidP="0091314A">
      <w:r>
        <w:fldChar w:fldCharType="begin"/>
      </w:r>
      <w:r>
        <w:instrText xml:space="preserve"> REF _Ref9427273 \h  \* MERGEFORMAT </w:instrText>
      </w:r>
      <w:r>
        <w:fldChar w:fldCharType="separate"/>
      </w:r>
      <w:r w:rsidR="00FB01D0">
        <w:t xml:space="preserve">Hình </w:t>
      </w:r>
      <w:r w:rsidR="00FB01D0">
        <w:rPr>
          <w:noProof/>
        </w:rPr>
        <w:t>2.24</w:t>
      </w:r>
      <w:r>
        <w:fldChar w:fldCharType="end"/>
      </w:r>
      <w:r>
        <w:t xml:space="preserve"> mô tả ký hiệu trên mạch điện của một mạch khuếch đại thuật toán, các đầu vào không đảo V</w:t>
      </w:r>
      <w:r>
        <w:rPr>
          <w:vertAlign w:val="subscript"/>
        </w:rPr>
        <w:t>+</w:t>
      </w:r>
      <w:r>
        <w:t xml:space="preserve"> và đảo V</w:t>
      </w:r>
      <w:r>
        <w:rPr>
          <w:vertAlign w:val="subscript"/>
        </w:rPr>
        <w:t>_</w:t>
      </w:r>
      <w:r>
        <w:t>, đầu ra V</w:t>
      </w:r>
      <w:r>
        <w:rPr>
          <w:vertAlign w:val="subscript"/>
        </w:rPr>
        <w:t>out</w:t>
      </w:r>
      <w:r>
        <w:t>, nguồn cấp điện âm V</w:t>
      </w:r>
      <w:r>
        <w:rPr>
          <w:vertAlign w:val="subscript"/>
        </w:rPr>
        <w:t>S_</w:t>
      </w:r>
      <w:r>
        <w:t xml:space="preserve"> và nguồn cấp điện dương V</w:t>
      </w:r>
      <w:r>
        <w:rPr>
          <w:vertAlign w:val="subscript"/>
        </w:rPr>
        <w:t>S+</w:t>
      </w:r>
      <w:r>
        <w:t>.</w:t>
      </w:r>
    </w:p>
    <w:p w:rsidR="000575DF" w:rsidRDefault="000575DF" w:rsidP="0091314A">
      <w:pPr>
        <w:pStyle w:val="u3"/>
      </w:pPr>
      <w:bookmarkStart w:id="136" w:name="_Toc11123854"/>
      <w:r>
        <w:t>Mạch khuếch đại đo lường</w:t>
      </w:r>
      <w:bookmarkEnd w:id="136"/>
    </w:p>
    <w:p w:rsidR="000575DF" w:rsidRDefault="00C15571" w:rsidP="0091314A">
      <w:pPr>
        <w:pStyle w:val="Sudong"/>
      </w:pPr>
      <w:r>
        <w:t>Mạch</w:t>
      </w:r>
      <w:r w:rsidR="00EC78A3">
        <w:t xml:space="preserve"> khuếch đại đo </w:t>
      </w:r>
      <w:r w:rsidR="00535D06">
        <w:t>là một thành phần không thể thiếu trong các hệ thống đo điện sinh học. Lí do là vì mạch khuếch đại đo cung cấp một mạch khuếch đại có trở kháng vào cao, trở kháng ra nhỏ hơn các mạch khuếch đại thuật toán bình thường. Hơn hết nó cung cấp một chỉ số CMRR (tỉ số nén mode chung) rất cao</w:t>
      </w:r>
      <w:r w:rsidR="005D1547">
        <w:t>, thứ mà hệ thống đo tín hiệu y sinh nào cũng muốn cải thiện như chúng ta đã tìm hiểu ở trên.</w:t>
      </w:r>
    </w:p>
    <w:p w:rsidR="005D1547" w:rsidRDefault="005D1547" w:rsidP="0091314A">
      <w:pPr>
        <w:pStyle w:val="Sudong"/>
      </w:pPr>
      <w:r>
        <w:t>Sơ đồ của một mạch khuếch đại đo điển hình được thể hiện ở hình dưới:</w:t>
      </w:r>
    </w:p>
    <w:p w:rsidR="005D1547" w:rsidRDefault="00054931" w:rsidP="00465CD9">
      <w:pPr>
        <w:pStyle w:val="Sudong"/>
        <w:ind w:firstLine="0"/>
        <w:jc w:val="center"/>
      </w:pPr>
      <w:r>
        <w:rPr>
          <w:noProof/>
        </w:rPr>
        <w:drawing>
          <wp:inline distT="0" distB="0" distL="0" distR="0" wp14:anchorId="623D06B1" wp14:editId="5A36958E">
            <wp:extent cx="3067050" cy="213992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actical-Uses-of-Instrumentation-Amplifiers-(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083875" cy="2151663"/>
                    </a:xfrm>
                    <a:prstGeom prst="rect">
                      <a:avLst/>
                    </a:prstGeom>
                  </pic:spPr>
                </pic:pic>
              </a:graphicData>
            </a:graphic>
          </wp:inline>
        </w:drawing>
      </w:r>
    </w:p>
    <w:p w:rsidR="00054931" w:rsidRDefault="00054931" w:rsidP="004E47C9">
      <w:pPr>
        <w:pStyle w:val="Chuthich"/>
      </w:pPr>
      <w:bookmarkStart w:id="137" w:name="_Ref11001530"/>
      <w:bookmarkStart w:id="138" w:name="_Toc11024482"/>
      <w:bookmarkStart w:id="139" w:name="_Toc1112391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5</w:t>
      </w:r>
      <w:r w:rsidR="00386DB0">
        <w:rPr>
          <w:noProof/>
        </w:rPr>
        <w:fldChar w:fldCharType="end"/>
      </w:r>
      <w:bookmarkEnd w:id="137"/>
      <w:r>
        <w:t xml:space="preserve"> Mạch khuếch đại đo</w:t>
      </w:r>
      <w:bookmarkEnd w:id="138"/>
      <w:bookmarkEnd w:id="139"/>
      <w:r w:rsidR="00BB0D0F">
        <w:t xml:space="preserve"> </w:t>
      </w:r>
    </w:p>
    <w:p w:rsidR="00535D06" w:rsidRDefault="001B598D" w:rsidP="007479F8">
      <w:pPr>
        <w:tabs>
          <w:tab w:val="left" w:pos="7920"/>
        </w:tabs>
      </w:pPr>
      <w:r>
        <w:fldChar w:fldCharType="begin"/>
      </w:r>
      <w:r>
        <w:instrText xml:space="preserve"> REF _Ref11001530 \h </w:instrText>
      </w:r>
      <w:r>
        <w:fldChar w:fldCharType="separate"/>
      </w:r>
      <w:r w:rsidR="00FB01D0">
        <w:t xml:space="preserve">Hình </w:t>
      </w:r>
      <w:r w:rsidR="00FB01D0">
        <w:rPr>
          <w:noProof/>
        </w:rPr>
        <w:t>2</w:t>
      </w:r>
      <w:r w:rsidR="00FB01D0">
        <w:t>.</w:t>
      </w:r>
      <w:r w:rsidR="00FB01D0">
        <w:rPr>
          <w:noProof/>
        </w:rPr>
        <w:t>25</w:t>
      </w:r>
      <w:r>
        <w:fldChar w:fldCharType="end"/>
      </w:r>
      <w:r>
        <w:t xml:space="preserve"> là một mạch khuếch đại đo điển hình</w:t>
      </w:r>
      <w:r w:rsidR="005B19E0">
        <w:t>. Với mạch này áp dụng định luật điện áp nút có thể dễ dàng tìm ra mối quan hệ của đầu vào và đầu ra như sau:</w:t>
      </w:r>
    </w:p>
    <w:p w:rsidR="005B19E0" w:rsidRDefault="00672744" w:rsidP="00D020E3">
      <w:pPr>
        <w:tabs>
          <w:tab w:val="left" w:pos="7920"/>
        </w:tabs>
        <w:jc w:val="center"/>
      </w:pPr>
      <w:r>
        <w:t xml:space="preserve">       </w:t>
      </w:r>
      <m:oMath>
        <m: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1+</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ain</m:t>
                </m:r>
              </m:sub>
            </m:sSub>
          </m:den>
        </m:f>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oMath>
      <w:r w:rsidR="007479F8">
        <w:t xml:space="preserve">              </w:t>
      </w:r>
      <w:r w:rsidR="00220E71">
        <w:t xml:space="preserve"> </w:t>
      </w:r>
      <w:r>
        <w:t xml:space="preserve">                              </w:t>
      </w:r>
      <w:r w:rsidR="00D504B1">
        <w:t>(2.10</w:t>
      </w:r>
      <w:r w:rsidR="00220E71">
        <w:t>)</w:t>
      </w:r>
    </w:p>
    <w:p w:rsidR="00220E71" w:rsidRDefault="00220E71" w:rsidP="0091314A">
      <w:r>
        <w:t>Chú ý là với một mạch khuếch đại thông thường</w:t>
      </w:r>
      <w:r w:rsidR="00762A3D">
        <w:t>:</w:t>
      </w:r>
    </w:p>
    <w:p w:rsidR="00477FEB" w:rsidRDefault="00477FEB" w:rsidP="0091314A"/>
    <w:p w:rsidR="00762A3D" w:rsidRDefault="00762A3D" w:rsidP="00465CD9">
      <w:pPr>
        <w:ind w:firstLine="0"/>
        <w:jc w:val="center"/>
      </w:pPr>
      <w:r>
        <w:rPr>
          <w:noProof/>
        </w:rPr>
        <w:drawing>
          <wp:inline distT="0" distB="0" distL="0" distR="0" wp14:anchorId="7B145FF2" wp14:editId="57B1AE50">
            <wp:extent cx="2857500" cy="1390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ownload.png"/>
                    <pic:cNvPicPr/>
                  </pic:nvPicPr>
                  <pic:blipFill>
                    <a:blip r:embed="rId70">
                      <a:extLst>
                        <a:ext uri="{28A0092B-C50C-407E-A947-70E740481C1C}">
                          <a14:useLocalDpi xmlns:a14="http://schemas.microsoft.com/office/drawing/2010/main" val="0"/>
                        </a:ext>
                      </a:extLst>
                    </a:blip>
                    <a:stretch>
                      <a:fillRect/>
                    </a:stretch>
                  </pic:blipFill>
                  <pic:spPr>
                    <a:xfrm>
                      <a:off x="0" y="0"/>
                      <a:ext cx="2857500" cy="1390650"/>
                    </a:xfrm>
                    <a:prstGeom prst="rect">
                      <a:avLst/>
                    </a:prstGeom>
                  </pic:spPr>
                </pic:pic>
              </a:graphicData>
            </a:graphic>
          </wp:inline>
        </w:drawing>
      </w:r>
    </w:p>
    <w:p w:rsidR="00762A3D" w:rsidRDefault="00762A3D" w:rsidP="004E47C9">
      <w:pPr>
        <w:pStyle w:val="Chuthich"/>
      </w:pPr>
      <w:bookmarkStart w:id="140" w:name="_Ref11002347"/>
      <w:bookmarkStart w:id="141" w:name="_Toc11024483"/>
      <w:bookmarkStart w:id="142" w:name="_Toc1112391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6</w:t>
      </w:r>
      <w:r w:rsidR="00386DB0">
        <w:rPr>
          <w:noProof/>
        </w:rPr>
        <w:fldChar w:fldCharType="end"/>
      </w:r>
      <w:bookmarkEnd w:id="140"/>
      <w:r>
        <w:t xml:space="preserve"> Hình ảnh của một mạch khuếch đại thông thường</w:t>
      </w:r>
      <w:bookmarkEnd w:id="141"/>
      <w:bookmarkEnd w:id="142"/>
    </w:p>
    <w:p w:rsidR="00762A3D" w:rsidRDefault="00762A3D" w:rsidP="0091314A">
      <w:r>
        <w:fldChar w:fldCharType="begin"/>
      </w:r>
      <w:r>
        <w:instrText xml:space="preserve"> REF _Ref11002347 \h </w:instrText>
      </w:r>
      <w:r>
        <w:fldChar w:fldCharType="separate"/>
      </w:r>
      <w:r w:rsidR="00FB01D0">
        <w:t xml:space="preserve">Hình </w:t>
      </w:r>
      <w:r w:rsidR="00FB01D0">
        <w:rPr>
          <w:noProof/>
        </w:rPr>
        <w:t>2</w:t>
      </w:r>
      <w:r w:rsidR="00FB01D0">
        <w:t>.</w:t>
      </w:r>
      <w:r w:rsidR="00FB01D0">
        <w:rPr>
          <w:noProof/>
        </w:rPr>
        <w:t>26</w:t>
      </w:r>
      <w:r>
        <w:fldChar w:fldCharType="end"/>
      </w:r>
      <w:r>
        <w:t xml:space="preserve"> thể hiện một mạch khuếch đại thuận với hệ số khuếch đại thuận</w:t>
      </w:r>
    </w:p>
    <w:p w:rsidR="00762A3D" w:rsidRPr="00762A3D" w:rsidRDefault="004E47C9" w:rsidP="00D020E3">
      <w:pPr>
        <w:tabs>
          <w:tab w:val="left" w:pos="7920"/>
          <w:tab w:val="left" w:pos="8010"/>
        </w:tabs>
        <w:jc w:val="center"/>
      </w:pPr>
      <m:oMath>
        <m:sSub>
          <m:sSubPr>
            <m:ctrlPr>
              <w:rPr>
                <w:rFonts w:ascii="Cambria Math" w:hAnsi="Cambria Math"/>
                <w:i/>
              </w:rPr>
            </m:ctrlPr>
          </m:sSubPr>
          <m:e>
            <m:r>
              <w:rPr>
                <w:rFonts w:ascii="Cambria Math" w:hAnsi="Cambria Math"/>
              </w:rPr>
              <m:t xml:space="preserve">                                                                       A</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1</m:t>
        </m:r>
      </m:oMath>
      <w:r w:rsidR="007479F8">
        <w:t xml:space="preserve">                           </w:t>
      </w:r>
      <w:r w:rsidR="00672744">
        <w:t xml:space="preserve">               </w:t>
      </w:r>
      <w:r w:rsidR="00D504B1">
        <w:t>(2.11</w:t>
      </w:r>
      <w:r w:rsidR="00762A3D">
        <w:t>)</w:t>
      </w:r>
    </w:p>
    <w:p w:rsidR="00762A3D" w:rsidRDefault="00762A3D" w:rsidP="0091314A">
      <w:r>
        <w:t xml:space="preserve">Thì hệ số khuếch đại của mạch khuếch đại đo </w:t>
      </w:r>
      <w:r w:rsidR="008751E7">
        <w:t>đã gấp nhiều lần so với một mạch khuếch đại thông thường. Mà tỉ số nén mode chung CMRR được tính bằng:</w:t>
      </w:r>
    </w:p>
    <w:p w:rsidR="008751E7" w:rsidRDefault="007479F8" w:rsidP="007479F8">
      <w:pPr>
        <w:tabs>
          <w:tab w:val="left" w:pos="7920"/>
        </w:tabs>
        <w:ind w:firstLine="1710"/>
      </w:pPr>
      <w:r>
        <w:t xml:space="preserve">      </w:t>
      </w:r>
      <m:oMath>
        <m:r>
          <w:rPr>
            <w:rFonts w:ascii="Cambria Math" w:hAnsi="Cambria Math"/>
          </w:rPr>
          <m:t xml:space="preserve">                     CMRR</m:t>
        </m:r>
        <m:d>
          <m:dPr>
            <m:ctrlPr>
              <w:rPr>
                <w:rFonts w:ascii="Cambria Math" w:hAnsi="Cambria Math"/>
                <w:i/>
              </w:rPr>
            </m:ctrlPr>
          </m:dPr>
          <m:e>
            <m:r>
              <w:rPr>
                <w:rFonts w:ascii="Cambria Math" w:hAnsi="Cambria Math"/>
              </w:rPr>
              <m:t>dB</m:t>
            </m:r>
          </m:e>
        </m:d>
        <m:r>
          <w:rPr>
            <w:rFonts w:ascii="Cambria Math" w:hAnsi="Cambria Math"/>
          </w:rPr>
          <m:t>=20Lo</m:t>
        </m:r>
        <m:sSub>
          <m:sSubPr>
            <m:ctrlPr>
              <w:rPr>
                <w:rFonts w:ascii="Cambria Math" w:hAnsi="Cambria Math"/>
                <w:i/>
              </w:rPr>
            </m:ctrlPr>
          </m:sSubPr>
          <m:e>
            <m:r>
              <w:rPr>
                <w:rFonts w:ascii="Cambria Math" w:hAnsi="Cambria Math"/>
              </w:rPr>
              <m:t>g</m:t>
            </m:r>
          </m:e>
          <m:sub>
            <m:r>
              <w:rPr>
                <w:rFonts w:ascii="Cambria Math" w:hAnsi="Cambria Math"/>
              </w:rPr>
              <m:t>10</m:t>
            </m:r>
          </m:sub>
        </m:sSub>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d</m:t>
                </m:r>
              </m:sub>
            </m:sSub>
          </m:num>
          <m:den>
            <m:sSub>
              <m:sSubPr>
                <m:ctrlPr>
                  <w:rPr>
                    <w:rFonts w:ascii="Cambria Math" w:hAnsi="Cambria Math"/>
                    <w:i/>
                  </w:rPr>
                </m:ctrlPr>
              </m:sSubPr>
              <m:e>
                <m:r>
                  <w:rPr>
                    <w:rFonts w:ascii="Cambria Math" w:hAnsi="Cambria Math"/>
                  </w:rPr>
                  <m:t>A</m:t>
                </m:r>
              </m:e>
              <m:sub>
                <m:r>
                  <w:rPr>
                    <w:rFonts w:ascii="Cambria Math" w:hAnsi="Cambria Math"/>
                  </w:rPr>
                  <m:t>c</m:t>
                </m:r>
              </m:sub>
            </m:sSub>
          </m:den>
        </m:f>
      </m:oMath>
      <w:r>
        <w:t xml:space="preserve">                     </w:t>
      </w:r>
      <w:r w:rsidR="00672744">
        <w:t xml:space="preserve">                                </w:t>
      </w:r>
      <w:r>
        <w:t xml:space="preserve"> </w:t>
      </w:r>
      <w:r w:rsidR="00D504B1">
        <w:t>(2.12</w:t>
      </w:r>
      <w:r w:rsidR="003B5751">
        <w:t>)</w:t>
      </w:r>
    </w:p>
    <w:p w:rsidR="008751E7" w:rsidRPr="003B5751" w:rsidRDefault="003B5751" w:rsidP="0091314A">
      <w:r>
        <w:t>Mà ta đã thấy A</w:t>
      </w:r>
      <w:r w:rsidRPr="003B5751">
        <w:rPr>
          <w:vertAlign w:val="subscript"/>
        </w:rPr>
        <w:t>d</w:t>
      </w:r>
      <w:r>
        <w:rPr>
          <w:vertAlign w:val="superscript"/>
        </w:rPr>
        <w:t xml:space="preserve"> </w:t>
      </w:r>
      <w:r>
        <w:t>trong mạch khuếch đại đo đã được tăng lên rất nhiều so với thông thường thế nên, tỉ số CMRR khi sử dụng mạch khuếch đại đo lớn hơn của mạch khuếch đại thông thường là rất nhiều.</w:t>
      </w:r>
    </w:p>
    <w:p w:rsidR="00220E71" w:rsidRDefault="00F34C2F" w:rsidP="0091314A">
      <w:r>
        <w:t xml:space="preserve">Chính vì lí do đó mà mạch khuếch đại đo được sử dụng trong mạch </w:t>
      </w:r>
      <w:r w:rsidR="00B94878">
        <w:t>điện y tế rất nhiều.</w:t>
      </w:r>
    </w:p>
    <w:p w:rsidR="00B94878" w:rsidRDefault="00BD207A" w:rsidP="00397040">
      <w:pPr>
        <w:ind w:firstLine="0"/>
        <w:jc w:val="center"/>
      </w:pPr>
      <w:r>
        <w:rPr>
          <w:noProof/>
        </w:rPr>
        <w:drawing>
          <wp:inline distT="0" distB="0" distL="0" distR="0" wp14:anchorId="56792660" wp14:editId="00C21FA0">
            <wp:extent cx="5972175" cy="28003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jpg"/>
                    <pic:cNvPicPr/>
                  </pic:nvPicPr>
                  <pic:blipFill>
                    <a:blip r:embed="rId71">
                      <a:extLst>
                        <a:ext uri="{28A0092B-C50C-407E-A947-70E740481C1C}">
                          <a14:useLocalDpi xmlns:a14="http://schemas.microsoft.com/office/drawing/2010/main" val="0"/>
                        </a:ext>
                      </a:extLst>
                    </a:blip>
                    <a:stretch>
                      <a:fillRect/>
                    </a:stretch>
                  </pic:blipFill>
                  <pic:spPr>
                    <a:xfrm>
                      <a:off x="0" y="0"/>
                      <a:ext cx="5972175" cy="2800350"/>
                    </a:xfrm>
                    <a:prstGeom prst="rect">
                      <a:avLst/>
                    </a:prstGeom>
                  </pic:spPr>
                </pic:pic>
              </a:graphicData>
            </a:graphic>
          </wp:inline>
        </w:drawing>
      </w:r>
    </w:p>
    <w:p w:rsidR="00BD207A" w:rsidRDefault="00BD207A" w:rsidP="004E47C9">
      <w:pPr>
        <w:pStyle w:val="Chuthich"/>
      </w:pPr>
      <w:bookmarkStart w:id="143" w:name="_Ref11008693"/>
      <w:bookmarkStart w:id="144" w:name="_Toc11024484"/>
      <w:bookmarkStart w:id="145" w:name="_Toc1112391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7</w:t>
      </w:r>
      <w:r w:rsidR="00386DB0">
        <w:rPr>
          <w:noProof/>
        </w:rPr>
        <w:fldChar w:fldCharType="end"/>
      </w:r>
      <w:bookmarkEnd w:id="143"/>
      <w:r>
        <w:t xml:space="preserve"> Một hệ thống đo điện tim đồ</w:t>
      </w:r>
      <w:r w:rsidR="00D415AB">
        <w:t xml:space="preserve"> ba điện cực ứng dụng mạch khuếch đại đo</w:t>
      </w:r>
      <w:bookmarkEnd w:id="144"/>
      <w:bookmarkEnd w:id="145"/>
    </w:p>
    <w:p w:rsidR="00433D13" w:rsidRDefault="003B7E69" w:rsidP="0091314A">
      <w:r>
        <w:lastRenderedPageBreak/>
        <w:fldChar w:fldCharType="begin"/>
      </w:r>
      <w:r>
        <w:instrText xml:space="preserve"> REF _Ref11008693 \h </w:instrText>
      </w:r>
      <w:r>
        <w:fldChar w:fldCharType="separate"/>
      </w:r>
      <w:r w:rsidR="00FB01D0">
        <w:t xml:space="preserve">Hình </w:t>
      </w:r>
      <w:r w:rsidR="00FB01D0">
        <w:rPr>
          <w:noProof/>
        </w:rPr>
        <w:t>2</w:t>
      </w:r>
      <w:r w:rsidR="00FB01D0">
        <w:t>.</w:t>
      </w:r>
      <w:r w:rsidR="00FB01D0">
        <w:rPr>
          <w:noProof/>
        </w:rPr>
        <w:t>27</w:t>
      </w:r>
      <w:r>
        <w:fldChar w:fldCharType="end"/>
      </w:r>
      <w:r>
        <w:t xml:space="preserve"> là một ví dụ cho mạch đo điện tim 3 cực truyền thống sử dụng khuếch đại đo </w:t>
      </w:r>
      <w:sdt>
        <w:sdtPr>
          <w:id w:val="-1113984856"/>
          <w:citation/>
        </w:sdtPr>
        <w:sdtContent>
          <w:r>
            <w:fldChar w:fldCharType="begin"/>
          </w:r>
          <w:r>
            <w:instrText xml:space="preserve"> CITATION Ben15 \l 1033 </w:instrText>
          </w:r>
          <w:r>
            <w:fldChar w:fldCharType="separate"/>
          </w:r>
          <w:r w:rsidR="004E3A0D">
            <w:rPr>
              <w:noProof/>
            </w:rPr>
            <w:t>[16]</w:t>
          </w:r>
          <w:r>
            <w:fldChar w:fldCharType="end"/>
          </w:r>
        </w:sdtContent>
      </w:sdt>
      <w:r>
        <w:t>.</w:t>
      </w:r>
    </w:p>
    <w:p w:rsidR="009660D9" w:rsidRDefault="009660D9" w:rsidP="0091314A">
      <w:pPr>
        <w:pStyle w:val="u2"/>
      </w:pPr>
      <w:bookmarkStart w:id="146" w:name="_Toc11123855"/>
      <w:r>
        <w:t>Các kiến thức khác</w:t>
      </w:r>
      <w:bookmarkEnd w:id="146"/>
    </w:p>
    <w:p w:rsidR="009660D9" w:rsidRDefault="009660D9" w:rsidP="0091314A">
      <w:pPr>
        <w:pStyle w:val="u3"/>
      </w:pPr>
      <w:bookmarkStart w:id="147" w:name="_Toc11123856"/>
      <w:r>
        <w:t>Kiển thức về IOT</w:t>
      </w:r>
      <w:bookmarkEnd w:id="147"/>
    </w:p>
    <w:p w:rsidR="009660D9" w:rsidRPr="00796F9C" w:rsidRDefault="009660D9" w:rsidP="0091314A">
      <w:r w:rsidRPr="00796F9C">
        <w:t>IoT là một kịch bản của thế giới, khi mà mỗi đồ vật,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i máy tính. IoT đã phát triển từ sự hội tụ của công nghệ không dây, công nghệ vi cơ điện tử và Internet.</w:t>
      </w:r>
    </w:p>
    <w:p w:rsidR="009660D9" w:rsidRDefault="009660D9" w:rsidP="0091314A">
      <w:r w:rsidRPr="00796F9C">
        <w:t>Như vậy có thể tạm hiểu, IoT là khi tất cả mọi thứ đều được kết nối với nhau qua mạng Internet, người dùng (chủ) có thể kiểm soát mọi đồ vật của mình qua mạng chỉ bằng một thiết bị thông minh, chẳng hạn như smartphone, PC hay thậm chí chỉ bằng một chiếc smartwatch nhỏ bé trên tay.</w:t>
      </w:r>
    </w:p>
    <w:p w:rsidR="00CC4FFD" w:rsidRDefault="00CC4FFD" w:rsidP="0091314A">
      <w:pPr>
        <w:pStyle w:val="u3"/>
      </w:pPr>
      <w:bookmarkStart w:id="148" w:name="_Toc11123857"/>
      <w:r>
        <w:t>Kiến thức về Bluetooth Low Energy</w:t>
      </w:r>
      <w:bookmarkEnd w:id="148"/>
    </w:p>
    <w:p w:rsidR="00ED6729" w:rsidRDefault="00335E24" w:rsidP="0003505F">
      <w:pPr>
        <w:pStyle w:val="Sudong"/>
      </w:pPr>
      <w:r>
        <w:t>Mục tiêu của đồ án là thiết kế chế tạo ra một thiết bị đo điện tim và nồng độ oxy trong máu nhỏ gọn có thể cầm tay và có thể truyển tín hiệu không dây đặt ra yêu cầu tìm kiếm một phương pháp truyền không dây với tốc độ đáp ứng đủ nội dung đồ án lại còn có thể tiết kiệm năng lượ</w:t>
      </w:r>
      <w:r w:rsidR="009222A6">
        <w:t>ng để thiết bị có thể dùng pin cho nhỏ gọn. Có rất nhiều các phương pháp truyền không dây hiện nay được sử dụng, và các loại truyền thông không dây phổ</w:t>
      </w:r>
      <w:r w:rsidR="007479F8">
        <w:t xml:space="preserve"> </w:t>
      </w:r>
      <w:r w:rsidR="009222A6">
        <w:t xml:space="preserve">biến nhất đã được </w:t>
      </w:r>
      <w:r w:rsidR="009222A6" w:rsidRPr="009222A6">
        <w:t>Oleh Horyachyy</w:t>
      </w:r>
      <w:r w:rsidR="009222A6">
        <w:t xml:space="preserve"> đem ra so sánh </w:t>
      </w:r>
      <w:sdt>
        <w:sdtPr>
          <w:id w:val="-508300146"/>
          <w:citation/>
        </w:sdtPr>
        <w:sdtContent>
          <w:r w:rsidR="009222A6">
            <w:fldChar w:fldCharType="begin"/>
          </w:r>
          <w:r w:rsidR="009222A6">
            <w:instrText xml:space="preserve"> CITATION Ole17 \l 1033 </w:instrText>
          </w:r>
          <w:r w:rsidR="009222A6">
            <w:fldChar w:fldCharType="separate"/>
          </w:r>
          <w:r w:rsidR="004E3A0D">
            <w:rPr>
              <w:noProof/>
            </w:rPr>
            <w:t>[17]</w:t>
          </w:r>
          <w:r w:rsidR="009222A6">
            <w:fldChar w:fldCharType="end"/>
          </w:r>
        </w:sdtContent>
      </w:sdt>
      <w:r w:rsidR="007479F8">
        <w:t>.</w:t>
      </w:r>
    </w:p>
    <w:p w:rsidR="009222A6" w:rsidRDefault="009222A6" w:rsidP="0091314A">
      <w:pPr>
        <w:pStyle w:val="Sudong"/>
      </w:pPr>
    </w:p>
    <w:p w:rsidR="009222A6" w:rsidRDefault="009222A6" w:rsidP="00397040">
      <w:pPr>
        <w:pStyle w:val="Sudong"/>
        <w:ind w:firstLine="0"/>
        <w:jc w:val="center"/>
      </w:pPr>
      <w:r w:rsidRPr="00313CB2">
        <w:rPr>
          <w:noProof/>
        </w:rPr>
        <w:drawing>
          <wp:inline distT="0" distB="0" distL="0" distR="0" wp14:anchorId="3243DC12" wp14:editId="705E790D">
            <wp:extent cx="5579745" cy="2644775"/>
            <wp:effectExtent l="0" t="0" r="1905" b="3175"/>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72"/>
                    <a:stretch>
                      <a:fillRect/>
                    </a:stretch>
                  </pic:blipFill>
                  <pic:spPr>
                    <a:xfrm>
                      <a:off x="0" y="0"/>
                      <a:ext cx="5579745" cy="2644775"/>
                    </a:xfrm>
                    <a:prstGeom prst="rect">
                      <a:avLst/>
                    </a:prstGeom>
                  </pic:spPr>
                </pic:pic>
              </a:graphicData>
            </a:graphic>
          </wp:inline>
        </w:drawing>
      </w:r>
    </w:p>
    <w:p w:rsidR="009222A6" w:rsidRDefault="009222A6" w:rsidP="004E47C9">
      <w:pPr>
        <w:pStyle w:val="Chuthich"/>
      </w:pPr>
      <w:bookmarkStart w:id="149" w:name="_Ref11017927"/>
      <w:bookmarkStart w:id="150" w:name="_Toc11024485"/>
      <w:bookmarkStart w:id="151" w:name="_Toc11123918"/>
      <w:r>
        <w:lastRenderedPageBreak/>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8</w:t>
      </w:r>
      <w:r w:rsidR="00386DB0">
        <w:rPr>
          <w:noProof/>
        </w:rPr>
        <w:fldChar w:fldCharType="end"/>
      </w:r>
      <w:bookmarkEnd w:id="149"/>
      <w:r>
        <w:t xml:space="preserve"> Bảng so sánh các công nghệ truyền dẫn không dây </w:t>
      </w:r>
      <w:r w:rsidR="00AF6D56">
        <w:t>trong smart_hom</w:t>
      </w:r>
      <w:r>
        <w:t>e</w:t>
      </w:r>
      <w:bookmarkEnd w:id="150"/>
      <w:bookmarkEnd w:id="151"/>
    </w:p>
    <w:p w:rsidR="00B6666C" w:rsidRDefault="00AF6D56" w:rsidP="0091314A">
      <w:r>
        <w:t xml:space="preserve">Từ </w:t>
      </w:r>
      <w:r>
        <w:fldChar w:fldCharType="begin"/>
      </w:r>
      <w:r>
        <w:instrText xml:space="preserve"> REF _Ref11017927 \h </w:instrText>
      </w:r>
      <w:r>
        <w:fldChar w:fldCharType="separate"/>
      </w:r>
      <w:r w:rsidR="00FB01D0">
        <w:t xml:space="preserve">Hình </w:t>
      </w:r>
      <w:r w:rsidR="00FB01D0">
        <w:rPr>
          <w:noProof/>
        </w:rPr>
        <w:t>2</w:t>
      </w:r>
      <w:r w:rsidR="00FB01D0">
        <w:t>.</w:t>
      </w:r>
      <w:r w:rsidR="00FB01D0">
        <w:rPr>
          <w:noProof/>
        </w:rPr>
        <w:t>28</w:t>
      </w:r>
      <w:r>
        <w:fldChar w:fldCharType="end"/>
      </w:r>
      <w:r>
        <w:t xml:space="preserve"> chúng ta có thể thấy việc chọn công nghệ Bluetooth Low Energy </w:t>
      </w:r>
      <w:r w:rsidR="0011094D">
        <w:t>là hợp lí với đề tài của đồ án với việc cung cấp một điện áp tiêu thụ thấp nhất nhưng tốc độ truyền dữ liệu vẫn rất hợp với đồ án</w:t>
      </w:r>
      <w:r w:rsidR="008C319D">
        <w:t>.</w:t>
      </w:r>
    </w:p>
    <w:p w:rsidR="00B6666C" w:rsidRDefault="008C319D" w:rsidP="0091314A">
      <w:r>
        <w:t xml:space="preserve">Sau đây chúng ta cùng tìm hiểu về Bluetooth </w:t>
      </w:r>
      <w:r w:rsidR="00BE4A83">
        <w:t>Low E</w:t>
      </w:r>
      <w:r>
        <w:t>nergy</w:t>
      </w:r>
      <w:r w:rsidR="00BE4A83">
        <w:t xml:space="preserve"> (BLE</w:t>
      </w:r>
      <w:r w:rsidR="00B6666C">
        <w:t>)</w:t>
      </w:r>
    </w:p>
    <w:p w:rsidR="00B6666C" w:rsidRDefault="00B6666C" w:rsidP="0091314A">
      <w:r>
        <w:t>Trước hết việc sử dụng công nghệ BLE có rất nhiều lợi ích:</w:t>
      </w:r>
    </w:p>
    <w:p w:rsidR="00B6666C" w:rsidRDefault="00B6666C" w:rsidP="00A90792">
      <w:pPr>
        <w:pStyle w:val="oancuaDanhsach"/>
        <w:numPr>
          <w:ilvl w:val="0"/>
          <w:numId w:val="28"/>
        </w:numPr>
      </w:pPr>
      <w:r>
        <w:t xml:space="preserve">Sử dụng năng lượng thấp đây là ưu điểm lớn nhất </w:t>
      </w:r>
    </w:p>
    <w:p w:rsidR="00B6666C" w:rsidRDefault="00B6666C" w:rsidP="00A90792">
      <w:pPr>
        <w:pStyle w:val="oancuaDanhsach"/>
        <w:numPr>
          <w:ilvl w:val="0"/>
          <w:numId w:val="28"/>
        </w:numPr>
      </w:pPr>
      <w:r>
        <w:t>Có rất nhiều tài liệu về BLE và chúng đều miễn phí cho sinh viên có thể học.</w:t>
      </w:r>
    </w:p>
    <w:p w:rsidR="00B6666C" w:rsidRDefault="00B6666C" w:rsidP="00A90792">
      <w:pPr>
        <w:pStyle w:val="oancuaDanhsach"/>
        <w:numPr>
          <w:ilvl w:val="0"/>
          <w:numId w:val="28"/>
        </w:numPr>
      </w:pPr>
      <w:r>
        <w:t>Các loại chip sử dụng BLE có giá tiền thấp phù hợp với mục tiêu chế tạo một thiết bị có giá rẻ</w:t>
      </w:r>
    </w:p>
    <w:p w:rsidR="00B6666C" w:rsidRDefault="00B6666C" w:rsidP="00A90792">
      <w:pPr>
        <w:pStyle w:val="oancuaDanhsach"/>
        <w:numPr>
          <w:ilvl w:val="0"/>
          <w:numId w:val="28"/>
        </w:numPr>
      </w:pPr>
      <w:r>
        <w:t xml:space="preserve">Sự có mặt của công nghê BLE đã được ứng dụng trong hầu hết các </w:t>
      </w:r>
      <w:r w:rsidR="00301754">
        <w:t>thiết bị di động ngày nay.</w:t>
      </w:r>
    </w:p>
    <w:p w:rsidR="00A97F44" w:rsidRPr="00A97F44" w:rsidRDefault="000E123E" w:rsidP="00A90792">
      <w:pPr>
        <w:pStyle w:val="oancuaDanhsach"/>
      </w:pPr>
      <w:r>
        <w:t>Khả năng tiết kiệm năng lượng của BLE đó chính là nhờ vào sự tắt sóng radio thường xuyên hết sức có thể, chia dữ liệu thành từng gói nhỏ và truyền đi với một tốc độ không lớn (1-2Mbp/s) vì vậy có thể nói rằng BLE sẽ không thích hợp với các ứng dụng truyền dữ liệu lớn</w:t>
      </w:r>
      <w:r w:rsidR="00716FFD">
        <w:t xml:space="preserve"> như truyền video, âm thanh hay làm việc với một số lượng lớn database. Tuy nhiên đối với các ứng dụng truyền lượng data nhỏ như các ứng dụng y sinh thì rất tốt.</w:t>
      </w:r>
    </w:p>
    <w:p w:rsidR="00730664" w:rsidRDefault="00A97F44" w:rsidP="0091314A">
      <w:pPr>
        <w:rPr>
          <w:shd w:val="clear" w:color="auto" w:fill="FFFFFF"/>
        </w:rPr>
      </w:pPr>
      <w:r w:rsidRPr="00A97F44">
        <w:rPr>
          <w:shd w:val="clear" w:color="auto" w:fill="FFFFFF"/>
        </w:rPr>
        <w:t>Để lập trình cho thiết bị BLE, có thể chỉ cần quan tâm đến các hàm API ở lớp trên của bộ giao thức BLE (BLE protocol stack), nhưng tốt hơn hết chúng ta nên bắt đầu với một cái nhìn cơ bản về bộ giao thức cho BLE, giúp cung cấp kiến thức nền tảng để c</w:t>
      </w:r>
      <w:r>
        <w:rPr>
          <w:shd w:val="clear" w:color="auto" w:fill="FFFFFF"/>
        </w:rPr>
        <w:t xml:space="preserve">ó thể nghiên cứu sâu hơn về BLE </w:t>
      </w:r>
      <w:sdt>
        <w:sdtPr>
          <w:rPr>
            <w:shd w:val="clear" w:color="auto" w:fill="FFFFFF"/>
          </w:rPr>
          <w:id w:val="1177314685"/>
          <w:citation/>
        </w:sdtPr>
        <w:sdtContent>
          <w:r>
            <w:rPr>
              <w:shd w:val="clear" w:color="auto" w:fill="FFFFFF"/>
            </w:rPr>
            <w:fldChar w:fldCharType="begin"/>
          </w:r>
          <w:r>
            <w:rPr>
              <w:shd w:val="clear" w:color="auto" w:fill="FFFFFF"/>
            </w:rPr>
            <w:instrText xml:space="preserve"> CITATION vng19 \l 1033 </w:instrText>
          </w:r>
          <w:r>
            <w:rPr>
              <w:shd w:val="clear" w:color="auto" w:fill="FFFFFF"/>
            </w:rPr>
            <w:fldChar w:fldCharType="separate"/>
          </w:r>
          <w:r w:rsidRPr="00A97F44">
            <w:rPr>
              <w:noProof/>
              <w:shd w:val="clear" w:color="auto" w:fill="FFFFFF"/>
            </w:rPr>
            <w:t>[18]</w:t>
          </w:r>
          <w:r>
            <w:rPr>
              <w:shd w:val="clear" w:color="auto" w:fill="FFFFFF"/>
            </w:rPr>
            <w:fldChar w:fldCharType="end"/>
          </w:r>
        </w:sdtContent>
      </w:sdt>
      <w:r w:rsidR="00730664">
        <w:rPr>
          <w:shd w:val="clear" w:color="auto" w:fill="FFFFFF"/>
        </w:rPr>
        <w:t>.</w:t>
      </w:r>
    </w:p>
    <w:p w:rsidR="00A97F44" w:rsidRDefault="00A97F44" w:rsidP="00397040">
      <w:pPr>
        <w:ind w:firstLine="0"/>
        <w:jc w:val="center"/>
        <w:rPr>
          <w:color w:val="000000"/>
          <w:szCs w:val="26"/>
          <w:shd w:val="clear" w:color="auto" w:fill="FFFFFF"/>
        </w:rPr>
      </w:pPr>
      <w:r>
        <w:rPr>
          <w:noProof/>
        </w:rPr>
        <w:lastRenderedPageBreak/>
        <w:drawing>
          <wp:inline distT="0" distB="0" distL="0" distR="0" wp14:anchorId="7356DD3F" wp14:editId="6672A34F">
            <wp:extent cx="5762625" cy="39624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2625" cy="3962400"/>
                    </a:xfrm>
                    <a:prstGeom prst="rect">
                      <a:avLst/>
                    </a:prstGeom>
                  </pic:spPr>
                </pic:pic>
              </a:graphicData>
            </a:graphic>
          </wp:inline>
        </w:drawing>
      </w:r>
    </w:p>
    <w:p w:rsidR="00A97F44" w:rsidRDefault="00A97F44" w:rsidP="004E47C9">
      <w:pPr>
        <w:pStyle w:val="Chuthich"/>
      </w:pPr>
      <w:bookmarkStart w:id="152" w:name="_Ref11033487"/>
      <w:bookmarkStart w:id="153" w:name="_Toc1112391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9</w:t>
      </w:r>
      <w:r w:rsidR="00386DB0">
        <w:rPr>
          <w:noProof/>
        </w:rPr>
        <w:fldChar w:fldCharType="end"/>
      </w:r>
      <w:bookmarkEnd w:id="152"/>
      <w:r>
        <w:t xml:space="preserve"> BLE protocol stack</w:t>
      </w:r>
      <w:bookmarkEnd w:id="153"/>
    </w:p>
    <w:p w:rsidR="00A97F44" w:rsidRPr="00A97F44" w:rsidRDefault="00A97F44" w:rsidP="0091314A">
      <w:r>
        <w:fldChar w:fldCharType="begin"/>
      </w:r>
      <w:r>
        <w:instrText xml:space="preserve"> REF _Ref11033487 \h </w:instrText>
      </w:r>
      <w:r>
        <w:fldChar w:fldCharType="separate"/>
      </w:r>
      <w:r w:rsidR="00FB01D0">
        <w:t xml:space="preserve">Hình </w:t>
      </w:r>
      <w:r w:rsidR="00FB01D0">
        <w:rPr>
          <w:noProof/>
        </w:rPr>
        <w:t>2</w:t>
      </w:r>
      <w:r w:rsidR="00FB01D0">
        <w:t>.</w:t>
      </w:r>
      <w:r w:rsidR="00FB01D0">
        <w:rPr>
          <w:noProof/>
        </w:rPr>
        <w:t>29</w:t>
      </w:r>
      <w:r>
        <w:fldChar w:fldCharType="end"/>
      </w:r>
      <w:r>
        <w:t xml:space="preserve"> cho ta biết thiết bị BLE được chia làm ba phần chính: </w:t>
      </w:r>
      <w:r w:rsidRPr="00A97F44">
        <w:t>controller, host và application. Mỗi phần bao gồm một hoặc nhiều lớp (layer) theo chức năng:</w:t>
      </w:r>
    </w:p>
    <w:p w:rsidR="00A97F44" w:rsidRDefault="00A97F44" w:rsidP="0091314A">
      <w:pPr>
        <w:rPr>
          <w:shd w:val="clear" w:color="auto" w:fill="FFFFFF"/>
        </w:rPr>
      </w:pPr>
      <w:r w:rsidRPr="00A97F44">
        <w:rPr>
          <w:shd w:val="clear" w:color="auto" w:fill="FFFFFF"/>
        </w:rPr>
        <w:t>Application: Là lớp cao nhất của bộ giao thức, cung cấp giao diện người dùng, xử lý logic, và điều khiển dữ liệu của mọi thứ liên quan đến các trường hợp hoạt động của ứng dụng. Kiến trúc của application phụ thuộc nhiều vào từng bài toán cụ thể.</w:t>
      </w:r>
    </w:p>
    <w:p w:rsidR="00A97F44" w:rsidRDefault="00A97F44" w:rsidP="0091314A">
      <w:pPr>
        <w:rPr>
          <w:shd w:val="clear" w:color="auto" w:fill="FFFFFF"/>
        </w:rPr>
      </w:pPr>
      <w:r w:rsidRPr="00A97F44">
        <w:rPr>
          <w:shd w:val="clear" w:color="auto" w:fill="FFFFFF"/>
        </w:rPr>
        <w:t>Host: bao gồm các lớp sau</w:t>
      </w:r>
      <w:r>
        <w:rPr>
          <w:shd w:val="clear" w:color="auto" w:fill="FFFFFF"/>
        </w:rPr>
        <w:t>:</w:t>
      </w:r>
    </w:p>
    <w:p w:rsidR="00A97F44" w:rsidRPr="00A97F44" w:rsidRDefault="00A97F44" w:rsidP="00A90792">
      <w:pPr>
        <w:pStyle w:val="oancuaDanhsach"/>
        <w:numPr>
          <w:ilvl w:val="0"/>
          <w:numId w:val="30"/>
        </w:numPr>
        <w:rPr>
          <w:shd w:val="clear" w:color="auto" w:fill="FFFFFF"/>
        </w:rPr>
      </w:pPr>
      <w:r w:rsidRPr="00A97F44">
        <w:rPr>
          <w:shd w:val="clear" w:color="auto" w:fill="FFFFFF"/>
        </w:rPr>
        <w:t>Generic Access Profile (GAP)</w:t>
      </w:r>
      <w:r>
        <w:rPr>
          <w:shd w:val="clear" w:color="auto" w:fill="FFFFFF"/>
        </w:rPr>
        <w:t>.</w:t>
      </w:r>
    </w:p>
    <w:p w:rsidR="00A97F44" w:rsidRPr="00A97F44" w:rsidRDefault="00A97F44" w:rsidP="00A90792">
      <w:pPr>
        <w:pStyle w:val="oancuaDanhsach"/>
        <w:numPr>
          <w:ilvl w:val="0"/>
          <w:numId w:val="30"/>
        </w:numPr>
        <w:rPr>
          <w:shd w:val="clear" w:color="auto" w:fill="FFFFFF"/>
        </w:rPr>
      </w:pPr>
      <w:r w:rsidRPr="00A97F44">
        <w:rPr>
          <w:shd w:val="clear" w:color="auto" w:fill="FFFFFF"/>
        </w:rPr>
        <w:t>Generic Attribute Profile (GATT)</w:t>
      </w:r>
      <w:r>
        <w:rPr>
          <w:shd w:val="clear" w:color="auto" w:fill="FFFFFF"/>
        </w:rPr>
        <w:t>.</w:t>
      </w:r>
    </w:p>
    <w:p w:rsidR="00A97F44" w:rsidRPr="00A97F44" w:rsidRDefault="00A97F44" w:rsidP="00A90792">
      <w:pPr>
        <w:pStyle w:val="oancuaDanhsach"/>
        <w:numPr>
          <w:ilvl w:val="0"/>
          <w:numId w:val="30"/>
        </w:numPr>
        <w:rPr>
          <w:shd w:val="clear" w:color="auto" w:fill="FFFFFF"/>
        </w:rPr>
      </w:pPr>
      <w:r w:rsidRPr="00A97F44">
        <w:rPr>
          <w:shd w:val="clear" w:color="auto" w:fill="FFFFFF"/>
        </w:rPr>
        <w:t>Attribute Protocol (ATT)</w:t>
      </w:r>
      <w:r>
        <w:rPr>
          <w:shd w:val="clear" w:color="auto" w:fill="FFFFFF"/>
        </w:rPr>
        <w:t>.</w:t>
      </w:r>
    </w:p>
    <w:p w:rsidR="00A97F44" w:rsidRPr="00A97F44" w:rsidRDefault="00A97F44" w:rsidP="00A90792">
      <w:pPr>
        <w:pStyle w:val="oancuaDanhsach"/>
        <w:numPr>
          <w:ilvl w:val="0"/>
          <w:numId w:val="30"/>
        </w:numPr>
        <w:rPr>
          <w:shd w:val="clear" w:color="auto" w:fill="FFFFFF"/>
        </w:rPr>
      </w:pPr>
      <w:r w:rsidRPr="00A97F44">
        <w:rPr>
          <w:shd w:val="clear" w:color="auto" w:fill="FFFFFF"/>
        </w:rPr>
        <w:t>Security Manager (SM)</w:t>
      </w:r>
      <w:r>
        <w:rPr>
          <w:shd w:val="clear" w:color="auto" w:fill="FFFFFF"/>
        </w:rPr>
        <w:t>.</w:t>
      </w:r>
    </w:p>
    <w:p w:rsidR="00A97F44" w:rsidRPr="00A97F44" w:rsidRDefault="00A97F44" w:rsidP="00A90792">
      <w:pPr>
        <w:pStyle w:val="oancuaDanhsach"/>
        <w:numPr>
          <w:ilvl w:val="0"/>
          <w:numId w:val="30"/>
        </w:numPr>
        <w:rPr>
          <w:shd w:val="clear" w:color="auto" w:fill="FFFFFF"/>
        </w:rPr>
      </w:pPr>
      <w:r w:rsidRPr="00A97F44">
        <w:rPr>
          <w:shd w:val="clear" w:color="auto" w:fill="FFFFFF"/>
        </w:rPr>
        <w:t>Logical Link Control and Adaptation Protocol (L2CAP)</w:t>
      </w:r>
      <w:r>
        <w:rPr>
          <w:shd w:val="clear" w:color="auto" w:fill="FFFFFF"/>
        </w:rPr>
        <w:t>.</w:t>
      </w:r>
    </w:p>
    <w:p w:rsidR="00A97F44" w:rsidRDefault="00A97F44" w:rsidP="00A90792">
      <w:pPr>
        <w:pStyle w:val="oancuaDanhsach"/>
        <w:numPr>
          <w:ilvl w:val="0"/>
          <w:numId w:val="30"/>
        </w:numPr>
        <w:rPr>
          <w:shd w:val="clear" w:color="auto" w:fill="FFFFFF"/>
        </w:rPr>
      </w:pPr>
      <w:r w:rsidRPr="00A97F44">
        <w:rPr>
          <w:shd w:val="clear" w:color="auto" w:fill="FFFFFF"/>
        </w:rPr>
        <w:t>Host Controller Interface (HCI), Host side</w:t>
      </w:r>
      <w:r>
        <w:rPr>
          <w:shd w:val="clear" w:color="auto" w:fill="FFFFFF"/>
        </w:rPr>
        <w:t>.</w:t>
      </w:r>
    </w:p>
    <w:p w:rsidR="00730664" w:rsidRDefault="00A97F44" w:rsidP="00A90792">
      <w:pPr>
        <w:pStyle w:val="oancuaDanhsach"/>
        <w:numPr>
          <w:ilvl w:val="0"/>
          <w:numId w:val="0"/>
        </w:numPr>
        <w:ind w:left="1080"/>
      </w:pPr>
      <w:r w:rsidRPr="00A97F44">
        <w:t>Controller: bao gồm các lớp sau</w:t>
      </w:r>
      <w:r>
        <w:t>:</w:t>
      </w:r>
    </w:p>
    <w:p w:rsidR="00A97F44" w:rsidRPr="00A97F44" w:rsidRDefault="00A97F44" w:rsidP="00A90792">
      <w:pPr>
        <w:pStyle w:val="oancuaDanhsach"/>
        <w:numPr>
          <w:ilvl w:val="0"/>
          <w:numId w:val="31"/>
        </w:numPr>
        <w:rPr>
          <w:shd w:val="clear" w:color="auto" w:fill="FFFFFF"/>
        </w:rPr>
      </w:pPr>
      <w:r w:rsidRPr="00A97F44">
        <w:rPr>
          <w:shd w:val="clear" w:color="auto" w:fill="FFFFFF"/>
        </w:rPr>
        <w:t>Host Controller I</w:t>
      </w:r>
      <w:r>
        <w:rPr>
          <w:shd w:val="clear" w:color="auto" w:fill="FFFFFF"/>
        </w:rPr>
        <w:t>nterface (HCI), Controller side.</w:t>
      </w:r>
    </w:p>
    <w:p w:rsidR="00A97F44" w:rsidRPr="00A97F44" w:rsidRDefault="00A97F44" w:rsidP="00A90792">
      <w:pPr>
        <w:pStyle w:val="oancuaDanhsach"/>
        <w:numPr>
          <w:ilvl w:val="0"/>
          <w:numId w:val="31"/>
        </w:numPr>
        <w:rPr>
          <w:shd w:val="clear" w:color="auto" w:fill="FFFFFF"/>
        </w:rPr>
      </w:pPr>
      <w:r>
        <w:rPr>
          <w:shd w:val="clear" w:color="auto" w:fill="FFFFFF"/>
        </w:rPr>
        <w:t>Link Layer (LL).</w:t>
      </w:r>
    </w:p>
    <w:p w:rsidR="00A97F44" w:rsidRDefault="00A97F44" w:rsidP="00A90792">
      <w:pPr>
        <w:pStyle w:val="oancuaDanhsach"/>
        <w:numPr>
          <w:ilvl w:val="0"/>
          <w:numId w:val="31"/>
        </w:numPr>
        <w:rPr>
          <w:shd w:val="clear" w:color="auto" w:fill="FFFFFF"/>
        </w:rPr>
      </w:pPr>
      <w:r w:rsidRPr="00A97F44">
        <w:rPr>
          <w:shd w:val="clear" w:color="auto" w:fill="FFFFFF"/>
        </w:rPr>
        <w:t>Physical Layer (PHY)</w:t>
      </w:r>
      <w:r>
        <w:rPr>
          <w:shd w:val="clear" w:color="auto" w:fill="FFFFFF"/>
        </w:rPr>
        <w:t>.</w:t>
      </w:r>
    </w:p>
    <w:p w:rsidR="00A97F44" w:rsidRDefault="00A47503" w:rsidP="0091314A">
      <w:pPr>
        <w:rPr>
          <w:shd w:val="clear" w:color="auto" w:fill="FFFFFF"/>
        </w:rPr>
      </w:pPr>
      <w:r w:rsidRPr="00A47503">
        <w:rPr>
          <w:shd w:val="clear" w:color="auto" w:fill="FFFFFF"/>
        </w:rPr>
        <w:lastRenderedPageBreak/>
        <w:t>Tóm lại, BLE protocol stack bao gồm nhiều lớp, mỗi lớp đảm nhiệm một vài chức năng nhất định giúp thực hiện quá trình giao tiếp giữa các thiết bị BLE với nhau.</w:t>
      </w:r>
    </w:p>
    <w:p w:rsidR="00A47503" w:rsidRDefault="00A47503" w:rsidP="0091314A">
      <w:pPr>
        <w:rPr>
          <w:shd w:val="clear" w:color="auto" w:fill="FFFFFF"/>
        </w:rPr>
      </w:pPr>
      <w:r>
        <w:rPr>
          <w:shd w:val="clear" w:color="auto" w:fill="FFFFFF"/>
        </w:rPr>
        <w:t>Sau đây chúng ta sẽ cùng tìm hiểu các profile cơ sở</w:t>
      </w:r>
      <w:r w:rsidR="00604006">
        <w:rPr>
          <w:shd w:val="clear" w:color="auto" w:fill="FFFFFF"/>
        </w:rPr>
        <w:t>:</w:t>
      </w:r>
    </w:p>
    <w:p w:rsidR="00604006" w:rsidRDefault="00604006" w:rsidP="0091314A">
      <w:pPr>
        <w:rPr>
          <w:shd w:val="clear" w:color="auto" w:fill="FFFFFF"/>
        </w:rPr>
      </w:pPr>
      <w:r w:rsidRPr="00604006">
        <w:rPr>
          <w:shd w:val="clear" w:color="auto" w:fill="FFFFFF"/>
        </w:rPr>
        <w:t>GAP (Advertising and Connections)</w:t>
      </w:r>
    </w:p>
    <w:p w:rsidR="00604006" w:rsidRDefault="00604006" w:rsidP="0091314A">
      <w:pPr>
        <w:rPr>
          <w:shd w:val="clear" w:color="auto" w:fill="FFFFFF"/>
        </w:rPr>
      </w:pPr>
      <w:r w:rsidRPr="00604006">
        <w:rPr>
          <w:shd w:val="clear" w:color="auto" w:fill="FFFFFF"/>
        </w:rPr>
        <w:t>GAP (Generic Access Profile) là nền tảng cho phép các thiết bị BLE giao tiếp với nhau. Nó cung cấp một framework mà bất cứ thiết bị BLE nào cũng phải tuân theo để có thể tìm kiếm các thiết bị BLE (Bluetooth) khác, quảng bá dữ liệu, thiết lập kết nối an ninh, thực hiện nhiều hoạt động nền tảng theo một chuẩn.</w:t>
      </w:r>
    </w:p>
    <w:p w:rsidR="00604006" w:rsidRDefault="00604006" w:rsidP="0091314A">
      <w:pPr>
        <w:rPr>
          <w:shd w:val="clear" w:color="auto" w:fill="FFFFFF"/>
        </w:rPr>
      </w:pPr>
      <w:r w:rsidRPr="00604006">
        <w:rPr>
          <w:shd w:val="clear" w:color="auto" w:fill="FFFFFF"/>
        </w:rPr>
        <w:t>GATT (Services and Characteristics)</w:t>
      </w:r>
    </w:p>
    <w:p w:rsidR="00604006" w:rsidRDefault="00604006" w:rsidP="0091314A">
      <w:pPr>
        <w:rPr>
          <w:shd w:val="clear" w:color="auto" w:fill="FFFFFF"/>
        </w:rPr>
      </w:pPr>
      <w:r w:rsidRPr="00604006">
        <w:rPr>
          <w:shd w:val="clear" w:color="auto" w:fill="FFFFFF"/>
        </w:rPr>
        <w:t>GATT thiết lập chi tiết cách trao đổi tất cả profile và dữ liệu người dùng qua kết nối BLE. Ngược lại với GAP (định nghĩa sự tương tác mức thấp với các thiết bị), GATT chỉ trình bày các thủ tục truyền và định dạng dữ liệu thực tế</w:t>
      </w:r>
      <w:r>
        <w:rPr>
          <w:shd w:val="clear" w:color="auto" w:fill="FFFFFF"/>
        </w:rPr>
        <w:t>.</w:t>
      </w:r>
    </w:p>
    <w:p w:rsidR="00604006" w:rsidRDefault="00604006" w:rsidP="0091314A">
      <w:pPr>
        <w:rPr>
          <w:shd w:val="clear" w:color="auto" w:fill="FFFFFF"/>
        </w:rPr>
      </w:pPr>
      <w:r w:rsidRPr="00604006">
        <w:rPr>
          <w:shd w:val="clear" w:color="auto" w:fill="FFFFFF"/>
        </w:rPr>
        <w:t>GATT sử dụng ATT và giao thức truyền của nó để trao đổi dữ liệu giữa các thiết bị. Dữ liệu này được tổ chức phân cấp thành các phần gọi là services, nó nhóm các phần khái niệm liên quan của dữ liệu người dùng gọi là characteristic. Nói một cách ngắn gọn thì dữ liệu truyền qua BLE là dữ liệu có cấu trúc, mà cụ thể là được tổ chức phân cấp thành services và characteristics.</w:t>
      </w:r>
    </w:p>
    <w:p w:rsidR="00604006" w:rsidRDefault="00604006" w:rsidP="0091314A">
      <w:pPr>
        <w:rPr>
          <w:rStyle w:val="Manh"/>
          <w:color w:val="000000"/>
          <w:szCs w:val="26"/>
          <w:shd w:val="clear" w:color="auto" w:fill="FFFFFF"/>
        </w:rPr>
      </w:pPr>
      <w:r w:rsidRPr="00604006">
        <w:rPr>
          <w:rStyle w:val="Manh"/>
          <w:color w:val="000000"/>
          <w:szCs w:val="26"/>
          <w:shd w:val="clear" w:color="auto" w:fill="FFFFFF"/>
        </w:rPr>
        <w:t>Services và Characteristics</w:t>
      </w:r>
    </w:p>
    <w:p w:rsidR="00604006" w:rsidRDefault="00604006" w:rsidP="0091314A">
      <w:pPr>
        <w:rPr>
          <w:shd w:val="clear" w:color="auto" w:fill="FFFFFF"/>
        </w:rPr>
      </w:pPr>
      <w:r w:rsidRPr="00604006">
        <w:rPr>
          <w:shd w:val="clear" w:color="auto" w:fill="FFFFFF"/>
        </w:rPr>
        <w:t>Dữ liệu trao đổi thông qua kết nối BLE là dữ liệu có cấu trúc, được tổ chức phân cấp thành các services, bản thân services lại bao gồm các characteristics.</w:t>
      </w:r>
    </w:p>
    <w:p w:rsidR="00604006" w:rsidRDefault="00604006" w:rsidP="00397040">
      <w:pPr>
        <w:ind w:firstLine="0"/>
        <w:jc w:val="center"/>
        <w:rPr>
          <w:color w:val="000000"/>
          <w:szCs w:val="26"/>
          <w:shd w:val="clear" w:color="auto" w:fill="FFFFFF"/>
        </w:rPr>
      </w:pPr>
      <w:r>
        <w:rPr>
          <w:noProof/>
        </w:rPr>
        <w:lastRenderedPageBreak/>
        <w:drawing>
          <wp:inline distT="0" distB="0" distL="0" distR="0" wp14:anchorId="56EFFD6B" wp14:editId="4FD9C50A">
            <wp:extent cx="3976777" cy="3154307"/>
            <wp:effectExtent l="0" t="0" r="508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82989" cy="3159234"/>
                    </a:xfrm>
                    <a:prstGeom prst="rect">
                      <a:avLst/>
                    </a:prstGeom>
                  </pic:spPr>
                </pic:pic>
              </a:graphicData>
            </a:graphic>
          </wp:inline>
        </w:drawing>
      </w:r>
    </w:p>
    <w:p w:rsidR="00604006" w:rsidRDefault="00604006" w:rsidP="004E47C9">
      <w:pPr>
        <w:pStyle w:val="Chuthich"/>
      </w:pPr>
      <w:bookmarkStart w:id="154" w:name="_Ref11034614"/>
      <w:bookmarkStart w:id="155" w:name="_Toc1112392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2</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30</w:t>
      </w:r>
      <w:r w:rsidR="00386DB0">
        <w:rPr>
          <w:noProof/>
        </w:rPr>
        <w:fldChar w:fldCharType="end"/>
      </w:r>
      <w:bookmarkEnd w:id="154"/>
      <w:r>
        <w:t xml:space="preserve"> Cấu trúc của một profile trong BLE</w:t>
      </w:r>
      <w:bookmarkEnd w:id="155"/>
    </w:p>
    <w:p w:rsidR="00604006" w:rsidRPr="00771973" w:rsidRDefault="00604006" w:rsidP="0091314A">
      <w:r>
        <w:fldChar w:fldCharType="begin"/>
      </w:r>
      <w:r>
        <w:instrText xml:space="preserve"> REF _Ref11034614 \h </w:instrText>
      </w:r>
      <w:r w:rsidR="00F734D7">
        <w:instrText xml:space="preserve"> \* MERGEFORMAT </w:instrText>
      </w:r>
      <w:r>
        <w:fldChar w:fldCharType="separate"/>
      </w:r>
      <w:r w:rsidR="00FB01D0">
        <w:t xml:space="preserve">Hình </w:t>
      </w:r>
      <w:r w:rsidR="00FB01D0">
        <w:rPr>
          <w:noProof/>
        </w:rPr>
        <w:t>2.30</w:t>
      </w:r>
      <w:r>
        <w:fldChar w:fldCharType="end"/>
      </w:r>
      <w:r>
        <w:t xml:space="preserve"> thể hiện cấu trúc của một profile trong BLE, trong đó ta có thể thấy một profile có thể chứa nhiều service là một tập hợp các dữ liệu có mục đích chung nào đó, trong service lại gồm nhiểu Characteristic nơi chứa “Value” chính là những mảnh data mà chúng ta muốn truyền đi.</w:t>
      </w:r>
    </w:p>
    <w:p w:rsidR="008477BC" w:rsidRDefault="008477BC" w:rsidP="0091314A">
      <w:pPr>
        <w:pStyle w:val="u2"/>
      </w:pPr>
      <w:bookmarkStart w:id="156" w:name="_Toc11123858"/>
      <w:r>
        <w:t>Kết luận</w:t>
      </w:r>
      <w:bookmarkEnd w:id="156"/>
    </w:p>
    <w:p w:rsidR="00771973" w:rsidRPr="00771973" w:rsidRDefault="00771973" w:rsidP="0091314A">
      <w:r>
        <w:t xml:space="preserve">Như vậy trong chương </w:t>
      </w:r>
      <w:r w:rsidR="00D51F52">
        <w:t>hai</w:t>
      </w:r>
      <w:r>
        <w:t xml:space="preserve"> chúng ta đã tìm hiểu các kiến thức cần thiết để có thể thực hiện đồ án, bao gốm các kiến thức về sinh học, dải tần số của các tín hiệu cần đo</w:t>
      </w:r>
      <w:r w:rsidR="002A2C64">
        <w:t>, review các nghiên cứu có liên quan đến đô án từ đó nêu ra những kiến thức về mạch điện tử cần thiết để giải quyết vấn đề. Chương hai này đồng thời cũng đi sâu về tìm hiểu công nghệ truy</w:t>
      </w:r>
      <w:r w:rsidR="00C62840">
        <w:t xml:space="preserve">ền thông không dây đang được ưa chuộng hiện tại </w:t>
      </w:r>
      <w:r w:rsidR="007672FE">
        <w:t xml:space="preserve">đưa ra sự so sánh và chọn lựa ra công nghệ phù hợp nhất cho ứng dụng đó là công nghệ BLE. Từ </w:t>
      </w:r>
      <w:r w:rsidR="00C60F6B">
        <w:t>các kiến thức đã có, cùng với</w:t>
      </w:r>
      <w:r w:rsidR="007672FE">
        <w:t xml:space="preserve"> mục tiêu của đồ án đã đặt ra ở chương 1</w:t>
      </w:r>
      <w:r w:rsidR="00C60F6B">
        <w:t>,</w:t>
      </w:r>
      <w:r w:rsidR="007672FE">
        <w:t xml:space="preserve"> chương ba sẽ tiến hành </w:t>
      </w:r>
      <w:r w:rsidR="00917D3B">
        <w:t>đi vào</w:t>
      </w:r>
      <w:r w:rsidR="000931BF">
        <w:t xml:space="preserve"> nói về</w:t>
      </w:r>
      <w:r w:rsidR="00917D3B">
        <w:t xml:space="preserve"> thiết kế và phân tích đồ án.</w:t>
      </w:r>
    </w:p>
    <w:p w:rsidR="00107AE0" w:rsidRPr="00107AE0" w:rsidRDefault="00107AE0" w:rsidP="0091314A"/>
    <w:p w:rsidR="009660D9" w:rsidRPr="009660D9" w:rsidRDefault="009660D9" w:rsidP="0091314A">
      <w:pPr>
        <w:pStyle w:val="Sudong"/>
      </w:pPr>
    </w:p>
    <w:p w:rsidR="008A1CC7" w:rsidRPr="008A1CC7" w:rsidRDefault="008A1CC7" w:rsidP="0091314A">
      <w:pPr>
        <w:pStyle w:val="Sudong"/>
      </w:pPr>
    </w:p>
    <w:p w:rsidR="00BF4785" w:rsidRDefault="00BF4785" w:rsidP="0091314A">
      <w:pPr>
        <w:rPr>
          <w:rFonts w:eastAsiaTheme="majorEastAsia" w:cstheme="majorBidi"/>
          <w:color w:val="000000" w:themeColor="text1"/>
          <w:sz w:val="28"/>
          <w:szCs w:val="32"/>
        </w:rPr>
      </w:pPr>
      <w:r>
        <w:br w:type="page"/>
      </w:r>
    </w:p>
    <w:p w:rsidR="001F6EF7" w:rsidRPr="001F6EF7" w:rsidRDefault="00613AFD" w:rsidP="001223B0">
      <w:pPr>
        <w:pStyle w:val="u1"/>
      </w:pPr>
      <w:bookmarkStart w:id="157" w:name="_Toc11123859"/>
      <w:r>
        <w:lastRenderedPageBreak/>
        <w:t>PHÂN TÍCH VÀ THIẾT KẾ</w:t>
      </w:r>
      <w:bookmarkEnd w:id="157"/>
    </w:p>
    <w:p w:rsidR="00586AB7" w:rsidRPr="00E8300F" w:rsidRDefault="001F6EF7" w:rsidP="00E8300F">
      <w:pPr>
        <w:ind w:firstLine="994"/>
        <w:jc w:val="left"/>
      </w:pPr>
      <w:bookmarkStart w:id="158" w:name="_Toc8914472"/>
      <w:bookmarkStart w:id="159" w:name="_Toc8914571"/>
      <w:bookmarkStart w:id="160" w:name="_Toc10193920"/>
      <w:bookmarkStart w:id="161" w:name="_Toc10194042"/>
      <w:bookmarkStart w:id="162" w:name="_Toc10194372"/>
      <w:bookmarkStart w:id="163" w:name="_Toc10194623"/>
      <w:bookmarkEnd w:id="158"/>
      <w:bookmarkEnd w:id="159"/>
      <w:bookmarkEnd w:id="160"/>
      <w:bookmarkEnd w:id="161"/>
      <w:bookmarkEnd w:id="162"/>
      <w:bookmarkEnd w:id="163"/>
      <w:r w:rsidRPr="00E8300F">
        <w:t>Chương ba này sẽ được trình bày gồm hai phần chính</w:t>
      </w:r>
      <w:r w:rsidR="00FB46A4" w:rsidRPr="00E8300F">
        <w:t>: phần thứ nhất là dựa trên các tìm hiểu về sản phẩm đã có ở chương 1 đưa ra yêu cầu chức năng và phi chức năng của sản phẩm. Phần tiếp theo đi thiết kế bao gồm thiết kế tổng thể, sau đó là thiết kế chi tiết từng khối.</w:t>
      </w:r>
    </w:p>
    <w:p w:rsidR="00586AB7" w:rsidRDefault="00586AB7" w:rsidP="0091314A">
      <w:pPr>
        <w:pStyle w:val="u2"/>
      </w:pPr>
      <w:bookmarkStart w:id="164" w:name="_Toc11123860"/>
      <w:r>
        <w:t>Yêu cầu về sản phẩm</w:t>
      </w:r>
      <w:bookmarkEnd w:id="164"/>
    </w:p>
    <w:p w:rsidR="00850326" w:rsidRPr="00850326" w:rsidRDefault="00850326" w:rsidP="0091314A">
      <w:pPr>
        <w:pStyle w:val="Sudong"/>
      </w:pPr>
      <w:r>
        <w:t>Qua những tìm hiều về các sản phẩm tượng tự đã có trên thị trường</w:t>
      </w:r>
      <w:r w:rsidR="00FB46A4">
        <w:t xml:space="preserve"> từ chương 1</w:t>
      </w:r>
      <w:r>
        <w:t xml:space="preserve"> thì yêu cầu chức năng và phi chức năng của sản phẩm được đưa ra.</w:t>
      </w:r>
    </w:p>
    <w:p w:rsidR="008E2309" w:rsidRPr="008D2940" w:rsidRDefault="00586AB7" w:rsidP="0091314A">
      <w:pPr>
        <w:pStyle w:val="u3"/>
      </w:pPr>
      <w:bookmarkStart w:id="165" w:name="_Toc11123861"/>
      <w:r>
        <w:t>Yêu cầu chức năng</w:t>
      </w:r>
      <w:bookmarkEnd w:id="165"/>
    </w:p>
    <w:p w:rsidR="00C344B4" w:rsidRPr="00F734D7" w:rsidRDefault="00C344B4" w:rsidP="0091314A">
      <w:r w:rsidRPr="00F734D7">
        <w:t xml:space="preserve">Về mặt phần mềm thì với sản phẩm là một ứng dụng Android trên điện thoại thông minh cần đảm bảo được sự tương tác dễ dàng thuận tiện cho người dùng. Qua giao diện phần mềm, người dùng có thể xem được hình dạng các tín hiệu ECG, PPG và thông số nhịp tim, SpO2 của mình trên hai biểu đồ riêng biệt và có thể lưu lại hoặc lấy dữ liệu dễ dàng. Dữ liệu cần đảm bảo được xử lí nhanh chóng, chính xác kết quả tín hiệu ECG, nhịp tim, PPG và SpO2. </w:t>
      </w:r>
    </w:p>
    <w:p w:rsidR="00850326" w:rsidRPr="00F734D7" w:rsidRDefault="00850326" w:rsidP="0091314A">
      <w:r w:rsidRPr="00F734D7">
        <w:t xml:space="preserve">Về mặt phần cứng cần đảm bảo được </w:t>
      </w:r>
      <w:r w:rsidR="00562003" w:rsidRPr="00F734D7">
        <w:t>sự ổn định, chắc chắn của mạch và khối Bluetooth trong mạch cần được đảm bảo luôn có tín hiệu, sẵn sàng kết nối khi có dữ liệu. Ngoài ra cần đảm bảo được an toàn điện cho người sử dụng.</w:t>
      </w:r>
    </w:p>
    <w:p w:rsidR="008E2309" w:rsidRPr="00F734D7" w:rsidRDefault="00562003" w:rsidP="0091314A">
      <w:r w:rsidRPr="00F734D7">
        <w:t>Nhìn chung, toàn hệ thống cần có sự ổn định, chính xác, phải thu nhận và hiển thị được các tín hiệu ECG và PPG trên ứng dụng.</w:t>
      </w:r>
      <w:r w:rsidR="00E85B06" w:rsidRPr="00F734D7">
        <w:t xml:space="preserve"> Hệ thống sử dụng công nghệ truyền dữ liệu siêu tiết kiệm năng lượng và cần phải hoạt động ổn định với vòng đời pin là 50h. </w:t>
      </w:r>
      <w:r w:rsidRPr="00F734D7">
        <w:t>Khối phần cứng và phần mềm có mối liên kết an toàn, nhanh chóng.</w:t>
      </w:r>
    </w:p>
    <w:p w:rsidR="00586AB7" w:rsidRDefault="00586AB7" w:rsidP="0091314A">
      <w:pPr>
        <w:pStyle w:val="u3"/>
      </w:pPr>
      <w:bookmarkStart w:id="166" w:name="_Toc11123862"/>
      <w:r>
        <w:t>Yêu cầu phi chức năng</w:t>
      </w:r>
      <w:bookmarkEnd w:id="166"/>
    </w:p>
    <w:p w:rsidR="00E85B06" w:rsidRDefault="00E85B06" w:rsidP="0091314A">
      <w:pPr>
        <w:pStyle w:val="Sudong"/>
      </w:pPr>
      <w:r>
        <w:t>Về mặt phần mềm thì ứng dụng Android phải thân thiện, dễ sử dụng với người dùng ở mọi lứa tuổi. Khi người dùng sử dụng ứng dựng và kết nối với thiết bị phần cứng thì dữ liệu cần được cập nhật và hiển thị ngay trên màn hình điện thoại. Khi người dùng muốn lưu lại dữ liệu thì hệ thống cần xử lý gói tín hiệu và lưu dưới dạng tệp.</w:t>
      </w:r>
    </w:p>
    <w:p w:rsidR="001C26FD" w:rsidRDefault="00E85B06" w:rsidP="0091314A">
      <w:pPr>
        <w:pStyle w:val="Sudong"/>
      </w:pPr>
      <w:r>
        <w:t xml:space="preserve">Về mặt phần cứng, thiết bị có kích thước nhỏ gọn, đặt trong hộp nhựa kích thước </w:t>
      </w:r>
      <w:r w:rsidR="00381859">
        <w:t>5cm x 9cm x 2cm và có thể dễ dàng tháo lắp phục vụ lắp đặt, sửa chữa.</w:t>
      </w:r>
    </w:p>
    <w:p w:rsidR="00381859" w:rsidRPr="001C26FD" w:rsidRDefault="00381859" w:rsidP="0091314A">
      <w:pPr>
        <w:pStyle w:val="Sudong"/>
      </w:pPr>
      <w:r>
        <w:lastRenderedPageBreak/>
        <w:t>Quan trọng nhất, giá thành của bộ sản phẩm phải phù hợp với thu nhập của người dùng (1 triệu cho cả bộ sản phẩm). Vì vậy, linh kiện sử dụng trong sản phẩm cần có giá cả hợp lý, dễ thay thế và tìm kiếm.</w:t>
      </w:r>
    </w:p>
    <w:p w:rsidR="00586AB7" w:rsidRDefault="001C26FD" w:rsidP="0091314A">
      <w:pPr>
        <w:pStyle w:val="u2"/>
      </w:pPr>
      <w:bookmarkStart w:id="167" w:name="_Toc11123863"/>
      <w:r>
        <w:t>Sơ đồ khối hệ thống</w:t>
      </w:r>
      <w:bookmarkEnd w:id="167"/>
    </w:p>
    <w:p w:rsidR="00746FBD" w:rsidRDefault="001C26FD" w:rsidP="0091314A">
      <w:pPr>
        <w:pStyle w:val="u3"/>
      </w:pPr>
      <w:bookmarkStart w:id="168" w:name="_Toc11123864"/>
      <w:r>
        <w:t>Sơ đồ khối toàn hệ thống</w:t>
      </w:r>
      <w:bookmarkEnd w:id="168"/>
    </w:p>
    <w:bookmarkStart w:id="169" w:name="_Toc11123921"/>
    <w:p w:rsidR="00AB56FF" w:rsidRDefault="00366E20" w:rsidP="00366E20">
      <w:pPr>
        <w:pStyle w:val="Sudong"/>
        <w:ind w:firstLine="180"/>
        <w:jc w:val="center"/>
      </w:pPr>
      <w:r>
        <w:object w:dxaOrig="12241" w:dyaOrig="5041">
          <v:shape id="_x0000_i1036" type="#_x0000_t75" style="width:439.5pt;height:193.5pt" o:ole="">
            <v:imagedata r:id="rId75" o:title=""/>
          </v:shape>
          <o:OLEObject Type="Embed" ProgID="Visio.Drawing.15" ShapeID="_x0000_i1036" DrawAspect="Content" ObjectID="_1653987873" r:id="rId76"/>
        </w:object>
      </w:r>
      <w:bookmarkStart w:id="170" w:name="_Ref9799992"/>
      <w:bookmarkStart w:id="171" w:name="_Toc11024486"/>
      <w:r w:rsidR="00AB56FF">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w:t>
      </w:r>
      <w:r w:rsidR="00386DB0">
        <w:rPr>
          <w:noProof/>
        </w:rPr>
        <w:fldChar w:fldCharType="end"/>
      </w:r>
      <w:bookmarkEnd w:id="170"/>
      <w:r w:rsidR="00AB56FF">
        <w:t xml:space="preserve"> Sơ đồ khối hệ thống theo đường truyền dữ liệu</w:t>
      </w:r>
      <w:bookmarkEnd w:id="169"/>
      <w:bookmarkEnd w:id="171"/>
    </w:p>
    <w:p w:rsidR="00AB56FF" w:rsidRDefault="00AB56FF" w:rsidP="0091314A">
      <w:r>
        <w:t xml:space="preserve">Hệ thống sẽ bao gồm hai phần chính là phần thu nhận, xử lý dữ liệu thô và phần truyền dữ liệu. </w:t>
      </w:r>
      <w:r>
        <w:fldChar w:fldCharType="begin"/>
      </w:r>
      <w:r>
        <w:instrText xml:space="preserve"> REF _Ref9799992 \h  \* MERGEFORMAT </w:instrText>
      </w:r>
      <w:r>
        <w:fldChar w:fldCharType="separate"/>
      </w:r>
      <w:r w:rsidR="00FB01D0">
        <w:t xml:space="preserve">Hình </w:t>
      </w:r>
      <w:r w:rsidR="00FB01D0">
        <w:rPr>
          <w:noProof/>
        </w:rPr>
        <w:t>3.1</w:t>
      </w:r>
      <w:r>
        <w:fldChar w:fldCharType="end"/>
      </w:r>
      <w:r>
        <w:t xml:space="preserve"> mô tả quá trình truyền dữ liệu, dữ liệu đi từ khối thu nhận phần cứng vào cổng giao tiếp của module Bluetooth, sau đó dữ liệu sẽ được truyền đến và hiển thị trên app điện thoại qua đường truyền Bluetooth.</w:t>
      </w:r>
    </w:p>
    <w:p w:rsidR="008E5959" w:rsidRPr="00AB56FF" w:rsidRDefault="008E5959" w:rsidP="0091314A"/>
    <w:p w:rsidR="00AE22CB" w:rsidRDefault="00C05FB7" w:rsidP="004752A5">
      <w:pPr>
        <w:pStyle w:val="u3"/>
      </w:pPr>
      <w:bookmarkStart w:id="172" w:name="_Toc11123865"/>
      <w:r>
        <w:lastRenderedPageBreak/>
        <w:t>Use case</w:t>
      </w:r>
      <w:r w:rsidR="004973AF">
        <w:t xml:space="preserve"> cho hệ thống sử dụng BLE</w:t>
      </w:r>
      <w:bookmarkEnd w:id="172"/>
    </w:p>
    <w:p w:rsidR="004973AF" w:rsidRDefault="00233B36" w:rsidP="00FB1BAB">
      <w:pPr>
        <w:pStyle w:val="Sudong"/>
        <w:ind w:firstLine="1170"/>
        <w:jc w:val="center"/>
      </w:pPr>
      <w:r>
        <w:object w:dxaOrig="8611" w:dyaOrig="8415">
          <v:shape id="_x0000_i1037" type="#_x0000_t75" style="width:395.25pt;height:384pt" o:ole="">
            <v:imagedata r:id="rId77" o:title=""/>
          </v:shape>
          <o:OLEObject Type="Embed" ProgID="Visio.Drawing.15" ShapeID="_x0000_i1037" DrawAspect="Content" ObjectID="_1653987874" r:id="rId78"/>
        </w:object>
      </w:r>
    </w:p>
    <w:p w:rsidR="004973AF" w:rsidRDefault="004973AF" w:rsidP="0091314A">
      <w:pPr>
        <w:pStyle w:val="Sudong"/>
      </w:pPr>
    </w:p>
    <w:p w:rsidR="00746FBD" w:rsidRPr="00746FBD" w:rsidRDefault="00AE22CB" w:rsidP="004E47C9">
      <w:pPr>
        <w:pStyle w:val="Chuthich"/>
      </w:pPr>
      <w:bookmarkStart w:id="173" w:name="_Ref9800303"/>
      <w:bookmarkStart w:id="174" w:name="_Toc11024487"/>
      <w:bookmarkStart w:id="175" w:name="_Toc1112392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w:t>
      </w:r>
      <w:r w:rsidR="00386DB0">
        <w:rPr>
          <w:noProof/>
        </w:rPr>
        <w:fldChar w:fldCharType="end"/>
      </w:r>
      <w:bookmarkEnd w:id="173"/>
      <w:r>
        <w:t xml:space="preserve"> Sơ đồ </w:t>
      </w:r>
      <w:bookmarkEnd w:id="174"/>
      <w:r w:rsidR="00C60F6B">
        <w:t>use case cho toàn hệ thống</w:t>
      </w:r>
      <w:bookmarkEnd w:id="175"/>
    </w:p>
    <w:p w:rsidR="004973AF" w:rsidRPr="008A0E58" w:rsidRDefault="00474F05" w:rsidP="004973AF">
      <w:pPr>
        <w:pStyle w:val="Sudong"/>
      </w:pPr>
      <w:r>
        <w:fldChar w:fldCharType="begin"/>
      </w:r>
      <w:r>
        <w:instrText xml:space="preserve"> REF _Ref9800303 \h </w:instrText>
      </w:r>
      <w:r>
        <w:fldChar w:fldCharType="separate"/>
      </w:r>
      <w:r w:rsidR="00FB01D0">
        <w:t xml:space="preserve">Hình </w:t>
      </w:r>
      <w:r w:rsidR="00FB01D0">
        <w:rPr>
          <w:noProof/>
        </w:rPr>
        <w:t>3</w:t>
      </w:r>
      <w:r w:rsidR="00FB01D0">
        <w:t>.</w:t>
      </w:r>
      <w:r w:rsidR="00FB01D0">
        <w:rPr>
          <w:noProof/>
        </w:rPr>
        <w:t>2</w:t>
      </w:r>
      <w:r>
        <w:fldChar w:fldCharType="end"/>
      </w:r>
      <w:r>
        <w:t xml:space="preserve"> mô tả </w:t>
      </w:r>
      <w:r w:rsidR="004C50E0">
        <w:t>mối quan hệ giữa các thành phần trong</w:t>
      </w:r>
      <w:r w:rsidR="00ED38F7">
        <w:t xml:space="preserve"> hệ thống</w:t>
      </w:r>
      <w:r w:rsidR="003F57E1">
        <w:t>.</w:t>
      </w:r>
      <w:r w:rsidR="00ED38F7">
        <w:t xml:space="preserve"> Người sử dụng</w:t>
      </w:r>
      <w:r w:rsidR="00FE3CCF">
        <w:t xml:space="preserve"> sử dụng a</w:t>
      </w:r>
      <w:r w:rsidR="00B3259A">
        <w:t>pp điện thoại android để scan sự tồn tại của thiết bị dùng Bluetooth</w:t>
      </w:r>
      <w:r w:rsidR="00253AF5">
        <w:t>.</w:t>
      </w:r>
      <w:r w:rsidR="00B3259A">
        <w:t xml:space="preserve"> Sau khi phát hiện thiết bị Bluetooth đang phát gói quảng cáo</w:t>
      </w:r>
      <w:r w:rsidR="00F10F94">
        <w:t xml:space="preserve"> app sẽ thực hiện việc connect</w:t>
      </w:r>
      <w:r w:rsidR="006B43DA">
        <w:t xml:space="preserve"> vào B</w:t>
      </w:r>
      <w:r w:rsidR="00F10F94">
        <w:t>luetooth</w:t>
      </w:r>
      <w:r w:rsidR="006A6613">
        <w:t>.</w:t>
      </w:r>
      <w:r w:rsidR="007479F8">
        <w:t xml:space="preserve"> </w:t>
      </w:r>
      <w:r w:rsidR="00253AF5">
        <w:t>Sau khi app thực hiện việc</w:t>
      </w:r>
      <w:r w:rsidR="00061779">
        <w:t xml:space="preserve"> gửi yêu cầu</w:t>
      </w:r>
      <w:r w:rsidR="00253AF5">
        <w:t xml:space="preserve"> kết nối </w:t>
      </w:r>
      <w:r w:rsidR="00B1747B">
        <w:t>với Bluetooth</w:t>
      </w:r>
      <w:r w:rsidR="006B43DA">
        <w:t xml:space="preserve"> thành công</w:t>
      </w:r>
      <w:r w:rsidR="00233B36">
        <w:t>, t</w:t>
      </w:r>
      <w:r w:rsidR="00061779">
        <w:t>hiết bị</w:t>
      </w:r>
      <w:r w:rsidR="00233B36">
        <w:t xml:space="preserve"> chấp nhận kết nối sẽ gửi lại</w:t>
      </w:r>
      <w:r w:rsidR="006B43DA">
        <w:t xml:space="preserve"> dữ liệu confirm lại các thông số kết nối trong BLE và sau đó tiến hành truyền dữ liệu</w:t>
      </w:r>
      <w:r w:rsidR="00B3259A">
        <w:t>.</w:t>
      </w:r>
      <w:r w:rsidR="00233B36">
        <w:t xml:space="preserve"> </w:t>
      </w:r>
      <w:r w:rsidR="00493AB2">
        <w:t xml:space="preserve">App sẽ nhận giữ liệu này liên tục sau đó tiến hành lọc số dữ liệu và đẩy lên </w:t>
      </w:r>
      <w:r w:rsidR="00C22237">
        <w:t>vẽ hình</w:t>
      </w:r>
      <w:r w:rsidR="00061779">
        <w:t xml:space="preserve"> </w:t>
      </w:r>
      <w:r w:rsidR="00317C4C">
        <w:t>c</w:t>
      </w:r>
      <w:r w:rsidR="00860A8D">
        <w:t>ho người dùng</w:t>
      </w:r>
      <w:r w:rsidR="00317C4C">
        <w:t xml:space="preserve"> quan sát đồng thời tiến hành tính toán </w:t>
      </w:r>
      <w:r w:rsidR="003B42CA">
        <w:t>giá trị SPO2.</w:t>
      </w:r>
      <w:r w:rsidR="004F14A3">
        <w:t xml:space="preserve"> App có khả năng lưu trữ dữ liệu dưới dạng một file text để </w:t>
      </w:r>
      <w:r w:rsidR="003C524C">
        <w:t>tiến hành xử lí xác định các thông số sinh học cần thiết của điện tim.</w:t>
      </w:r>
      <w:r w:rsidR="007479F8">
        <w:t xml:space="preserve"> </w:t>
      </w:r>
      <w:r w:rsidR="00ED38F7">
        <w:t xml:space="preserve"> </w:t>
      </w:r>
    </w:p>
    <w:p w:rsidR="00586AB7" w:rsidRDefault="00586AB7" w:rsidP="0091314A">
      <w:pPr>
        <w:pStyle w:val="u3"/>
      </w:pPr>
      <w:bookmarkStart w:id="176" w:name="_Toc11123866"/>
      <w:r>
        <w:lastRenderedPageBreak/>
        <w:t>Sơ đồ khố</w:t>
      </w:r>
      <w:r w:rsidR="001C26FD">
        <w:t>i từng phần của hệ thống</w:t>
      </w:r>
      <w:bookmarkEnd w:id="176"/>
    </w:p>
    <w:p w:rsidR="003D55CA" w:rsidRPr="00746FBD" w:rsidRDefault="001C26FD" w:rsidP="004179C1">
      <w:pPr>
        <w:pStyle w:val="u4"/>
      </w:pPr>
      <w:r w:rsidRPr="00D1214D">
        <w:t>Phần cứng</w:t>
      </w:r>
    </w:p>
    <w:p w:rsidR="004179C1" w:rsidRDefault="00E85B06" w:rsidP="00A73719">
      <w:pPr>
        <w:keepNext/>
        <w:ind w:hanging="270"/>
        <w:jc w:val="center"/>
      </w:pPr>
      <w:r>
        <w:object w:dxaOrig="12116" w:dyaOrig="4285">
          <v:shape id="_x0000_i1038" type="#_x0000_t75" style="width:454.5pt;height:161.25pt" o:ole="">
            <v:imagedata r:id="rId79" o:title=""/>
          </v:shape>
          <o:OLEObject Type="Embed" ProgID="Visio.Drawing.15" ShapeID="_x0000_i1038" DrawAspect="Content" ObjectID="_1653987875" r:id="rId80"/>
        </w:object>
      </w:r>
    </w:p>
    <w:p w:rsidR="004973AF" w:rsidRPr="004973AF" w:rsidRDefault="004179C1" w:rsidP="004E47C9">
      <w:pPr>
        <w:pStyle w:val="Chuthich"/>
      </w:pPr>
      <w:bookmarkStart w:id="177" w:name="_Toc11024488"/>
      <w:bookmarkStart w:id="178" w:name="_Toc1112392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3</w:t>
      </w:r>
      <w:r w:rsidR="00386DB0">
        <w:rPr>
          <w:noProof/>
        </w:rPr>
        <w:fldChar w:fldCharType="end"/>
      </w:r>
      <w:r w:rsidR="003D55CA">
        <w:t xml:space="preserve"> Sơ đồ khối phần cứng</w:t>
      </w:r>
      <w:bookmarkEnd w:id="177"/>
      <w:bookmarkEnd w:id="178"/>
    </w:p>
    <w:p w:rsidR="00746FBD" w:rsidRDefault="006A6613" w:rsidP="0091314A">
      <w:pPr>
        <w:pStyle w:val="Sudong"/>
      </w:pPr>
      <w:r>
        <w:t xml:space="preserve">Hình 3.3 </w:t>
      </w:r>
      <w:r w:rsidR="00474F05">
        <w:t>mô tả chi tiết cấu trúc chính của phần cứng hệ thống</w:t>
      </w:r>
      <w:r w:rsidR="00733638">
        <w:t>. Phần cứng hệ thống được mô hình lại bằng 4 bộ phận chính là hệ thống điện cực và cảm biến led, khối xử lý trung tâm (gồm khối ECG và khối PPG), khối truyền nhận dữ liệu Bluetooth, khối nguồn.</w:t>
      </w:r>
    </w:p>
    <w:p w:rsidR="00733638" w:rsidRDefault="00733638" w:rsidP="0091314A">
      <w:pPr>
        <w:pStyle w:val="Sudong"/>
      </w:pPr>
      <w:r>
        <w:t>Đối với hệ thống các điện cực, phần cứng của thiết bị sẽ tiếp nhận cả hai loại điện cực là điện cực khô và điện cực ướt. Đối với điện cực ướt, tín hiệu sẽ được dẫn đến mạch từ hai miếng dán điện cực bằng 1 dây nối audio truyền tín hiệu và kết nối với mạch bằng 1 cổng audio nằm ở giữa cân đối với 2 đầu mạch. Đối với đi</w:t>
      </w:r>
      <w:r w:rsidR="00603D0B">
        <w:t>ện cực khô, 2 miếng kim loại sẽ được dùng làm hai sensor đầu vào để dẫn tín hiệu điện tim từ ngón tay vào mạch để đo tín hiệu ECG</w:t>
      </w:r>
      <w:r w:rsidR="0099667F">
        <w:t>.</w:t>
      </w:r>
    </w:p>
    <w:p w:rsidR="00603D0B" w:rsidRDefault="00603D0B" w:rsidP="00614466">
      <w:pPr>
        <w:pStyle w:val="Sudong"/>
        <w:jc w:val="center"/>
      </w:pPr>
      <w:r>
        <w:rPr>
          <w:noProof/>
        </w:rPr>
        <w:drawing>
          <wp:inline distT="0" distB="0" distL="0" distR="0" wp14:anchorId="17E705F0" wp14:editId="14DB9837">
            <wp:extent cx="2768253" cy="12439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90527_161009.jpg"/>
                    <pic:cNvPicPr/>
                  </pic:nvPicPr>
                  <pic:blipFill rotWithShape="1">
                    <a:blip r:embed="rId81" cstate="print">
                      <a:extLst>
                        <a:ext uri="{28A0092B-C50C-407E-A947-70E740481C1C}">
                          <a14:useLocalDpi xmlns:a14="http://schemas.microsoft.com/office/drawing/2010/main" val="0"/>
                        </a:ext>
                      </a:extLst>
                    </a:blip>
                    <a:srcRect t="11321" b="28765"/>
                    <a:stretch/>
                  </pic:blipFill>
                  <pic:spPr bwMode="auto">
                    <a:xfrm>
                      <a:off x="0" y="0"/>
                      <a:ext cx="2922655" cy="1313343"/>
                    </a:xfrm>
                    <a:prstGeom prst="rect">
                      <a:avLst/>
                    </a:prstGeom>
                    <a:ln>
                      <a:noFill/>
                    </a:ln>
                    <a:extLst>
                      <a:ext uri="{53640926-AAD7-44D8-BBD7-CCE9431645EC}">
                        <a14:shadowObscured xmlns:a14="http://schemas.microsoft.com/office/drawing/2010/main"/>
                      </a:ext>
                    </a:extLst>
                  </pic:spPr>
                </pic:pic>
              </a:graphicData>
            </a:graphic>
          </wp:inline>
        </w:drawing>
      </w:r>
    </w:p>
    <w:p w:rsidR="00603D0B" w:rsidRPr="00603D0B" w:rsidRDefault="00603D0B" w:rsidP="004E47C9">
      <w:pPr>
        <w:pStyle w:val="Chuthich"/>
      </w:pPr>
      <w:bookmarkStart w:id="179" w:name="_Toc1112392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4</w:t>
      </w:r>
      <w:r w:rsidR="00386DB0">
        <w:rPr>
          <w:noProof/>
        </w:rPr>
        <w:fldChar w:fldCharType="end"/>
      </w:r>
      <w:r>
        <w:t xml:space="preserve"> Hình ảnh điện cực khô dùng để đo tín hiệu điện tim đồ</w:t>
      </w:r>
      <w:bookmarkEnd w:id="179"/>
    </w:p>
    <w:p w:rsidR="00603D0B" w:rsidRDefault="00603D0B" w:rsidP="0091314A">
      <w:pPr>
        <w:pStyle w:val="Sudong"/>
      </w:pPr>
      <w:r>
        <w:t>Đối với các cảm biến, phần cảm biến bao gồm led phát và led thu, sẽ được đặt đối diện với nhau ở mặt sau của phần cứng và đối diện với điện cực khô phía bên trái.</w:t>
      </w:r>
    </w:p>
    <w:p w:rsidR="00603D0B" w:rsidRDefault="00603D0B" w:rsidP="0091314A">
      <w:pPr>
        <w:pStyle w:val="Sudong"/>
      </w:pPr>
      <w:r>
        <w:t>Hệ thống các điện cực và cảm biến này có chức năng thu thập tín hiệu từ cơ thể và dẫn tín hiệu đến khối xử lý trung tâm.</w:t>
      </w:r>
    </w:p>
    <w:p w:rsidR="00603D0B" w:rsidRDefault="00603D0B" w:rsidP="0091314A">
      <w:pPr>
        <w:pStyle w:val="Sudong"/>
      </w:pPr>
      <w:r>
        <w:t>Khối xử lý trung tâm sẽ nhận dữ liệu từ các cảm biến, xử lý lọc nhiễu, khuếch đại và sau đó truyền dữ liệu qua khối bluetooth.</w:t>
      </w:r>
    </w:p>
    <w:p w:rsidR="00603D0B" w:rsidRPr="008171AE" w:rsidRDefault="00603D0B" w:rsidP="0091314A">
      <w:pPr>
        <w:pStyle w:val="Sudong"/>
      </w:pPr>
      <w:r w:rsidRPr="008171AE">
        <w:lastRenderedPageBreak/>
        <w:t>Khối truyền nhận dữ liệu Bluetooth sẽ số hóa tín hiệu tương tự từ khối xử lý trung tâm sau đó đóng gói dữ liệu thành từng gói 60 bytes và lấy gói 20ms một lần.</w:t>
      </w:r>
      <w:r>
        <w:t xml:space="preserve"> Cấu trúc dữ liệu từng </w:t>
      </w:r>
      <w:r w:rsidR="00D77A85">
        <w:t>gói sẽ được mô tả chi tiết ở phần sau</w:t>
      </w:r>
      <w:r>
        <w:t>.</w:t>
      </w:r>
    </w:p>
    <w:p w:rsidR="00603D0B" w:rsidRPr="004141C2" w:rsidRDefault="00603D0B" w:rsidP="0091314A">
      <w:pPr>
        <w:pStyle w:val="Sudong"/>
      </w:pPr>
      <w:r w:rsidRPr="00C06794">
        <w:t xml:space="preserve">Khối nguồn có chức năng cung cấp điện áp cho toàn bộ các thiết </w:t>
      </w:r>
      <w:r>
        <w:t>bị trong mạch phần c</w:t>
      </w:r>
      <w:r w:rsidRPr="00C06794">
        <w:t>ứng. Đây là thành phần không thể thiếu trong mỗi hệ thống phần cứng.</w:t>
      </w:r>
    </w:p>
    <w:p w:rsidR="00746FBD" w:rsidRDefault="004752A5" w:rsidP="00C60F6B">
      <w:pPr>
        <w:pStyle w:val="u4"/>
      </w:pPr>
      <w:r>
        <w:t>Thiết kế p</w:t>
      </w:r>
      <w:r w:rsidR="00746FBD" w:rsidRPr="00D1214D">
        <w:t>hần mềm</w:t>
      </w:r>
    </w:p>
    <w:p w:rsidR="00C60F6B" w:rsidRPr="00C60F6B" w:rsidRDefault="00C60F6B" w:rsidP="00C60F6B">
      <w:pPr>
        <w:pStyle w:val="Sudong4"/>
      </w:pPr>
    </w:p>
    <w:p w:rsidR="00444630" w:rsidRDefault="00614466" w:rsidP="00614466">
      <w:pPr>
        <w:pStyle w:val="Sudong"/>
        <w:jc w:val="center"/>
      </w:pPr>
      <w:r>
        <w:object w:dxaOrig="7170" w:dyaOrig="12120">
          <v:shape id="_x0000_i1039" type="#_x0000_t75" style="width:261.75pt;height:353.25pt" o:ole="">
            <v:imagedata r:id="rId82" o:title=""/>
          </v:shape>
          <o:OLEObject Type="Embed" ProgID="Visio.Drawing.15" ShapeID="_x0000_i1039" DrawAspect="Content" ObjectID="_1653987876" r:id="rId83"/>
        </w:object>
      </w:r>
    </w:p>
    <w:p w:rsidR="00444630" w:rsidRDefault="00FE3868" w:rsidP="004E47C9">
      <w:pPr>
        <w:pStyle w:val="Chuthich"/>
      </w:pPr>
      <w:bookmarkStart w:id="180" w:name="_Ref11063775"/>
      <w:bookmarkStart w:id="181" w:name="_Toc1112392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5</w:t>
      </w:r>
      <w:r w:rsidR="00386DB0">
        <w:rPr>
          <w:noProof/>
        </w:rPr>
        <w:fldChar w:fldCharType="end"/>
      </w:r>
      <w:bookmarkEnd w:id="180"/>
      <w:r>
        <w:t xml:space="preserve"> Sơ đồ thuật toán truyền dữ liệu</w:t>
      </w:r>
      <w:r w:rsidR="00604654">
        <w:t xml:space="preserve"> từ BLE controller</w:t>
      </w:r>
      <w:bookmarkEnd w:id="181"/>
    </w:p>
    <w:p w:rsidR="00E62AFF" w:rsidRDefault="00E62AFF" w:rsidP="00E62AFF">
      <w:pPr>
        <w:ind w:firstLine="720"/>
      </w:pPr>
      <w:r>
        <w:fldChar w:fldCharType="begin"/>
      </w:r>
      <w:r>
        <w:instrText xml:space="preserve"> REF _Ref11063775 \h </w:instrText>
      </w:r>
      <w:r>
        <w:fldChar w:fldCharType="separate"/>
      </w:r>
      <w:r w:rsidR="00FB01D0">
        <w:t xml:space="preserve">Hình </w:t>
      </w:r>
      <w:r w:rsidR="00FB01D0">
        <w:rPr>
          <w:noProof/>
        </w:rPr>
        <w:t>3</w:t>
      </w:r>
      <w:r w:rsidR="00FB01D0">
        <w:t>.</w:t>
      </w:r>
      <w:r w:rsidR="00FB01D0">
        <w:rPr>
          <w:noProof/>
        </w:rPr>
        <w:t>5</w:t>
      </w:r>
      <w:r>
        <w:fldChar w:fldCharType="end"/>
      </w:r>
      <w:r w:rsidR="007843E5">
        <w:t xml:space="preserve"> đã cho thấy sơ </w:t>
      </w:r>
      <w:r w:rsidR="00AB7BD1">
        <w:t xml:space="preserve">đồ thuật toán được viết trong BLE controller. Chương trình </w:t>
      </w:r>
      <w:r w:rsidR="00B96881">
        <w:t>bắt đầu bằng việc khởi tạo</w:t>
      </w:r>
      <w:r w:rsidR="0039454C">
        <w:t xml:space="preserve"> các phương thức </w:t>
      </w:r>
      <w:r w:rsidR="00035BA2">
        <w:t xml:space="preserve">set up các khối </w:t>
      </w:r>
      <w:r w:rsidR="007463DE">
        <w:t>và driver cần thiết của microcontroller</w:t>
      </w:r>
      <w:r w:rsidR="00EE262F">
        <w:t>. Sau đó</w:t>
      </w:r>
      <w:r w:rsidR="007463DE">
        <w:t xml:space="preserve"> </w:t>
      </w:r>
      <w:r w:rsidR="00D96E0B">
        <w:t xml:space="preserve">timer </w:t>
      </w:r>
    </w:p>
    <w:p w:rsidR="00FB1BAB" w:rsidRDefault="00FB1BAB" w:rsidP="00E62AFF">
      <w:pPr>
        <w:ind w:firstLine="720"/>
      </w:pPr>
    </w:p>
    <w:p w:rsidR="00FB1BAB" w:rsidRDefault="00FB1BAB" w:rsidP="00E62AFF">
      <w:pPr>
        <w:ind w:firstLine="720"/>
      </w:pPr>
    </w:p>
    <w:p w:rsidR="00FB1BAB" w:rsidRPr="00E62AFF" w:rsidRDefault="00FB1BAB" w:rsidP="00E62AFF">
      <w:pPr>
        <w:ind w:firstLine="720"/>
      </w:pPr>
    </w:p>
    <w:p w:rsidR="00746FBD" w:rsidRPr="00C60F6B" w:rsidRDefault="00BF5C89" w:rsidP="00C60F6B">
      <w:pPr>
        <w:rPr>
          <w:b/>
        </w:rPr>
      </w:pPr>
      <w:r w:rsidRPr="00C60F6B">
        <w:rPr>
          <w:b/>
        </w:rPr>
        <w:lastRenderedPageBreak/>
        <w:t>Cấu trúc gói truyền</w:t>
      </w:r>
    </w:p>
    <w:p w:rsidR="00BF5C89" w:rsidRDefault="00BF5C89" w:rsidP="0091314A">
      <w:pPr>
        <w:pStyle w:val="Sudong"/>
      </w:pPr>
      <w:r>
        <w:rPr>
          <w:noProof/>
        </w:rPr>
        <mc:AlternateContent>
          <mc:Choice Requires="wps">
            <w:drawing>
              <wp:anchor distT="0" distB="0" distL="114300" distR="114300" simplePos="0" relativeHeight="251663360" behindDoc="0" locked="0" layoutInCell="1" allowOverlap="1" wp14:anchorId="476B2928" wp14:editId="7516BFB1">
                <wp:simplePos x="0" y="0"/>
                <wp:positionH relativeFrom="column">
                  <wp:posOffset>2677681</wp:posOffset>
                </wp:positionH>
                <wp:positionV relativeFrom="paragraph">
                  <wp:posOffset>836129</wp:posOffset>
                </wp:positionV>
                <wp:extent cx="216535" cy="623890"/>
                <wp:effectExtent l="6033" t="0" r="18097" b="94298"/>
                <wp:wrapNone/>
                <wp:docPr id="48" name="Left Brace 48"/>
                <wp:cNvGraphicFramePr/>
                <a:graphic xmlns:a="http://schemas.openxmlformats.org/drawingml/2006/main">
                  <a:graphicData uri="http://schemas.microsoft.com/office/word/2010/wordprocessingShape">
                    <wps:wsp>
                      <wps:cNvSpPr/>
                      <wps:spPr>
                        <a:xfrm rot="16200000">
                          <a:off x="0" y="0"/>
                          <a:ext cx="216535" cy="623890"/>
                        </a:xfrm>
                        <a:prstGeom prst="leftBrace">
                          <a:avLst/>
                        </a:prstGeom>
                        <a:solidFill>
                          <a:schemeClr val="bg1"/>
                        </a:solidFill>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D198C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8" o:spid="_x0000_s1026" type="#_x0000_t87" style="position:absolute;margin-left:210.85pt;margin-top:65.85pt;width:17.05pt;height:49.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" adj="625" filled="t" fillcolor="white [3212]" strokecolor="black [3213]" strokeweight=".5pt">
                <v:stroke joinstyle="miter"/>
              </v:shape>
            </w:pict>
          </mc:Fallback>
        </mc:AlternateContent>
      </w:r>
      <w:r>
        <w:rPr>
          <w:noProof/>
        </w:rPr>
        <mc:AlternateContent>
          <mc:Choice Requires="wps">
            <w:drawing>
              <wp:anchor distT="0" distB="0" distL="114300" distR="114300" simplePos="0" relativeHeight="251661312" behindDoc="0" locked="0" layoutInCell="1" allowOverlap="1" wp14:anchorId="04C4D32E" wp14:editId="0DE63227">
                <wp:simplePos x="0" y="0"/>
                <wp:positionH relativeFrom="column">
                  <wp:posOffset>1741895</wp:posOffset>
                </wp:positionH>
                <wp:positionV relativeFrom="paragraph">
                  <wp:posOffset>831558</wp:posOffset>
                </wp:positionV>
                <wp:extent cx="216535" cy="623890"/>
                <wp:effectExtent l="6033" t="0" r="18097" b="94298"/>
                <wp:wrapNone/>
                <wp:docPr id="47" name="Left Brace 47"/>
                <wp:cNvGraphicFramePr/>
                <a:graphic xmlns:a="http://schemas.openxmlformats.org/drawingml/2006/main">
                  <a:graphicData uri="http://schemas.microsoft.com/office/word/2010/wordprocessingShape">
                    <wps:wsp>
                      <wps:cNvSpPr/>
                      <wps:spPr>
                        <a:xfrm rot="16200000">
                          <a:off x="0" y="0"/>
                          <a:ext cx="216535" cy="623890"/>
                        </a:xfrm>
                        <a:prstGeom prst="leftBrace">
                          <a:avLst/>
                        </a:prstGeom>
                        <a:solidFill>
                          <a:schemeClr val="bg1"/>
                        </a:solidFill>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A40E7F" id="Left Brace 47" o:spid="_x0000_s1026" type="#_x0000_t87" style="position:absolute;margin-left:137.15pt;margin-top:65.5pt;width:17.05pt;height:49.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" adj="625" filled="t" fillcolor="white [3212]" strokecolor="black [3213]" strokeweight=".5pt">
                <v:stroke joinstyle="miter"/>
              </v:shape>
            </w:pict>
          </mc:Fallback>
        </mc:AlternateContent>
      </w:r>
      <w:r>
        <w:rPr>
          <w:noProof/>
        </w:rPr>
        <mc:AlternateContent>
          <mc:Choice Requires="wps">
            <w:drawing>
              <wp:anchor distT="0" distB="0" distL="114300" distR="114300" simplePos="0" relativeHeight="251659264" behindDoc="0" locked="0" layoutInCell="1" allowOverlap="1" wp14:anchorId="531EBC9C" wp14:editId="5D36A096">
                <wp:simplePos x="0" y="0"/>
                <wp:positionH relativeFrom="column">
                  <wp:posOffset>804863</wp:posOffset>
                </wp:positionH>
                <wp:positionV relativeFrom="paragraph">
                  <wp:posOffset>846138</wp:posOffset>
                </wp:positionV>
                <wp:extent cx="216535" cy="623890"/>
                <wp:effectExtent l="6033" t="0" r="18097" b="94298"/>
                <wp:wrapNone/>
                <wp:docPr id="46" name="Left Brace 46"/>
                <wp:cNvGraphicFramePr/>
                <a:graphic xmlns:a="http://schemas.openxmlformats.org/drawingml/2006/main">
                  <a:graphicData uri="http://schemas.microsoft.com/office/word/2010/wordprocessingShape">
                    <wps:wsp>
                      <wps:cNvSpPr/>
                      <wps:spPr>
                        <a:xfrm rot="16200000">
                          <a:off x="0" y="0"/>
                          <a:ext cx="216535" cy="623890"/>
                        </a:xfrm>
                        <a:prstGeom prst="leftBrace">
                          <a:avLst/>
                        </a:prstGeom>
                        <a:solidFill>
                          <a:schemeClr val="bg1"/>
                        </a:solidFill>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6E6D6" id="Left Brace 46" o:spid="_x0000_s1026" type="#_x0000_t87" style="position:absolute;margin-left:63.4pt;margin-top:66.65pt;width:17.05pt;height:49.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" adj="625" filled="t" fillcolor="white [3212]" strokecolor="black [3213]" strokeweight=".5pt">
                <v:stroke joinstyle="miter"/>
              </v:shape>
            </w:pict>
          </mc:Fallback>
        </mc:AlternateContent>
      </w:r>
      <w:r>
        <w:object w:dxaOrig="7981" w:dyaOrig="1756">
          <v:shape id="_x0000_i1040" type="#_x0000_t75" style="width:401.25pt;height:87.75pt" o:ole="">
            <v:imagedata r:id="rId84" o:title=""/>
          </v:shape>
          <o:OLEObject Type="Embed" ProgID="Visio.Drawing.15" ShapeID="_x0000_i1040" DrawAspect="Content" ObjectID="_1653987877" r:id="rId85"/>
        </w:object>
      </w:r>
    </w:p>
    <w:p w:rsidR="00BF5C89" w:rsidRDefault="00BF5C89" w:rsidP="0091314A">
      <w:pPr>
        <w:pStyle w:val="Sudong"/>
      </w:pPr>
    </w:p>
    <w:p w:rsidR="00BF5C89" w:rsidRPr="0039499D" w:rsidRDefault="00AF0E25" w:rsidP="0091314A">
      <w:pPr>
        <w:pStyle w:val="Sudong"/>
      </w:pPr>
      <w:r>
        <w:rPr>
          <w:noProof/>
        </w:rPr>
        <mc:AlternateContent>
          <mc:Choice Requires="wps">
            <w:drawing>
              <wp:anchor distT="0" distB="0" distL="114300" distR="114300" simplePos="0" relativeHeight="251668480" behindDoc="0" locked="0" layoutInCell="1" allowOverlap="1" wp14:anchorId="3F0A3AB9" wp14:editId="067B9910">
                <wp:simplePos x="0" y="0"/>
                <wp:positionH relativeFrom="margin">
                  <wp:align>center</wp:align>
                </wp:positionH>
                <wp:positionV relativeFrom="paragraph">
                  <wp:posOffset>3124</wp:posOffset>
                </wp:positionV>
                <wp:extent cx="1199515" cy="424815"/>
                <wp:effectExtent l="0" t="0" r="19685" b="13335"/>
                <wp:wrapNone/>
                <wp:docPr id="51" name="Text Box 51"/>
                <wp:cNvGraphicFramePr/>
                <a:graphic xmlns:a="http://schemas.openxmlformats.org/drawingml/2006/main">
                  <a:graphicData uri="http://schemas.microsoft.com/office/word/2010/wordprocessingShape">
                    <wps:wsp>
                      <wps:cNvSpPr txBox="1"/>
                      <wps:spPr>
                        <a:xfrm>
                          <a:off x="0" y="0"/>
                          <a:ext cx="1199515" cy="4248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E47C9" w:rsidRPr="00BF5C89" w:rsidRDefault="004E47C9" w:rsidP="00C81335">
                            <w:pPr>
                              <w:ind w:firstLine="270"/>
                            </w:pPr>
                            <w:r>
                              <w:t>PP</w:t>
                            </w:r>
                            <w:r w:rsidRPr="00BF5C89">
                              <w:t>G</w:t>
                            </w:r>
                            <w:r>
                              <w:t>_RED</w:t>
                            </w:r>
                            <w:r w:rsidRPr="00BF5C89">
                              <w:t xml:space="preserv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0A3AB9" id="_x0000_t202" coordsize="21600,21600" o:spt="202" path="m,l,21600r21600,l21600,xe">
                <v:stroke joinstyle="miter"/>
                <v:path gradientshapeok="t" o:connecttype="rect"/>
              </v:shapetype>
              <v:shape id="Text Box 51" o:spid="_x0000_s1026" type="#_x0000_t202" style="position:absolute;left:0;text-align:left;margin-left:0;margin-top:.25pt;width:94.45pt;height:33.45pt;z-index:2516684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" fillcolor="white [3201]" strokeweight=".5pt">
                <v:textbox>
                  <w:txbxContent>
                    <w:p w:rsidR="004E47C9" w:rsidRPr="00BF5C89" w:rsidRDefault="004E47C9" w:rsidP="00C81335">
                      <w:pPr>
                        <w:ind w:firstLine="270"/>
                      </w:pPr>
                      <w:r>
                        <w:t>PP</w:t>
                      </w:r>
                      <w:r w:rsidRPr="00BF5C89">
                        <w:t>G</w:t>
                      </w:r>
                      <w:r>
                        <w:t>_RED</w:t>
                      </w:r>
                      <w:r w:rsidRPr="00BF5C89">
                        <w:t xml:space="preserve"> data</w:t>
                      </w:r>
                    </w:p>
                  </w:txbxContent>
                </v:textbox>
                <w10:wrap anchorx="margin"/>
              </v:shape>
            </w:pict>
          </mc:Fallback>
        </mc:AlternateContent>
      </w:r>
      <w:r>
        <w:rPr>
          <w:noProof/>
        </w:rPr>
        <mc:AlternateContent>
          <mc:Choice Requires="wps">
            <w:drawing>
              <wp:anchor distT="0" distB="0" distL="114300" distR="114300" simplePos="0" relativeHeight="251666432" behindDoc="0" locked="0" layoutInCell="1" allowOverlap="1" wp14:anchorId="4EABA3B9" wp14:editId="29B4D0CB">
                <wp:simplePos x="0" y="0"/>
                <wp:positionH relativeFrom="column">
                  <wp:posOffset>1310729</wp:posOffset>
                </wp:positionH>
                <wp:positionV relativeFrom="paragraph">
                  <wp:posOffset>2880</wp:posOffset>
                </wp:positionV>
                <wp:extent cx="1016635" cy="435935"/>
                <wp:effectExtent l="0" t="0" r="12065" b="21590"/>
                <wp:wrapNone/>
                <wp:docPr id="50" name="Text Box 50"/>
                <wp:cNvGraphicFramePr/>
                <a:graphic xmlns:a="http://schemas.openxmlformats.org/drawingml/2006/main">
                  <a:graphicData uri="http://schemas.microsoft.com/office/word/2010/wordprocessingShape">
                    <wps:wsp>
                      <wps:cNvSpPr txBox="1"/>
                      <wps:spPr>
                        <a:xfrm>
                          <a:off x="0" y="0"/>
                          <a:ext cx="1016635" cy="4359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E47C9" w:rsidRPr="00BF5C89" w:rsidRDefault="004E47C9" w:rsidP="00C81335">
                            <w:pPr>
                              <w:ind w:firstLine="180"/>
                            </w:pPr>
                            <w:r>
                              <w:t>PP</w:t>
                            </w:r>
                            <w:r w:rsidRPr="00BF5C89">
                              <w:t>G</w:t>
                            </w:r>
                            <w:r>
                              <w:t>_IR</w:t>
                            </w:r>
                            <w:r w:rsidRPr="00BF5C89">
                              <w:t xml:space="preserv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ABA3B9" id="Text Box 50" o:spid="_x0000_s1027" type="#_x0000_t202" style="position:absolute;left:0;text-align:left;margin-left:103.2pt;margin-top:.25pt;width:80.05pt;height:34.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" fillcolor="white [3201]" strokeweight=".5pt">
                <v:textbox>
                  <w:txbxContent>
                    <w:p w:rsidR="004E47C9" w:rsidRPr="00BF5C89" w:rsidRDefault="004E47C9" w:rsidP="00C81335">
                      <w:pPr>
                        <w:ind w:firstLine="180"/>
                      </w:pPr>
                      <w:r>
                        <w:t>PP</w:t>
                      </w:r>
                      <w:r w:rsidRPr="00BF5C89">
                        <w:t>G</w:t>
                      </w:r>
                      <w:r>
                        <w:t>_IR</w:t>
                      </w:r>
                      <w:r w:rsidRPr="00BF5C89">
                        <w:t xml:space="preserve"> data</w:t>
                      </w:r>
                    </w:p>
                  </w:txbxContent>
                </v:textbox>
              </v:shape>
            </w:pict>
          </mc:Fallback>
        </mc:AlternateContent>
      </w:r>
      <w:r w:rsidR="00BF5C89">
        <w:rPr>
          <w:noProof/>
        </w:rPr>
        <mc:AlternateContent>
          <mc:Choice Requires="wps">
            <w:drawing>
              <wp:anchor distT="0" distB="0" distL="114300" distR="114300" simplePos="0" relativeHeight="251664384" behindDoc="0" locked="0" layoutInCell="1" allowOverlap="1" wp14:anchorId="13BB7442" wp14:editId="1967D2AF">
                <wp:simplePos x="0" y="0"/>
                <wp:positionH relativeFrom="column">
                  <wp:posOffset>353798</wp:posOffset>
                </wp:positionH>
                <wp:positionV relativeFrom="paragraph">
                  <wp:posOffset>2880</wp:posOffset>
                </wp:positionV>
                <wp:extent cx="907085" cy="425302"/>
                <wp:effectExtent l="0" t="0" r="26670" b="13335"/>
                <wp:wrapNone/>
                <wp:docPr id="49" name="Text Box 49"/>
                <wp:cNvGraphicFramePr/>
                <a:graphic xmlns:a="http://schemas.openxmlformats.org/drawingml/2006/main">
                  <a:graphicData uri="http://schemas.microsoft.com/office/word/2010/wordprocessingShape">
                    <wps:wsp>
                      <wps:cNvSpPr txBox="1"/>
                      <wps:spPr>
                        <a:xfrm>
                          <a:off x="0" y="0"/>
                          <a:ext cx="907085" cy="42530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E47C9" w:rsidRPr="00BF5C89" w:rsidRDefault="004E47C9" w:rsidP="00C81335">
                            <w:pPr>
                              <w:ind w:firstLine="270"/>
                            </w:pPr>
                            <w:r w:rsidRPr="00BF5C89">
                              <w:t>EC</w:t>
                            </w:r>
                            <w:r>
                              <w:t>G</w:t>
                            </w:r>
                            <w:r w:rsidRPr="00BF5C89">
                              <w:t xml:space="preserv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B7442" id="Text Box 49" o:spid="_x0000_s1028" type="#_x0000_t202" style="position:absolute;left:0;text-align:left;margin-left:27.85pt;margin-top:.25pt;width:71.4pt;height:3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" fillcolor="white [3201]" strokeweight=".5pt">
                <v:textbox>
                  <w:txbxContent>
                    <w:p w:rsidR="004E47C9" w:rsidRPr="00BF5C89" w:rsidRDefault="004E47C9" w:rsidP="00C81335">
                      <w:pPr>
                        <w:ind w:firstLine="270"/>
                      </w:pPr>
                      <w:r w:rsidRPr="00BF5C89">
                        <w:t>EC</w:t>
                      </w:r>
                      <w:r>
                        <w:t>G</w:t>
                      </w:r>
                      <w:r w:rsidRPr="00BF5C89">
                        <w:t xml:space="preserve"> data</w:t>
                      </w:r>
                    </w:p>
                  </w:txbxContent>
                </v:textbox>
              </v:shape>
            </w:pict>
          </mc:Fallback>
        </mc:AlternateContent>
      </w:r>
    </w:p>
    <w:p w:rsidR="00BF5C89" w:rsidRDefault="00BF5C89" w:rsidP="0091314A">
      <w:pPr>
        <w:pStyle w:val="Normalnospace"/>
      </w:pPr>
    </w:p>
    <w:p w:rsidR="00477FEB" w:rsidRPr="00477FEB" w:rsidRDefault="00BF5C89" w:rsidP="004E47C9">
      <w:pPr>
        <w:pStyle w:val="Chuthich"/>
      </w:pPr>
      <w:bookmarkStart w:id="182" w:name="_Ref11039763"/>
      <w:bookmarkStart w:id="183" w:name="_Toc1112392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6</w:t>
      </w:r>
      <w:r w:rsidR="00386DB0">
        <w:rPr>
          <w:noProof/>
        </w:rPr>
        <w:fldChar w:fldCharType="end"/>
      </w:r>
      <w:bookmarkEnd w:id="182"/>
      <w:r>
        <w:t xml:space="preserve"> Cấu trúc một gói chuyền dữ liệu</w:t>
      </w:r>
      <w:bookmarkEnd w:id="183"/>
    </w:p>
    <w:p w:rsidR="003002D8" w:rsidRPr="003002D8" w:rsidRDefault="003002D8" w:rsidP="0091314A">
      <w:r>
        <w:t xml:space="preserve">Trong </w:t>
      </w:r>
      <w:r>
        <w:fldChar w:fldCharType="begin"/>
      </w:r>
      <w:r>
        <w:instrText xml:space="preserve"> REF _Ref11039763 \h </w:instrText>
      </w:r>
      <w:r>
        <w:fldChar w:fldCharType="separate"/>
      </w:r>
      <w:r w:rsidR="00FB01D0">
        <w:t xml:space="preserve">Hình </w:t>
      </w:r>
      <w:r w:rsidR="00FB01D0">
        <w:rPr>
          <w:noProof/>
        </w:rPr>
        <w:t>3</w:t>
      </w:r>
      <w:r w:rsidR="00FB01D0">
        <w:t>.</w:t>
      </w:r>
      <w:r w:rsidR="00FB01D0">
        <w:rPr>
          <w:noProof/>
        </w:rPr>
        <w:t>6</w:t>
      </w:r>
      <w:r>
        <w:fldChar w:fldCharType="end"/>
      </w:r>
      <w:r>
        <w:t xml:space="preserve"> một gói truyền có 60 byte nhưng thứ tự lặp lại với chu kì 6 byte một với cấu trúc như trên hai byte đầu mang dữ liệu ECG, hai byte sau mang dữ liệu PPG_IR led và hai byte cuối cùng mang dữ liệu của PPG_RED led.</w:t>
      </w:r>
    </w:p>
    <w:p w:rsidR="005D5B40" w:rsidRDefault="00E60175" w:rsidP="0091314A">
      <w:pPr>
        <w:rPr>
          <w:b/>
        </w:rPr>
      </w:pPr>
      <w:r w:rsidRPr="00312E7F">
        <w:rPr>
          <w:b/>
        </w:rPr>
        <w:t>Lập trình app</w:t>
      </w:r>
      <w:r w:rsidR="002B7EDD">
        <w:rPr>
          <w:b/>
        </w:rPr>
        <w:t xml:space="preserve"> android</w:t>
      </w:r>
    </w:p>
    <w:p w:rsidR="00312E7F" w:rsidRDefault="002B7EDD" w:rsidP="0091314A">
      <w:r>
        <w:t>Activity</w:t>
      </w:r>
      <w:r w:rsidR="00312E7F" w:rsidRPr="00312E7F">
        <w:t xml:space="preserve"> Diagram</w:t>
      </w:r>
    </w:p>
    <w:p w:rsidR="002E485F" w:rsidRDefault="002E485F" w:rsidP="0091314A">
      <w:r>
        <w:fldChar w:fldCharType="begin"/>
      </w:r>
      <w:r>
        <w:instrText xml:space="preserve"> REF _Ref11068311 \h </w:instrText>
      </w:r>
      <w:r>
        <w:fldChar w:fldCharType="separate"/>
      </w:r>
      <w:r w:rsidR="00FB01D0">
        <w:t xml:space="preserve">Hình </w:t>
      </w:r>
      <w:r w:rsidR="00FB01D0">
        <w:rPr>
          <w:noProof/>
        </w:rPr>
        <w:t>3</w:t>
      </w:r>
      <w:r w:rsidR="00FB01D0">
        <w:t>.</w:t>
      </w:r>
      <w:r w:rsidR="00FB01D0">
        <w:rPr>
          <w:noProof/>
        </w:rPr>
        <w:t>7</w:t>
      </w:r>
      <w:r>
        <w:fldChar w:fldCharType="end"/>
      </w:r>
      <w:r>
        <w:t xml:space="preserve"> dưới đây thể hiện cách người dùng tương tác với app android và phần cứng theo hành động theo thời gian. </w:t>
      </w:r>
      <w:r w:rsidR="00494883">
        <w:t>Khi bắt đầu, người dùng</w:t>
      </w:r>
      <w:r w:rsidR="00FD74BC">
        <w:t xml:space="preserve"> nhấn vào nút connect để bắt đầu tìm các thiết bị dùng BLE đang quảng cáo xung quanh. Sau đó, khi nhấn vào một trong các thiết bị app gửi một gói dữ liệu yêu cầu kết nối đến thiết bị. Nếu thiết bị đồng ý với yêu cầu kết nối, thiết bị</w:t>
      </w:r>
      <w:r w:rsidR="00263E37">
        <w:t xml:space="preserve"> sẽ gửi một gói xác nhận. Nếu app nhận gói xác nhận, </w:t>
      </w:r>
      <w:r w:rsidR="00C01765">
        <w:t>thì connect giữa thiết bị và app điện thoại chính thức được thành lập và sau đó thiết bị sẽ gửi dữ liệu đến app. App nhận dữ liệu này, tiến hành lọc số và hiển thị giá trị lên dao diện app điện thoại cho người dùng. Khi người dùng nhấn save data</w:t>
      </w:r>
      <w:r w:rsidR="006315D3">
        <w:t xml:space="preserve"> connect giữa thiết bị và điện thoại sẽ ngắt, hình sẽ dừng vẽ và data đã đo sẽ được lưu vào một file text.</w:t>
      </w:r>
      <w:r w:rsidR="009D2842">
        <w:t xml:space="preserve"> Khi nhấn nút load file dữ liệu sẽ </w:t>
      </w:r>
      <w:r w:rsidR="00A1681B">
        <w:t>được tính toán và đưa ra số liệu các thông số về điện tim.</w:t>
      </w:r>
    </w:p>
    <w:p w:rsidR="002B7EDD" w:rsidRDefault="00F5678F" w:rsidP="00F5678F">
      <w:pPr>
        <w:jc w:val="center"/>
      </w:pPr>
      <w:r>
        <w:object w:dxaOrig="8311" w:dyaOrig="20730">
          <v:shape id="_x0000_i1041" type="#_x0000_t75" style="width:342.75pt;height:577.5pt" o:ole="">
            <v:imagedata r:id="rId86" o:title=""/>
          </v:shape>
          <o:OLEObject Type="Embed" ProgID="Visio.Drawing.15" ShapeID="_x0000_i1041" DrawAspect="Content" ObjectID="_1653987878" r:id="rId87"/>
        </w:object>
      </w:r>
    </w:p>
    <w:p w:rsidR="00277B90" w:rsidRDefault="00F5678F" w:rsidP="004E47C9">
      <w:pPr>
        <w:pStyle w:val="Chuthich"/>
      </w:pPr>
      <w:bookmarkStart w:id="184" w:name="_Ref11068311"/>
      <w:bookmarkStart w:id="185" w:name="_Toc1112392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7</w:t>
      </w:r>
      <w:r w:rsidR="00386DB0">
        <w:rPr>
          <w:noProof/>
        </w:rPr>
        <w:fldChar w:fldCharType="end"/>
      </w:r>
      <w:bookmarkEnd w:id="184"/>
      <w:r>
        <w:t xml:space="preserve"> Activity diagram của hệ thống</w:t>
      </w:r>
      <w:bookmarkEnd w:id="185"/>
    </w:p>
    <w:p w:rsidR="00A73719" w:rsidRDefault="00A73719" w:rsidP="00A73719"/>
    <w:p w:rsidR="00A73719" w:rsidRPr="00A73719" w:rsidRDefault="00A73719" w:rsidP="00A73719"/>
    <w:p w:rsidR="00BF5C89" w:rsidRPr="00BF5C89" w:rsidRDefault="00517EA6" w:rsidP="0091314A">
      <w:pPr>
        <w:pStyle w:val="u2"/>
      </w:pPr>
      <w:bookmarkStart w:id="186" w:name="_Toc11123867"/>
      <w:r>
        <w:lastRenderedPageBreak/>
        <w:t>Thiết kế</w:t>
      </w:r>
      <w:r w:rsidR="001C26FD">
        <w:t xml:space="preserve"> </w:t>
      </w:r>
      <w:r w:rsidR="0095756D">
        <w:t>chi tiết từng khối</w:t>
      </w:r>
      <w:bookmarkEnd w:id="186"/>
    </w:p>
    <w:p w:rsidR="001C26FD" w:rsidRPr="001C26FD" w:rsidRDefault="001C26FD" w:rsidP="0091314A">
      <w:pPr>
        <w:pStyle w:val="Sudong"/>
      </w:pPr>
      <w:r>
        <w:t>Như đã trình bày ở phần trước, hệ thống của chúng tôi bao gồm phần cứng và phần mềm. Phần cứng sẽ bao gồm 4 khối c</w:t>
      </w:r>
      <w:r w:rsidR="0004450E">
        <w:t>hính sẽ được nêu cụ thể dưới đây.</w:t>
      </w:r>
    </w:p>
    <w:p w:rsidR="00586AB7" w:rsidRDefault="00586AB7" w:rsidP="0091314A">
      <w:pPr>
        <w:pStyle w:val="u3"/>
        <w:rPr>
          <w:noProof/>
        </w:rPr>
      </w:pPr>
      <w:bookmarkStart w:id="187" w:name="_Toc11123868"/>
      <w:r>
        <w:t>Khối ECG</w:t>
      </w:r>
      <w:bookmarkEnd w:id="187"/>
    </w:p>
    <w:p w:rsidR="008E2309" w:rsidRDefault="009362D8" w:rsidP="00A73719">
      <w:pPr>
        <w:pStyle w:val="Sudong"/>
        <w:ind w:firstLine="90"/>
        <w:jc w:val="center"/>
      </w:pPr>
      <w:r>
        <w:rPr>
          <w:noProof/>
        </w:rPr>
        <w:drawing>
          <wp:inline distT="0" distB="0" distL="0" distR="0" wp14:anchorId="561CD5F5" wp14:editId="2B48E901">
            <wp:extent cx="5308853" cy="1991765"/>
            <wp:effectExtent l="0" t="0" r="635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25374" cy="1997963"/>
                    </a:xfrm>
                    <a:prstGeom prst="rect">
                      <a:avLst/>
                    </a:prstGeom>
                  </pic:spPr>
                </pic:pic>
              </a:graphicData>
            </a:graphic>
          </wp:inline>
        </w:drawing>
      </w:r>
    </w:p>
    <w:p w:rsidR="00A8533E" w:rsidRPr="00A8533E" w:rsidRDefault="008E2309" w:rsidP="004E47C9">
      <w:pPr>
        <w:pStyle w:val="Chuthich"/>
      </w:pPr>
      <w:bookmarkStart w:id="188" w:name="_Toc11024489"/>
      <w:bookmarkStart w:id="189" w:name="_Toc11123928"/>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8</w:t>
      </w:r>
      <w:r w:rsidR="00386DB0">
        <w:rPr>
          <w:noProof/>
        </w:rPr>
        <w:fldChar w:fldCharType="end"/>
      </w:r>
      <w:r>
        <w:t xml:space="preserve"> Sơ đồ nguyên lý khối ECG</w:t>
      </w:r>
      <w:bookmarkEnd w:id="188"/>
      <w:bookmarkEnd w:id="189"/>
    </w:p>
    <w:p w:rsidR="0039499D" w:rsidRDefault="0039499D" w:rsidP="0091314A">
      <w:r>
        <w:t xml:space="preserve">Khối </w:t>
      </w:r>
      <w:r w:rsidR="008D2940">
        <w:t>khuếch đại đệm</w:t>
      </w:r>
    </w:p>
    <w:p w:rsidR="008D2940" w:rsidRDefault="0039499D" w:rsidP="0038107F">
      <w:r>
        <w:t>Tín hiệu ECG được đưa vào khối tiền</w:t>
      </w:r>
      <w:r w:rsidR="00FB1BAB">
        <w:t xml:space="preserve"> khuếch đại</w:t>
      </w:r>
      <w:r>
        <w:t xml:space="preserve"> vi sai gồm 2 khối nhận tín hiệu ECG là hai khối mạch đệm. Mạch đệm này có tác dụng tạo trở kháng đầu vào rất lớn và trở kháng đầu ra rất nhỏ, từ đó một mặt giữ nguyên độ lớn của tín hiệu mặt khác tăng công s</w:t>
      </w:r>
      <w:r w:rsidR="008D2940">
        <w:t>uất tín hiệu lên rất nhiều lần.</w:t>
      </w:r>
    </w:p>
    <w:p w:rsidR="00B56616" w:rsidRDefault="00B56616" w:rsidP="00E10EA9">
      <w:pPr>
        <w:ind w:firstLine="0"/>
        <w:jc w:val="center"/>
      </w:pPr>
      <w:r>
        <w:rPr>
          <w:noProof/>
        </w:rPr>
        <w:drawing>
          <wp:inline distT="0" distB="0" distL="0" distR="0" wp14:anchorId="271F8C67" wp14:editId="005A1860">
            <wp:extent cx="4009938" cy="1483778"/>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21987" cy="1488236"/>
                    </a:xfrm>
                    <a:prstGeom prst="rect">
                      <a:avLst/>
                    </a:prstGeom>
                  </pic:spPr>
                </pic:pic>
              </a:graphicData>
            </a:graphic>
          </wp:inline>
        </w:drawing>
      </w:r>
    </w:p>
    <w:p w:rsidR="0039499D" w:rsidRDefault="00B56616" w:rsidP="004E47C9">
      <w:pPr>
        <w:pStyle w:val="Chuthich"/>
      </w:pPr>
      <w:bookmarkStart w:id="190" w:name="_Toc11024490"/>
      <w:bookmarkStart w:id="191" w:name="_Toc1112392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9</w:t>
      </w:r>
      <w:r w:rsidR="00386DB0">
        <w:rPr>
          <w:noProof/>
        </w:rPr>
        <w:fldChar w:fldCharType="end"/>
      </w:r>
      <w:r>
        <w:t xml:space="preserve"> Sơ đồ chi tiết khối khuếch đại đệm</w:t>
      </w:r>
      <w:bookmarkEnd w:id="190"/>
      <w:bookmarkEnd w:id="191"/>
    </w:p>
    <w:p w:rsidR="00E10EA9" w:rsidRDefault="00E10EA9" w:rsidP="00E10EA9">
      <w:r>
        <w:t>Tín hiệu đầu ra của mạch đệm này được tính theo công thức dưới đây</w:t>
      </w:r>
    </w:p>
    <w:p w:rsidR="00E10EA9" w:rsidRDefault="00672744" w:rsidP="00EA5ACB">
      <w:pPr>
        <w:tabs>
          <w:tab w:val="left" w:pos="7920"/>
        </w:tabs>
        <w:ind w:firstLine="1800"/>
        <w:jc w:val="center"/>
      </w:pPr>
      <w:r>
        <w:t xml:space="preserve">                    </w:t>
      </w:r>
      <w:r w:rsidR="00E10EA9" w:rsidRPr="00035924">
        <w:rPr>
          <w:position w:val="-30"/>
        </w:rPr>
        <w:object w:dxaOrig="2400" w:dyaOrig="680">
          <v:shape id="_x0000_i1042" type="#_x0000_t75" style="width:120.75pt;height:33.75pt" o:ole="">
            <v:imagedata r:id="rId90" o:title=""/>
          </v:shape>
          <o:OLEObject Type="Embed" ProgID="Equation.DSMT4" ShapeID="_x0000_i1042" DrawAspect="Content" ObjectID="_1653987879" r:id="rId91"/>
        </w:object>
      </w:r>
      <w:r w:rsidR="007479F8">
        <w:t xml:space="preserve">                         </w:t>
      </w:r>
      <w:r w:rsidR="009B6A02">
        <w:t xml:space="preserve"> </w:t>
      </w:r>
      <w:r>
        <w:t xml:space="preserve">                        </w:t>
      </w:r>
      <w:r w:rsidR="00E10EA9">
        <w:t>(3.</w:t>
      </w:r>
      <w:r w:rsidR="009B6A02">
        <w:t>1</w:t>
      </w:r>
      <w:r w:rsidR="00E10EA9">
        <w:t>)</w:t>
      </w:r>
    </w:p>
    <w:p w:rsidR="009B6A02" w:rsidRDefault="009B2EDA" w:rsidP="009B6A02">
      <w:r>
        <w:lastRenderedPageBreak/>
        <w:t>D</w:t>
      </w:r>
      <w:r w:rsidR="009B6A02">
        <w:t>ưới đây mô tả tín hiệu đầu vào tại điểm đo Y và tín hiệu đầu ra tại điểm đo Z của khối khuếch đại đệm, có thể thấy tại Z, độ lớn biên độ của tín hiệu đã giảm đi 1 phần nhỏ, nhiễu 50Hz còn rất nhiều.</w:t>
      </w:r>
    </w:p>
    <w:p w:rsidR="009B2EDA" w:rsidRDefault="009B2EDA" w:rsidP="009B6A02">
      <w:r>
        <w:rPr>
          <w:noProof/>
        </w:rPr>
        <w:drawing>
          <wp:inline distT="0" distB="0" distL="0" distR="0" wp14:anchorId="06999A02" wp14:editId="4DB604EF">
            <wp:extent cx="5390042" cy="2617940"/>
            <wp:effectExtent l="0" t="0" r="1270" b="0"/>
            <wp:docPr id="9558" name="Picture 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8" name="YtoZ.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8923" cy="2631968"/>
                    </a:xfrm>
                    <a:prstGeom prst="rect">
                      <a:avLst/>
                    </a:prstGeom>
                  </pic:spPr>
                </pic:pic>
              </a:graphicData>
            </a:graphic>
          </wp:inline>
        </w:drawing>
      </w:r>
    </w:p>
    <w:p w:rsidR="009B6A02" w:rsidRPr="00E10EA9" w:rsidRDefault="009B2EDA" w:rsidP="004E47C9">
      <w:pPr>
        <w:pStyle w:val="Chuthich"/>
      </w:pPr>
      <w:bookmarkStart w:id="192" w:name="_Toc1112393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0</w:t>
      </w:r>
      <w:r w:rsidR="00386DB0">
        <w:rPr>
          <w:noProof/>
        </w:rPr>
        <w:fldChar w:fldCharType="end"/>
      </w:r>
      <w:r>
        <w:t xml:space="preserve"> Tín hiệu đầu vào (Y)</w:t>
      </w:r>
      <w:r w:rsidR="00E35149">
        <w:t xml:space="preserve"> và tín hiệu đầu ra (Z) của khối buffer</w:t>
      </w:r>
      <w:bookmarkEnd w:id="192"/>
    </w:p>
    <w:p w:rsidR="0039499D" w:rsidRPr="00E35149" w:rsidRDefault="0039499D" w:rsidP="0091314A">
      <w:pPr>
        <w:rPr>
          <w:b/>
        </w:rPr>
      </w:pPr>
      <w:r w:rsidRPr="00E35149">
        <w:rPr>
          <w:b/>
        </w:rPr>
        <w:t xml:space="preserve">Khối khuếch đại vi sai </w:t>
      </w:r>
    </w:p>
    <w:p w:rsidR="00E35149" w:rsidRDefault="00E35149" w:rsidP="00E35149">
      <w:pPr>
        <w:jc w:val="center"/>
      </w:pPr>
      <w:r>
        <w:rPr>
          <w:noProof/>
        </w:rPr>
        <w:drawing>
          <wp:inline distT="0" distB="0" distL="0" distR="0" wp14:anchorId="52C87BE8" wp14:editId="70466565">
            <wp:extent cx="3544089" cy="149488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apture.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565956" cy="1504110"/>
                    </a:xfrm>
                    <a:prstGeom prst="rect">
                      <a:avLst/>
                    </a:prstGeom>
                  </pic:spPr>
                </pic:pic>
              </a:graphicData>
            </a:graphic>
          </wp:inline>
        </w:drawing>
      </w:r>
    </w:p>
    <w:p w:rsidR="0039499D" w:rsidRDefault="00E35149" w:rsidP="004E47C9">
      <w:pPr>
        <w:pStyle w:val="Chuthich"/>
      </w:pPr>
      <w:bookmarkStart w:id="193" w:name="_Toc1112393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1</w:t>
      </w:r>
      <w:r w:rsidR="00386DB0">
        <w:rPr>
          <w:noProof/>
        </w:rPr>
        <w:fldChar w:fldCharType="end"/>
      </w:r>
      <w:r>
        <w:t xml:space="preserve"> Khối khuếch đại vi sai kết hợp DC servo circuit</w:t>
      </w:r>
      <w:r w:rsidR="0039499D">
        <w:t>.</w:t>
      </w:r>
      <w:bookmarkEnd w:id="193"/>
      <w:r w:rsidR="0039499D">
        <w:t xml:space="preserve"> </w:t>
      </w:r>
    </w:p>
    <w:p w:rsidR="0039499D" w:rsidRDefault="00E35149" w:rsidP="00E35149">
      <w:r>
        <w:t>Sau khi đi qua khối khuếch đại đệm, tín hiệu từ hai điểm đo của cơ thể sẽ được</w:t>
      </w:r>
      <w:r w:rsidR="00A73719">
        <w:t xml:space="preserve"> đi qua mạch khuếch đại vi sai</w:t>
      </w:r>
      <w:r w:rsidR="004179C1">
        <w:t xml:space="preserve"> </w:t>
      </w:r>
      <w:r>
        <w:t xml:space="preserve">để lấy hiệu giữa chúng. Hiệu khuếch đại vi sai này chính là tín hiệu ECG thô và sau đó tín hiệu ECG thô này sẽ được khuếch đại lên với hệ số khuếch đại theo công thức </w:t>
      </w:r>
      <w:r w:rsidR="004179C1">
        <w:t>sau:</w:t>
      </w:r>
    </w:p>
    <w:p w:rsidR="00E35149" w:rsidRDefault="00EA5ACB" w:rsidP="00EA5ACB">
      <w:pPr>
        <w:tabs>
          <w:tab w:val="left" w:pos="7920"/>
          <w:tab w:val="left" w:pos="8010"/>
        </w:tabs>
        <w:jc w:val="center"/>
      </w:pPr>
      <w:r>
        <w:t xml:space="preserve">             </w:t>
      </w:r>
      <w:r w:rsidR="00672744">
        <w:t xml:space="preserve">          </w:t>
      </w:r>
      <w:r>
        <w:t xml:space="preserve">   </w:t>
      </w:r>
      <w:r w:rsidR="00E35149" w:rsidRPr="006F4AAE">
        <w:rPr>
          <w:position w:val="-30"/>
        </w:rPr>
        <w:object w:dxaOrig="2900" w:dyaOrig="680">
          <v:shape id="_x0000_i1043" type="#_x0000_t75" style="width:144.75pt;height:33.75pt" o:ole="">
            <v:imagedata r:id="rId94" o:title=""/>
          </v:shape>
          <o:OLEObject Type="Embed" ProgID="Equation.DSMT4" ShapeID="_x0000_i1043" DrawAspect="Content" ObjectID="_1653987880" r:id="rId95"/>
        </w:object>
      </w:r>
      <w:r w:rsidR="007479F8">
        <w:t xml:space="preserve">                  </w:t>
      </w:r>
      <w:r w:rsidR="00E35149">
        <w:t xml:space="preserve"> </w:t>
      </w:r>
      <w:r w:rsidR="00672744">
        <w:t xml:space="preserve">   </w:t>
      </w:r>
      <w:r>
        <w:t xml:space="preserve">         </w:t>
      </w:r>
      <w:r w:rsidR="00672744">
        <w:t xml:space="preserve">             </w:t>
      </w:r>
      <w:r>
        <w:t xml:space="preserve">       </w:t>
      </w:r>
      <w:r w:rsidR="00E35149">
        <w:t>(3.2)</w:t>
      </w:r>
    </w:p>
    <w:p w:rsidR="00DA3E70" w:rsidRPr="00517AC8" w:rsidRDefault="00DA3E70" w:rsidP="00DA3E70">
      <w:r>
        <w:fldChar w:fldCharType="begin"/>
      </w:r>
      <w:r>
        <w:instrText xml:space="preserve"> REF _Ref11069735 \h  \* MERGEFORMAT </w:instrText>
      </w:r>
      <w:r>
        <w:fldChar w:fldCharType="separate"/>
      </w:r>
      <w:r w:rsidR="00FB01D0">
        <w:t xml:space="preserve">Hình </w:t>
      </w:r>
      <w:r w:rsidR="00FB01D0">
        <w:rPr>
          <w:noProof/>
        </w:rPr>
        <w:t>3.12</w:t>
      </w:r>
      <w:r>
        <w:fldChar w:fldCharType="end"/>
      </w:r>
      <w:r>
        <w:t xml:space="preserve"> dưới đây mô tả dưới đây mô tả các tín hiệu đầu vào tại các điểm đo Z1, Z2 và tín hiệu đầu ra tại điểm đo U của khối khuếch vi sai, có thể thấy tại U, tín hiệu ECG thô đã có thể nhìn thấy, tuy nhiên về mặt độ lớn còn nhỏ.</w:t>
      </w:r>
    </w:p>
    <w:p w:rsidR="00DA3E70" w:rsidRDefault="00DA3E70" w:rsidP="00E35149">
      <w:pPr>
        <w:tabs>
          <w:tab w:val="left" w:pos="7920"/>
        </w:tabs>
      </w:pPr>
    </w:p>
    <w:p w:rsidR="00DA3E70" w:rsidRDefault="00DA3E70" w:rsidP="00A73719">
      <w:pPr>
        <w:tabs>
          <w:tab w:val="left" w:pos="7920"/>
        </w:tabs>
        <w:ind w:firstLine="180"/>
      </w:pPr>
      <w:r>
        <w:rPr>
          <w:b/>
          <w:noProof/>
        </w:rPr>
        <w:drawing>
          <wp:inline distT="0" distB="0" distL="0" distR="0" wp14:anchorId="55B18800" wp14:editId="16BB4D75">
            <wp:extent cx="5700352" cy="2756535"/>
            <wp:effectExtent l="0" t="0" r="0" b="5715"/>
            <wp:docPr id="9559" name="Picture 9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 name="ZtoU.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722888" cy="2767433"/>
                    </a:xfrm>
                    <a:prstGeom prst="rect">
                      <a:avLst/>
                    </a:prstGeom>
                  </pic:spPr>
                </pic:pic>
              </a:graphicData>
            </a:graphic>
          </wp:inline>
        </w:drawing>
      </w:r>
    </w:p>
    <w:p w:rsidR="00DA3E70" w:rsidRDefault="00DA3E70" w:rsidP="004E47C9">
      <w:pPr>
        <w:pStyle w:val="Chuthich"/>
      </w:pPr>
      <w:bookmarkStart w:id="194" w:name="_Ref11069735"/>
      <w:bookmarkStart w:id="195" w:name="_Toc1112393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2</w:t>
      </w:r>
      <w:r w:rsidR="00386DB0">
        <w:rPr>
          <w:noProof/>
        </w:rPr>
        <w:fldChar w:fldCharType="end"/>
      </w:r>
      <w:bookmarkEnd w:id="194"/>
      <w:r>
        <w:t xml:space="preserve"> Tín hiệu các đầu vào và đầu ra khối khuếch đại vi sai</w:t>
      </w:r>
      <w:bookmarkEnd w:id="195"/>
    </w:p>
    <w:p w:rsidR="0039499D" w:rsidRDefault="0039499D" w:rsidP="0091314A">
      <w:r>
        <w:t xml:space="preserve">Khối </w:t>
      </w:r>
      <w:r w:rsidRPr="0039499D">
        <w:t>lọc</w:t>
      </w:r>
      <w:r>
        <w:t xml:space="preserve"> nhiễu</w:t>
      </w:r>
      <w:r>
        <w:tab/>
      </w:r>
    </w:p>
    <w:p w:rsidR="00DA3E70" w:rsidRDefault="00DA3E70" w:rsidP="00DA3E70">
      <w:pPr>
        <w:jc w:val="center"/>
      </w:pPr>
      <w:r>
        <w:rPr>
          <w:noProof/>
        </w:rPr>
        <w:drawing>
          <wp:inline distT="0" distB="0" distL="0" distR="0" wp14:anchorId="4AD5DBE4" wp14:editId="0961A607">
            <wp:extent cx="2668043" cy="1618588"/>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ọc.JPG"/>
                    <pic:cNvPicPr/>
                  </pic:nvPicPr>
                  <pic:blipFill rotWithShape="1">
                    <a:blip r:embed="rId97" cstate="print">
                      <a:extLst>
                        <a:ext uri="{28A0092B-C50C-407E-A947-70E740481C1C}">
                          <a14:useLocalDpi xmlns:a14="http://schemas.microsoft.com/office/drawing/2010/main" val="0"/>
                        </a:ext>
                      </a:extLst>
                    </a:blip>
                    <a:srcRect l="14128" t="3871" b="20001"/>
                    <a:stretch/>
                  </pic:blipFill>
                  <pic:spPr bwMode="auto">
                    <a:xfrm>
                      <a:off x="0" y="0"/>
                      <a:ext cx="2706984" cy="1642212"/>
                    </a:xfrm>
                    <a:prstGeom prst="rect">
                      <a:avLst/>
                    </a:prstGeom>
                    <a:ln>
                      <a:noFill/>
                    </a:ln>
                    <a:extLst>
                      <a:ext uri="{53640926-AAD7-44D8-BBD7-CCE9431645EC}">
                        <a14:shadowObscured xmlns:a14="http://schemas.microsoft.com/office/drawing/2010/main"/>
                      </a:ext>
                    </a:extLst>
                  </pic:spPr>
                </pic:pic>
              </a:graphicData>
            </a:graphic>
          </wp:inline>
        </w:drawing>
      </w:r>
    </w:p>
    <w:p w:rsidR="00DA3E70" w:rsidRDefault="00DA3E70" w:rsidP="004E47C9">
      <w:pPr>
        <w:pStyle w:val="Chuthich"/>
      </w:pPr>
      <w:bookmarkStart w:id="196" w:name="_Ref11069890"/>
      <w:bookmarkStart w:id="197" w:name="_Toc1112393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3</w:t>
      </w:r>
      <w:r w:rsidR="00386DB0">
        <w:rPr>
          <w:noProof/>
        </w:rPr>
        <w:fldChar w:fldCharType="end"/>
      </w:r>
      <w:bookmarkEnd w:id="196"/>
      <w:r>
        <w:t xml:space="preserve"> </w:t>
      </w:r>
      <w:r w:rsidR="0087783D">
        <w:t>Khối lọc nhiễu thông thấp</w:t>
      </w:r>
      <w:bookmarkEnd w:id="197"/>
    </w:p>
    <w:p w:rsidR="0087783D" w:rsidRDefault="0087783D" w:rsidP="0087783D">
      <w:r w:rsidRPr="0087783D">
        <w:t>Tín hiệu ECG sau khi được khuếch đại từ khối khuếch đại vi sai được đưa vào một mạch lọc thông thấp tích cực bậc 1 (</w:t>
      </w:r>
      <w:r>
        <w:fldChar w:fldCharType="begin"/>
      </w:r>
      <w:r>
        <w:instrText xml:space="preserve"> REF _Ref11069890 \h </w:instrText>
      </w:r>
      <w:r>
        <w:fldChar w:fldCharType="separate"/>
      </w:r>
      <w:r w:rsidR="00FB01D0">
        <w:t xml:space="preserve">Hình </w:t>
      </w:r>
      <w:r w:rsidR="00FB01D0">
        <w:rPr>
          <w:noProof/>
        </w:rPr>
        <w:t>3</w:t>
      </w:r>
      <w:r w:rsidR="00FB01D0">
        <w:t>.</w:t>
      </w:r>
      <w:r w:rsidR="00FB01D0">
        <w:rPr>
          <w:noProof/>
        </w:rPr>
        <w:t>13</w:t>
      </w:r>
      <w:r>
        <w:fldChar w:fldCharType="end"/>
      </w:r>
      <w:r w:rsidRPr="0087783D">
        <w:t>) có tần số cắt theo công thức</w:t>
      </w:r>
      <w:r>
        <w:t xml:space="preserve"> (3.3):</w:t>
      </w:r>
    </w:p>
    <w:p w:rsidR="0087783D" w:rsidRDefault="007479F8" w:rsidP="0038107F">
      <w:pPr>
        <w:tabs>
          <w:tab w:val="left" w:pos="7920"/>
        </w:tabs>
      </w:pPr>
      <w:r>
        <w:t xml:space="preserve">          </w:t>
      </w:r>
      <w:r w:rsidR="00672744">
        <w:t xml:space="preserve">                     </w:t>
      </w:r>
      <w:r w:rsidR="0087783D">
        <w:t xml:space="preserve"> </w:t>
      </w:r>
      <w:r w:rsidR="000115E4">
        <w:t xml:space="preserve"> </w:t>
      </w:r>
      <w:r w:rsidR="0087783D" w:rsidRPr="00F402C9">
        <w:rPr>
          <w:position w:val="-30"/>
        </w:rPr>
        <w:object w:dxaOrig="4180" w:dyaOrig="680">
          <v:shape id="_x0000_i1044" type="#_x0000_t75" style="width:208.5pt;height:33.75pt" o:ole="">
            <v:imagedata r:id="rId98" o:title=""/>
          </v:shape>
          <o:OLEObject Type="Embed" ProgID="Equation.DSMT4" ShapeID="_x0000_i1044" DrawAspect="Content" ObjectID="_1653987881" r:id="rId99"/>
        </w:object>
      </w:r>
      <w:r>
        <w:t xml:space="preserve">             </w:t>
      </w:r>
      <w:r w:rsidR="0038107F">
        <w:t xml:space="preserve"> </w:t>
      </w:r>
      <w:r w:rsidR="000115E4">
        <w:t xml:space="preserve">                  </w:t>
      </w:r>
      <w:r w:rsidR="0087783D">
        <w:t>(3.3)</w:t>
      </w:r>
    </w:p>
    <w:p w:rsidR="0087783D" w:rsidRDefault="0087783D" w:rsidP="0087783D">
      <w:r>
        <w:t>Tín hiệu sau khi đi qua khối mạch này sẽ còn lại những thành phần tín hiệu có tần số trong dải tần từ 0 – 109Hz, phù hợp với dải tần số có ích của tín hiệu điện tim. Trong khi tín hiệu được lọc, để đảm bảo cho việc thuận tiện phân tích và xử lý dữ liệu về sau, tín hiệu còn được khuếch đại với hệ số theo công thức (3.4)</w:t>
      </w:r>
    </w:p>
    <w:p w:rsidR="0087783D" w:rsidRDefault="007479F8" w:rsidP="000115E4">
      <w:pPr>
        <w:tabs>
          <w:tab w:val="left" w:pos="7920"/>
        </w:tabs>
      </w:pPr>
      <w:r>
        <w:t xml:space="preserve">                 </w:t>
      </w:r>
      <w:r w:rsidR="00672744">
        <w:t xml:space="preserve">                   </w:t>
      </w:r>
      <w:r>
        <w:t xml:space="preserve">     </w:t>
      </w:r>
      <w:r w:rsidR="0087783D" w:rsidRPr="00BB2ED6">
        <w:rPr>
          <w:position w:val="-24"/>
        </w:rPr>
        <w:object w:dxaOrig="1520" w:dyaOrig="620">
          <v:shape id="_x0000_i1045" type="#_x0000_t75" style="width:76.5pt;height:30.75pt" o:ole="">
            <v:imagedata r:id="rId100" o:title=""/>
          </v:shape>
          <o:OLEObject Type="Embed" ProgID="Equation.DSMT4" ShapeID="_x0000_i1045" DrawAspect="Content" ObjectID="_1653987882" r:id="rId101"/>
        </w:object>
      </w:r>
      <w:r>
        <w:t xml:space="preserve">                      </w:t>
      </w:r>
      <w:r w:rsidR="0038107F">
        <w:t xml:space="preserve"> </w:t>
      </w:r>
      <w:r w:rsidR="000115E4">
        <w:t xml:space="preserve">                                         </w:t>
      </w:r>
      <w:r w:rsidR="0087783D">
        <w:t>(3.4)</w:t>
      </w:r>
    </w:p>
    <w:p w:rsidR="003D34FB" w:rsidRDefault="003D34FB" w:rsidP="0087783D">
      <w:r>
        <w:rPr>
          <w:noProof/>
        </w:rPr>
        <w:lastRenderedPageBreak/>
        <w:drawing>
          <wp:inline distT="0" distB="0" distL="0" distR="0" wp14:anchorId="355D05AD" wp14:editId="4CAF7AEA">
            <wp:extent cx="5379565" cy="2605414"/>
            <wp:effectExtent l="0" t="0" r="0" b="4445"/>
            <wp:docPr id="9557" name="Picture 9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7" name="UtoV.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418819" cy="2624425"/>
                    </a:xfrm>
                    <a:prstGeom prst="rect">
                      <a:avLst/>
                    </a:prstGeom>
                  </pic:spPr>
                </pic:pic>
              </a:graphicData>
            </a:graphic>
          </wp:inline>
        </w:drawing>
      </w:r>
    </w:p>
    <w:p w:rsidR="003D34FB" w:rsidRPr="0087783D" w:rsidRDefault="003D34FB" w:rsidP="004E47C9">
      <w:pPr>
        <w:pStyle w:val="Chuthich"/>
      </w:pPr>
      <w:bookmarkStart w:id="198" w:name="_Ref11070150"/>
      <w:bookmarkStart w:id="199" w:name="_Toc1112393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4</w:t>
      </w:r>
      <w:r w:rsidR="00386DB0">
        <w:rPr>
          <w:noProof/>
        </w:rPr>
        <w:fldChar w:fldCharType="end"/>
      </w:r>
      <w:bookmarkEnd w:id="198"/>
      <w:r>
        <w:t xml:space="preserve"> Tín hiệu đầu vào và đầu ra khối lọc nhiễu</w:t>
      </w:r>
      <w:bookmarkEnd w:id="199"/>
    </w:p>
    <w:p w:rsidR="00DC628C" w:rsidRDefault="00DC628C" w:rsidP="00DC628C">
      <w:r>
        <w:fldChar w:fldCharType="begin"/>
      </w:r>
      <w:r>
        <w:instrText xml:space="preserve"> REF _Ref11070150 \h  \* MERGEFORMAT </w:instrText>
      </w:r>
      <w:r>
        <w:fldChar w:fldCharType="separate"/>
      </w:r>
      <w:r w:rsidR="00FB01D0">
        <w:t xml:space="preserve">Hình </w:t>
      </w:r>
      <w:r w:rsidR="00FB01D0">
        <w:rPr>
          <w:noProof/>
        </w:rPr>
        <w:t>3.14</w:t>
      </w:r>
      <w:r>
        <w:fldChar w:fldCharType="end"/>
      </w:r>
      <w:r>
        <w:t xml:space="preserve"> mô tả tín hiệu đầu vào tại điểm đo U và tín hiệu đầu ra tại điểm đo V của khối lọc nhiễu, có thể thấy tại V, tín hiệu đã được khuếch đại lên khoảng 7 lần và lượng nhiễu cũng giảm đi phần nào.</w:t>
      </w:r>
    </w:p>
    <w:p w:rsidR="00DC628C" w:rsidRDefault="00DC628C" w:rsidP="00DC628C">
      <w:r>
        <w:t xml:space="preserve">Sở dĩ điện áp từ cơ thể con người chỉ có độ lớn cỡ mV, do đó để có thể thu được và xử lý tín hiệu ECG về sau thì sau khi lọc nhiễu người ra cần khuếch đại tín hiệu thêm một lần nữa.. </w:t>
      </w:r>
    </w:p>
    <w:p w:rsidR="00DC628C" w:rsidRDefault="000115E4" w:rsidP="000115E4">
      <w:pPr>
        <w:tabs>
          <w:tab w:val="left" w:pos="7920"/>
          <w:tab w:val="left" w:pos="8010"/>
        </w:tabs>
        <w:jc w:val="center"/>
      </w:pPr>
      <w:r>
        <w:t xml:space="preserve">                       </w:t>
      </w:r>
      <w:r w:rsidR="00672744">
        <w:t xml:space="preserve">                                </w:t>
      </w:r>
      <w:r w:rsidR="00DC628C" w:rsidRPr="00BB2ED6">
        <w:rPr>
          <w:position w:val="-24"/>
        </w:rPr>
        <w:object w:dxaOrig="1260" w:dyaOrig="620">
          <v:shape id="_x0000_i1046" type="#_x0000_t75" style="width:62.25pt;height:30.75pt" o:ole="">
            <v:imagedata r:id="rId103" o:title=""/>
          </v:shape>
          <o:OLEObject Type="Embed" ProgID="Equation.DSMT4" ShapeID="_x0000_i1046" DrawAspect="Content" ObjectID="_1653987883" r:id="rId104"/>
        </w:object>
      </w:r>
      <w:r w:rsidR="007479F8">
        <w:t xml:space="preserve">                              </w:t>
      </w:r>
      <w:r w:rsidR="00DC628C">
        <w:t xml:space="preserve"> </w:t>
      </w:r>
      <w:r>
        <w:t xml:space="preserve">              </w:t>
      </w:r>
      <w:r w:rsidR="00DC628C">
        <w:t>(3.5)</w:t>
      </w:r>
    </w:p>
    <w:p w:rsidR="00DC628C" w:rsidRDefault="00DC628C" w:rsidP="00DC628C">
      <w:pPr>
        <w:jc w:val="center"/>
      </w:pPr>
      <w:r>
        <w:rPr>
          <w:noProof/>
        </w:rPr>
        <w:drawing>
          <wp:inline distT="0" distB="0" distL="0" distR="0" wp14:anchorId="6E7B8FE3" wp14:editId="154BD820">
            <wp:extent cx="2959085" cy="1603332"/>
            <wp:effectExtent l="0" t="0" r="0" b="0"/>
            <wp:docPr id="9562" name="Picture 9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 name="kd.JPG"/>
                    <pic:cNvPicPr/>
                  </pic:nvPicPr>
                  <pic:blipFill rotWithShape="1">
                    <a:blip r:embed="rId105">
                      <a:extLst>
                        <a:ext uri="{28A0092B-C50C-407E-A947-70E740481C1C}">
                          <a14:useLocalDpi xmlns:a14="http://schemas.microsoft.com/office/drawing/2010/main" val="0"/>
                        </a:ext>
                      </a:extLst>
                    </a:blip>
                    <a:srcRect t="28413" r="24136" b="8571"/>
                    <a:stretch/>
                  </pic:blipFill>
                  <pic:spPr bwMode="auto">
                    <a:xfrm>
                      <a:off x="0" y="0"/>
                      <a:ext cx="2992593" cy="1621488"/>
                    </a:xfrm>
                    <a:prstGeom prst="rect">
                      <a:avLst/>
                    </a:prstGeom>
                    <a:ln>
                      <a:noFill/>
                    </a:ln>
                    <a:extLst>
                      <a:ext uri="{53640926-AAD7-44D8-BBD7-CCE9431645EC}">
                        <a14:shadowObscured xmlns:a14="http://schemas.microsoft.com/office/drawing/2010/main"/>
                      </a:ext>
                    </a:extLst>
                  </pic:spPr>
                </pic:pic>
              </a:graphicData>
            </a:graphic>
          </wp:inline>
        </w:drawing>
      </w:r>
    </w:p>
    <w:p w:rsidR="00DC628C" w:rsidRPr="00470D32" w:rsidRDefault="00DC628C" w:rsidP="004E47C9">
      <w:pPr>
        <w:pStyle w:val="Chuthich"/>
      </w:pPr>
      <w:bookmarkStart w:id="200" w:name="_Toc1112393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5</w:t>
      </w:r>
      <w:r w:rsidR="00386DB0">
        <w:rPr>
          <w:noProof/>
        </w:rPr>
        <w:fldChar w:fldCharType="end"/>
      </w:r>
      <w:r>
        <w:t xml:space="preserve"> Khối khuếch đại sau lọc</w:t>
      </w:r>
      <w:bookmarkEnd w:id="200"/>
    </w:p>
    <w:p w:rsidR="00DC628C" w:rsidRDefault="007479F8" w:rsidP="00DC628C">
      <w:r>
        <w:lastRenderedPageBreak/>
        <w:t xml:space="preserve">             </w:t>
      </w:r>
      <w:r w:rsidR="00DC628C">
        <w:rPr>
          <w:noProof/>
        </w:rPr>
        <w:drawing>
          <wp:inline distT="0" distB="0" distL="0" distR="0" wp14:anchorId="0E3F6DB9" wp14:editId="32610130">
            <wp:extent cx="5840415" cy="2842895"/>
            <wp:effectExtent l="0" t="0" r="8255" b="0"/>
            <wp:docPr id="9561" name="Picture 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1" name="VtoVout.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892670" cy="2868331"/>
                    </a:xfrm>
                    <a:prstGeom prst="rect">
                      <a:avLst/>
                    </a:prstGeom>
                  </pic:spPr>
                </pic:pic>
              </a:graphicData>
            </a:graphic>
          </wp:inline>
        </w:drawing>
      </w:r>
      <w:r>
        <w:t xml:space="preserve">   </w:t>
      </w:r>
      <w:r w:rsidR="00DC628C">
        <w:t xml:space="preserve"> </w:t>
      </w:r>
    </w:p>
    <w:p w:rsidR="0087783D" w:rsidRDefault="00DC628C" w:rsidP="004E47C9">
      <w:pPr>
        <w:pStyle w:val="Chuthich"/>
      </w:pPr>
      <w:bookmarkStart w:id="201" w:name="_Ref11070390"/>
      <w:bookmarkStart w:id="202" w:name="_Toc1112393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6</w:t>
      </w:r>
      <w:r w:rsidR="00386DB0">
        <w:rPr>
          <w:noProof/>
        </w:rPr>
        <w:fldChar w:fldCharType="end"/>
      </w:r>
      <w:bookmarkEnd w:id="201"/>
      <w:r>
        <w:t xml:space="preserve"> Đầu vào và đầu ra của khói khuếch đại sau lọc</w:t>
      </w:r>
      <w:bookmarkEnd w:id="202"/>
      <w:r w:rsidR="007479F8">
        <w:t xml:space="preserve">  </w:t>
      </w:r>
      <w:r w:rsidR="0087783D">
        <w:t xml:space="preserve"> </w:t>
      </w:r>
    </w:p>
    <w:p w:rsidR="00DC628C" w:rsidRDefault="00DC628C" w:rsidP="00A6404A">
      <w:r>
        <w:fldChar w:fldCharType="begin"/>
      </w:r>
      <w:r>
        <w:instrText xml:space="preserve"> REF _Ref11070390 \h </w:instrText>
      </w:r>
      <w:r w:rsidR="00A6404A">
        <w:instrText xml:space="preserve"> \* MERGEFORMAT </w:instrText>
      </w:r>
      <w:r>
        <w:fldChar w:fldCharType="separate"/>
      </w:r>
      <w:r w:rsidR="00FB01D0">
        <w:t xml:space="preserve">Hình </w:t>
      </w:r>
      <w:r w:rsidR="00FB01D0">
        <w:rPr>
          <w:noProof/>
        </w:rPr>
        <w:t>3.16</w:t>
      </w:r>
      <w:r>
        <w:fldChar w:fldCharType="end"/>
      </w:r>
      <w:r>
        <w:t xml:space="preserve"> mô tả tín hiệu đầu vào tại điểm đo V và tín hiệu đầu ra tại điểm đo Vout của khối khuếch đại sau lọc, có thể thấy tại Vout, tín hiệu đã được khuếch đại lên khoảng 2 lần.</w:t>
      </w:r>
    </w:p>
    <w:p w:rsidR="00DC628C" w:rsidRPr="00DC628C" w:rsidRDefault="00DC628C" w:rsidP="00AF0E25">
      <w:r>
        <w:t>Như vậy, sau toàn bộ khối xử lý trung tâm của tín hiệu ECG thì tín hiệu được khuếch đại với hệ số khuếch đại tổng được tính theo công thức (3.6)</w:t>
      </w:r>
    </w:p>
    <w:p w:rsidR="00DC628C" w:rsidRDefault="00C15CF6" w:rsidP="00672744">
      <w:pPr>
        <w:tabs>
          <w:tab w:val="left" w:pos="7920"/>
          <w:tab w:val="left" w:pos="8010"/>
        </w:tabs>
        <w:ind w:firstLine="0"/>
      </w:pPr>
      <w:r>
        <w:t xml:space="preserve">                           </w:t>
      </w:r>
      <w:r w:rsidR="00672744">
        <w:t xml:space="preserve">                        </w:t>
      </w:r>
      <w:r>
        <w:t xml:space="preserve">        </w:t>
      </w:r>
      <w:r w:rsidR="00DC628C" w:rsidRPr="00BB2ED6">
        <w:rPr>
          <w:position w:val="-6"/>
        </w:rPr>
        <w:object w:dxaOrig="2360" w:dyaOrig="279">
          <v:shape id="_x0000_i1047" type="#_x0000_t75" style="width:117.75pt;height:14.25pt" o:ole="">
            <v:imagedata r:id="rId107" o:title=""/>
          </v:shape>
          <o:OLEObject Type="Embed" ProgID="Equation.DSMT4" ShapeID="_x0000_i1047" DrawAspect="Content" ObjectID="_1653987884" r:id="rId108"/>
        </w:object>
      </w:r>
      <w:r w:rsidR="007479F8">
        <w:t xml:space="preserve">  </w:t>
      </w:r>
      <w:r>
        <w:t xml:space="preserve">  </w:t>
      </w:r>
      <w:r w:rsidR="007479F8">
        <w:t xml:space="preserve">                 </w:t>
      </w:r>
      <w:r w:rsidR="00672744">
        <w:t xml:space="preserve">     </w:t>
      </w:r>
      <w:r>
        <w:t xml:space="preserve">     </w:t>
      </w:r>
      <w:r w:rsidR="00672744">
        <w:t xml:space="preserve">       </w:t>
      </w:r>
      <w:r w:rsidR="007479F8">
        <w:t xml:space="preserve">  </w:t>
      </w:r>
      <w:r w:rsidR="00DC628C">
        <w:t>(3.6)</w:t>
      </w:r>
    </w:p>
    <w:p w:rsidR="0039499D" w:rsidRPr="0039499D" w:rsidRDefault="0039499D" w:rsidP="00DC628C">
      <w:r>
        <w:t>Các thành phần khác trong khối</w:t>
      </w:r>
    </w:p>
    <w:p w:rsidR="00586AB7" w:rsidRDefault="00586AB7" w:rsidP="0091314A">
      <w:pPr>
        <w:pStyle w:val="u3"/>
      </w:pPr>
      <w:bookmarkStart w:id="203" w:name="_Toc11123869"/>
      <w:r>
        <w:t>Khối PPG</w:t>
      </w:r>
      <w:bookmarkEnd w:id="203"/>
    </w:p>
    <w:p w:rsidR="00A6404A" w:rsidRDefault="00A6404A" w:rsidP="00A6404A">
      <w:pPr>
        <w:pStyle w:val="Sudong"/>
      </w:pPr>
      <w:r>
        <w:t>Khối xử lý trung tâm của tín hiệu PPG gồm có 3 khối nhỏ: khối thu nhận tín hiệu, khối lọc thông cao và khối lọc thông thấp (Hình 3.17).</w:t>
      </w:r>
    </w:p>
    <w:p w:rsidR="00092603" w:rsidRPr="00C01B20" w:rsidRDefault="00092603" w:rsidP="00A6404A">
      <w:pPr>
        <w:pStyle w:val="Sudong"/>
      </w:pPr>
    </w:p>
    <w:p w:rsidR="00A6404A" w:rsidRPr="00A6404A" w:rsidRDefault="00A6404A" w:rsidP="00A6404A">
      <w:pPr>
        <w:pStyle w:val="Sudong"/>
      </w:pPr>
    </w:p>
    <w:p w:rsidR="009362D8" w:rsidRDefault="009362D8" w:rsidP="0091314A">
      <w:pPr>
        <w:pStyle w:val="Sudong"/>
      </w:pPr>
      <w:r>
        <w:rPr>
          <w:noProof/>
        </w:rPr>
        <w:lastRenderedPageBreak/>
        <w:drawing>
          <wp:inline distT="0" distB="0" distL="0" distR="0" wp14:anchorId="1B65BCE5" wp14:editId="290C6281">
            <wp:extent cx="5561966" cy="1647062"/>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571137" cy="1649778"/>
                    </a:xfrm>
                    <a:prstGeom prst="rect">
                      <a:avLst/>
                    </a:prstGeom>
                  </pic:spPr>
                </pic:pic>
              </a:graphicData>
            </a:graphic>
          </wp:inline>
        </w:drawing>
      </w:r>
    </w:p>
    <w:p w:rsidR="00A6404A" w:rsidRDefault="00A6404A" w:rsidP="004E47C9">
      <w:pPr>
        <w:pStyle w:val="Chuthich"/>
      </w:pPr>
      <w:bookmarkStart w:id="204" w:name="_Toc1112393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7</w:t>
      </w:r>
      <w:r w:rsidR="00386DB0">
        <w:rPr>
          <w:noProof/>
        </w:rPr>
        <w:fldChar w:fldCharType="end"/>
      </w:r>
      <w:r>
        <w:t xml:space="preserve"> Sơ đồ nguyên lí khối PPG</w:t>
      </w:r>
      <w:bookmarkEnd w:id="204"/>
    </w:p>
    <w:p w:rsidR="00A6404A" w:rsidRDefault="00A73719" w:rsidP="00A6404A">
      <w:r>
        <w:t>Trong đó</w:t>
      </w:r>
      <w:r w:rsidR="00A6404A">
        <w:t xml:space="preserve"> khối thu nhận tín hiệu chỉ bao gồm led phát được điều khiển bằng PWM và photodiode hoạt động trong chế độ điện quang.</w:t>
      </w:r>
    </w:p>
    <w:p w:rsidR="00A6404A" w:rsidRDefault="00A6404A" w:rsidP="00A6404A">
      <w:pPr>
        <w:jc w:val="center"/>
      </w:pPr>
      <w:r>
        <w:rPr>
          <w:noProof/>
        </w:rPr>
        <w:drawing>
          <wp:inline distT="0" distB="0" distL="0" distR="0" wp14:anchorId="678022B1" wp14:editId="39BFDE8E">
            <wp:extent cx="3002059" cy="1653436"/>
            <wp:effectExtent l="0" t="0" r="8255" b="4445"/>
            <wp:docPr id="9563" name="Picture 9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3" name="thunahspo2.JPG"/>
                    <pic:cNvPicPr/>
                  </pic:nvPicPr>
                  <pic:blipFill rotWithShape="1">
                    <a:blip r:embed="rId110" cstate="print">
                      <a:extLst>
                        <a:ext uri="{28A0092B-C50C-407E-A947-70E740481C1C}">
                          <a14:useLocalDpi xmlns:a14="http://schemas.microsoft.com/office/drawing/2010/main" val="0"/>
                        </a:ext>
                      </a:extLst>
                    </a:blip>
                    <a:srcRect b="5319"/>
                    <a:stretch/>
                  </pic:blipFill>
                  <pic:spPr bwMode="auto">
                    <a:xfrm>
                      <a:off x="0" y="0"/>
                      <a:ext cx="3078163" cy="1695351"/>
                    </a:xfrm>
                    <a:prstGeom prst="rect">
                      <a:avLst/>
                    </a:prstGeom>
                    <a:ln>
                      <a:noFill/>
                    </a:ln>
                    <a:extLst>
                      <a:ext uri="{53640926-AAD7-44D8-BBD7-CCE9431645EC}">
                        <a14:shadowObscured xmlns:a14="http://schemas.microsoft.com/office/drawing/2010/main"/>
                      </a:ext>
                    </a:extLst>
                  </pic:spPr>
                </pic:pic>
              </a:graphicData>
            </a:graphic>
          </wp:inline>
        </w:drawing>
      </w:r>
    </w:p>
    <w:p w:rsidR="00A6404A" w:rsidRDefault="00A6404A" w:rsidP="004E47C9">
      <w:pPr>
        <w:pStyle w:val="Chuthich"/>
      </w:pPr>
      <w:bookmarkStart w:id="205" w:name="_Ref11070755"/>
      <w:bookmarkStart w:id="206" w:name="_Toc11123938"/>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8</w:t>
      </w:r>
      <w:r w:rsidR="00386DB0">
        <w:rPr>
          <w:noProof/>
        </w:rPr>
        <w:fldChar w:fldCharType="end"/>
      </w:r>
      <w:bookmarkEnd w:id="205"/>
      <w:r>
        <w:t xml:space="preserve"> Sơ đồ khối thu tín hiệu</w:t>
      </w:r>
      <w:bookmarkEnd w:id="206"/>
    </w:p>
    <w:p w:rsidR="00A6404A" w:rsidRDefault="00A6404A" w:rsidP="00A6404A">
      <w:r>
        <w:t>Khối thu nhận tín hiệu (</w:t>
      </w:r>
      <w:r>
        <w:fldChar w:fldCharType="begin"/>
      </w:r>
      <w:r>
        <w:instrText xml:space="preserve"> REF _Ref11070755 \h </w:instrText>
      </w:r>
      <w:r>
        <w:fldChar w:fldCharType="separate"/>
      </w:r>
      <w:r w:rsidR="00FB01D0">
        <w:t xml:space="preserve">Hình </w:t>
      </w:r>
      <w:r w:rsidR="00FB01D0">
        <w:rPr>
          <w:noProof/>
        </w:rPr>
        <w:t>3</w:t>
      </w:r>
      <w:r w:rsidR="00FB01D0">
        <w:t>.</w:t>
      </w:r>
      <w:r w:rsidR="00FB01D0">
        <w:rPr>
          <w:noProof/>
        </w:rPr>
        <w:t>18</w:t>
      </w:r>
      <w:r>
        <w:fldChar w:fldCharType="end"/>
      </w:r>
      <w:r>
        <w:t>) gồm 2 nhiệm vụ chính đó là phát ra 2 tia sáng với 2 bước sóng hồng ngoại và ánh sáng đỏ thông qua xung PWM được cấp phát từ khối Bluetooth. Tiếp đó là khối mạch photodiode có chức năng chuyển sự thay đổi về cường độ ánh sáng thành sự thay đổi về dòng điện.</w:t>
      </w:r>
      <w:r w:rsidRPr="00CB2803">
        <w:t xml:space="preserve"> Dòng quang được tạo ra tỷ lệ thuận với c</w:t>
      </w:r>
      <w:r>
        <w:t>ông suất ánh sáng tới và được chuyển</w:t>
      </w:r>
      <w:r w:rsidRPr="00CB2803">
        <w:t xml:space="preserve"> thành điện áp bằng cách sử dụng cấu hình trở kháng xuyên</w:t>
      </w:r>
      <w:r>
        <w:t>Vì tín hiệu PPG không có dữ liệu thực tế nên chúng tôi không thể tiến hành mô phỏng khối thu nhận tín hiệu.</w:t>
      </w:r>
    </w:p>
    <w:p w:rsidR="00A6404A" w:rsidRDefault="00537CD2" w:rsidP="00537CD2">
      <w:r>
        <w:t>Khối lọc thông cao</w:t>
      </w:r>
    </w:p>
    <w:p w:rsidR="00537CD2" w:rsidRDefault="003A5B37" w:rsidP="00537CD2">
      <w:r>
        <w:t>Khối lọc thông cao</w:t>
      </w:r>
      <w:r w:rsidR="00537CD2">
        <w:t xml:space="preserve"> có mục đích dùng để lọc tín hiệu DC</w:t>
      </w:r>
      <w:r w:rsidR="00537CD2" w:rsidRPr="00A85104">
        <w:t xml:space="preserve"> phát sinh bởi cường độ trung bình của ánh sáng hồng ngoại, phản xạ lại từ đầu ngón tay. </w:t>
      </w:r>
      <w:r w:rsidR="00537CD2">
        <w:t>Tần số cắt</w:t>
      </w:r>
      <w:r w:rsidR="00537CD2" w:rsidRPr="00A85104">
        <w:t xml:space="preserve"> là 0,2</w:t>
      </w:r>
      <w:r w:rsidR="00537CD2">
        <w:t>34</w:t>
      </w:r>
      <w:r w:rsidR="00537CD2" w:rsidRPr="00A85104">
        <w:t>Hz</w:t>
      </w:r>
      <w:r w:rsidR="00537CD2">
        <w:t xml:space="preserve"> được tính theo công thức</w:t>
      </w:r>
      <w:r w:rsidR="00537CD2" w:rsidRPr="00A85104">
        <w:t xml:space="preserve"> để loại bỏ </w:t>
      </w:r>
      <w:r w:rsidR="00537CD2">
        <w:t>nhiễu do</w:t>
      </w:r>
      <w:r w:rsidR="00537CD2" w:rsidRPr="00A85104">
        <w:t xml:space="preserve"> môi trường và </w:t>
      </w:r>
      <w:r w:rsidR="00537CD2">
        <w:t>nhiễu artifact.</w:t>
      </w:r>
    </w:p>
    <w:p w:rsidR="00537CD2" w:rsidRDefault="00672744" w:rsidP="0021438D">
      <w:pPr>
        <w:tabs>
          <w:tab w:val="left" w:pos="7920"/>
          <w:tab w:val="left" w:pos="8010"/>
          <w:tab w:val="left" w:pos="8100"/>
        </w:tabs>
        <w:jc w:val="center"/>
      </w:pPr>
      <w:r>
        <w:t xml:space="preserve">             </w:t>
      </w:r>
      <w:r w:rsidR="0021438D">
        <w:t xml:space="preserve">        </w:t>
      </w:r>
      <w:r w:rsidR="00A7549D">
        <w:t xml:space="preserve">  </w:t>
      </w:r>
      <w:r w:rsidR="00537CD2" w:rsidRPr="00BB2ED6">
        <w:rPr>
          <w:position w:val="-28"/>
        </w:rPr>
        <w:object w:dxaOrig="3400" w:dyaOrig="660">
          <v:shape id="_x0000_i1048" type="#_x0000_t75" style="width:189.75pt;height:37.5pt" o:ole="">
            <v:imagedata r:id="rId111" o:title=""/>
          </v:shape>
          <o:OLEObject Type="Embed" ProgID="Equation.DSMT4" ShapeID="_x0000_i1048" DrawAspect="Content" ObjectID="_1653987885" r:id="rId112"/>
        </w:object>
      </w:r>
      <w:r w:rsidR="007479F8">
        <w:t xml:space="preserve">                     </w:t>
      </w:r>
      <w:r w:rsidR="0021438D">
        <w:t xml:space="preserve"> </w:t>
      </w:r>
      <w:r w:rsidR="00A7549D">
        <w:t xml:space="preserve"> </w:t>
      </w:r>
      <w:r>
        <w:t xml:space="preserve">                  </w:t>
      </w:r>
      <w:r w:rsidR="0021438D">
        <w:t xml:space="preserve">    </w:t>
      </w:r>
      <w:r w:rsidR="00537CD2">
        <w:t>(3.7)</w:t>
      </w:r>
    </w:p>
    <w:p w:rsidR="00537CD2" w:rsidRDefault="00537CD2" w:rsidP="00537CD2">
      <w:pPr>
        <w:tabs>
          <w:tab w:val="left" w:pos="7920"/>
          <w:tab w:val="left" w:pos="8010"/>
          <w:tab w:val="left" w:pos="8100"/>
        </w:tabs>
      </w:pPr>
      <w:r>
        <w:t>Bên cạnh đó tín hiệu còn được khuếch đại với hệ số G=</w:t>
      </w:r>
      <m:oMath>
        <m:f>
          <m:fPr>
            <m:ctrlPr>
              <w:rPr>
                <w:rFonts w:ascii="Cambria Math" w:hAnsi="Cambria Math"/>
                <w:i/>
              </w:rPr>
            </m:ctrlPr>
          </m:fPr>
          <m:num>
            <m:r>
              <w:rPr>
                <w:rFonts w:ascii="Cambria Math" w:hAnsi="Cambria Math"/>
              </w:rPr>
              <m:t>20k</m:t>
            </m:r>
          </m:num>
          <m:den>
            <m:r>
              <w:rPr>
                <w:rFonts w:ascii="Cambria Math" w:hAnsi="Cambria Math"/>
              </w:rPr>
              <m:t>1k</m:t>
            </m:r>
          </m:den>
        </m:f>
      </m:oMath>
      <w:r>
        <w:t>=20 lần.</w:t>
      </w:r>
    </w:p>
    <w:p w:rsidR="00537CD2" w:rsidRDefault="00537CD2" w:rsidP="00537CD2">
      <w:pPr>
        <w:tabs>
          <w:tab w:val="left" w:pos="7920"/>
          <w:tab w:val="left" w:pos="8010"/>
          <w:tab w:val="left" w:pos="8100"/>
        </w:tabs>
        <w:jc w:val="center"/>
      </w:pPr>
      <w:r>
        <w:rPr>
          <w:noProof/>
        </w:rPr>
        <w:lastRenderedPageBreak/>
        <w:drawing>
          <wp:inline distT="0" distB="0" distL="0" distR="0" wp14:anchorId="2406A1F6" wp14:editId="2D802C0A">
            <wp:extent cx="1653436" cy="1916697"/>
            <wp:effectExtent l="0" t="0" r="4445" b="7620"/>
            <wp:docPr id="9564" name="Picture 9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4" name="2spo2.JPG"/>
                    <pic:cNvPicPr/>
                  </pic:nvPicPr>
                  <pic:blipFill rotWithShape="1">
                    <a:blip r:embed="rId113" cstate="print">
                      <a:extLst>
                        <a:ext uri="{28A0092B-C50C-407E-A947-70E740481C1C}">
                          <a14:useLocalDpi xmlns:a14="http://schemas.microsoft.com/office/drawing/2010/main" val="0"/>
                        </a:ext>
                      </a:extLst>
                    </a:blip>
                    <a:srcRect t="7157" b="5746"/>
                    <a:stretch/>
                  </pic:blipFill>
                  <pic:spPr bwMode="auto">
                    <a:xfrm>
                      <a:off x="0" y="0"/>
                      <a:ext cx="1667148" cy="1932593"/>
                    </a:xfrm>
                    <a:prstGeom prst="rect">
                      <a:avLst/>
                    </a:prstGeom>
                    <a:ln>
                      <a:noFill/>
                    </a:ln>
                    <a:extLst>
                      <a:ext uri="{53640926-AAD7-44D8-BBD7-CCE9431645EC}">
                        <a14:shadowObscured xmlns:a14="http://schemas.microsoft.com/office/drawing/2010/main"/>
                      </a:ext>
                    </a:extLst>
                  </pic:spPr>
                </pic:pic>
              </a:graphicData>
            </a:graphic>
          </wp:inline>
        </w:drawing>
      </w:r>
    </w:p>
    <w:p w:rsidR="00537CD2" w:rsidRDefault="00537CD2" w:rsidP="004E47C9">
      <w:pPr>
        <w:pStyle w:val="Chuthich"/>
      </w:pPr>
      <w:bookmarkStart w:id="207" w:name="_Toc1112393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9</w:t>
      </w:r>
      <w:r w:rsidR="00386DB0">
        <w:rPr>
          <w:noProof/>
        </w:rPr>
        <w:fldChar w:fldCharType="end"/>
      </w:r>
      <w:r>
        <w:t xml:space="preserve"> Khối lọc thông cao</w:t>
      </w:r>
      <w:bookmarkEnd w:id="207"/>
    </w:p>
    <w:p w:rsidR="00537CD2" w:rsidRDefault="00537CD2" w:rsidP="00537CD2">
      <w:pPr>
        <w:widowControl w:val="0"/>
      </w:pPr>
      <w:r>
        <w:t>Tín hiệu PPG sau khi từ khối lọc thông cao được đưa vào một mạch lọc thông thấp tích cực bậc 1 (</w:t>
      </w:r>
      <w:r w:rsidR="000114FF">
        <w:fldChar w:fldCharType="begin"/>
      </w:r>
      <w:r w:rsidR="000114FF">
        <w:instrText xml:space="preserve"> REF _Ref11071411 \h </w:instrText>
      </w:r>
      <w:r w:rsidR="000114FF">
        <w:fldChar w:fldCharType="separate"/>
      </w:r>
      <w:r w:rsidR="00FB01D0">
        <w:t xml:space="preserve">Hình </w:t>
      </w:r>
      <w:r w:rsidR="00FB01D0">
        <w:rPr>
          <w:noProof/>
        </w:rPr>
        <w:t>3</w:t>
      </w:r>
      <w:r w:rsidR="00FB01D0">
        <w:t>.</w:t>
      </w:r>
      <w:r w:rsidR="00FB01D0">
        <w:rPr>
          <w:noProof/>
        </w:rPr>
        <w:t>20</w:t>
      </w:r>
      <w:r w:rsidR="000114FF">
        <w:fldChar w:fldCharType="end"/>
      </w:r>
      <w:r>
        <w:t>) có tần số cắt theo công thức</w:t>
      </w:r>
      <w:r w:rsidR="003A5B37">
        <w:t xml:space="preserve"> sau</w:t>
      </w:r>
      <w:r>
        <w:t>:</w:t>
      </w:r>
    </w:p>
    <w:p w:rsidR="00537CD2" w:rsidRDefault="007479F8" w:rsidP="0021438D">
      <w:pPr>
        <w:widowControl w:val="0"/>
        <w:tabs>
          <w:tab w:val="left" w:pos="7920"/>
          <w:tab w:val="left" w:pos="8010"/>
        </w:tabs>
      </w:pPr>
      <w:r>
        <w:t xml:space="preserve">   </w:t>
      </w:r>
      <w:r w:rsidR="0021438D">
        <w:t xml:space="preserve">            </w:t>
      </w:r>
      <w:r>
        <w:t xml:space="preserve">   </w:t>
      </w:r>
      <w:r w:rsidR="00537CD2" w:rsidRPr="00F402C9">
        <w:rPr>
          <w:position w:val="-30"/>
        </w:rPr>
        <w:object w:dxaOrig="4180" w:dyaOrig="680">
          <v:shape id="_x0000_i1049" type="#_x0000_t75" style="width:243pt;height:39pt" o:ole="">
            <v:imagedata r:id="rId98" o:title=""/>
          </v:shape>
          <o:OLEObject Type="Embed" ProgID="Equation.DSMT4" ShapeID="_x0000_i1049" DrawAspect="Content" ObjectID="_1653987886" r:id="rId114"/>
        </w:object>
      </w:r>
      <w:r>
        <w:t xml:space="preserve">            </w:t>
      </w:r>
      <w:r w:rsidR="0021438D">
        <w:t xml:space="preserve"> </w:t>
      </w:r>
      <w:r w:rsidR="00672744">
        <w:t xml:space="preserve">              </w:t>
      </w:r>
      <w:r w:rsidR="0021438D">
        <w:t xml:space="preserve">      </w:t>
      </w:r>
      <w:r>
        <w:t xml:space="preserve"> </w:t>
      </w:r>
      <w:r w:rsidR="00537CD2">
        <w:t>(3.8)</w:t>
      </w:r>
    </w:p>
    <w:p w:rsidR="00537CD2" w:rsidRDefault="00537CD2" w:rsidP="00537CD2">
      <w:pPr>
        <w:widowControl w:val="0"/>
        <w:tabs>
          <w:tab w:val="left" w:pos="7920"/>
        </w:tabs>
      </w:pPr>
      <w:r>
        <w:t>Tín hiệu sau khi đi qua khối mạch này sẽ còn lại những thành phần tín hiệu có tần số trong dải tần từ 0 – 109Hz, phù hợp với dải tần số có ích của tín hiệu điện tim. Trong khi tín hiệu được lọc, để đảm bảo cho việc thuận tiện phân tích và xử lý dữ liệu về sau, tín hiệu còn được khuếch đại với hệ số theo công thức</w:t>
      </w:r>
      <w:r w:rsidR="003A5B37">
        <w:t xml:space="preserve"> sau</w:t>
      </w:r>
      <w:r>
        <w:t>:</w:t>
      </w:r>
    </w:p>
    <w:p w:rsidR="00537CD2" w:rsidRDefault="007479F8" w:rsidP="0021438D">
      <w:pPr>
        <w:widowControl w:val="0"/>
        <w:tabs>
          <w:tab w:val="left" w:pos="7920"/>
        </w:tabs>
      </w:pPr>
      <w:r>
        <w:t xml:space="preserve">       </w:t>
      </w:r>
      <w:r w:rsidR="00537CD2">
        <w:t xml:space="preserve"> </w:t>
      </w:r>
      <w:r w:rsidR="0021438D">
        <w:t xml:space="preserve">                      </w:t>
      </w:r>
      <w:r w:rsidR="00537CD2" w:rsidRPr="00BB2ED6">
        <w:rPr>
          <w:position w:val="-24"/>
        </w:rPr>
        <w:object w:dxaOrig="1520" w:dyaOrig="620">
          <v:shape id="_x0000_i1050" type="#_x0000_t75" style="width:76.5pt;height:30.75pt" o:ole="">
            <v:imagedata r:id="rId100" o:title=""/>
          </v:shape>
          <o:OLEObject Type="Embed" ProgID="Equation.DSMT4" ShapeID="_x0000_i1050" DrawAspect="Content" ObjectID="_1653987887" r:id="rId115"/>
        </w:object>
      </w:r>
      <w:r>
        <w:t xml:space="preserve">                                     </w:t>
      </w:r>
      <w:r w:rsidR="00E50D85">
        <w:t xml:space="preserve"> </w:t>
      </w:r>
      <w:r w:rsidR="0021438D">
        <w:t xml:space="preserve">                 </w:t>
      </w:r>
      <w:r w:rsidR="00672744">
        <w:t xml:space="preserve">               </w:t>
      </w:r>
      <w:r w:rsidR="0021438D">
        <w:t xml:space="preserve">    </w:t>
      </w:r>
      <w:r w:rsidR="00537CD2">
        <w:t>(3.9)</w:t>
      </w:r>
    </w:p>
    <w:p w:rsidR="00537CD2" w:rsidRDefault="008B693B" w:rsidP="008B693B">
      <w:pPr>
        <w:widowControl w:val="0"/>
        <w:tabs>
          <w:tab w:val="left" w:pos="7920"/>
        </w:tabs>
        <w:jc w:val="center"/>
      </w:pPr>
      <w:r>
        <w:rPr>
          <w:noProof/>
        </w:rPr>
        <w:drawing>
          <wp:inline distT="0" distB="0" distL="0" distR="0" wp14:anchorId="5A84F9AE" wp14:editId="3A6B5D2E">
            <wp:extent cx="1822282" cy="1903957"/>
            <wp:effectExtent l="0" t="0" r="6985" b="1270"/>
            <wp:docPr id="9566" name="Picture 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6" name="4spo2.JPG"/>
                    <pic:cNvPicPr/>
                  </pic:nvPicPr>
                  <pic:blipFill rotWithShape="1">
                    <a:blip r:embed="rId116">
                      <a:extLst>
                        <a:ext uri="{28A0092B-C50C-407E-A947-70E740481C1C}">
                          <a14:useLocalDpi xmlns:a14="http://schemas.microsoft.com/office/drawing/2010/main" val="0"/>
                        </a:ext>
                      </a:extLst>
                    </a:blip>
                    <a:srcRect b="8781"/>
                    <a:stretch/>
                  </pic:blipFill>
                  <pic:spPr bwMode="auto">
                    <a:xfrm>
                      <a:off x="0" y="0"/>
                      <a:ext cx="1834468" cy="1916689"/>
                    </a:xfrm>
                    <a:prstGeom prst="rect">
                      <a:avLst/>
                    </a:prstGeom>
                    <a:ln>
                      <a:noFill/>
                    </a:ln>
                    <a:extLst>
                      <a:ext uri="{53640926-AAD7-44D8-BBD7-CCE9431645EC}">
                        <a14:shadowObscured xmlns:a14="http://schemas.microsoft.com/office/drawing/2010/main"/>
                      </a:ext>
                    </a:extLst>
                  </pic:spPr>
                </pic:pic>
              </a:graphicData>
            </a:graphic>
          </wp:inline>
        </w:drawing>
      </w:r>
    </w:p>
    <w:p w:rsidR="008B693B" w:rsidRDefault="008B693B" w:rsidP="004E47C9">
      <w:pPr>
        <w:pStyle w:val="Chuthich"/>
      </w:pPr>
      <w:bookmarkStart w:id="208" w:name="_Ref11071411"/>
      <w:bookmarkStart w:id="209" w:name="_Toc1112394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0</w:t>
      </w:r>
      <w:r w:rsidR="00386DB0">
        <w:rPr>
          <w:noProof/>
        </w:rPr>
        <w:fldChar w:fldCharType="end"/>
      </w:r>
      <w:bookmarkEnd w:id="208"/>
      <w:r>
        <w:t xml:space="preserve"> Khối lọc thông thấp</w:t>
      </w:r>
      <w:bookmarkEnd w:id="209"/>
    </w:p>
    <w:p w:rsidR="008B693B" w:rsidRDefault="008B693B" w:rsidP="008B693B">
      <w:pPr>
        <w:ind w:firstLine="180"/>
        <w:jc w:val="center"/>
      </w:pPr>
      <w:r>
        <w:rPr>
          <w:noProof/>
        </w:rPr>
        <w:lastRenderedPageBreak/>
        <w:drawing>
          <wp:inline distT="0" distB="0" distL="0" distR="0" wp14:anchorId="66A556BF" wp14:editId="6FFDDBB7">
            <wp:extent cx="5927153" cy="3632548"/>
            <wp:effectExtent l="0" t="0" r="0" b="6350"/>
            <wp:docPr id="9572" name="Picture 9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56347" cy="3650440"/>
                    </a:xfrm>
                    <a:prstGeom prst="rect">
                      <a:avLst/>
                    </a:prstGeom>
                  </pic:spPr>
                </pic:pic>
              </a:graphicData>
            </a:graphic>
          </wp:inline>
        </w:drawing>
      </w:r>
    </w:p>
    <w:p w:rsidR="008B693B" w:rsidRDefault="008B693B" w:rsidP="004E47C9">
      <w:pPr>
        <w:pStyle w:val="Chuthich"/>
      </w:pPr>
      <w:bookmarkStart w:id="210" w:name="_Ref11071191"/>
      <w:bookmarkStart w:id="211" w:name="_Toc1112394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1</w:t>
      </w:r>
      <w:r w:rsidR="00386DB0">
        <w:rPr>
          <w:noProof/>
        </w:rPr>
        <w:fldChar w:fldCharType="end"/>
      </w:r>
      <w:bookmarkEnd w:id="210"/>
      <w:r>
        <w:t xml:space="preserve"> Tín hiệu mô phỏng khối PPG</w:t>
      </w:r>
      <w:bookmarkEnd w:id="211"/>
    </w:p>
    <w:p w:rsidR="00537CD2" w:rsidRPr="00A6404A" w:rsidRDefault="008B693B" w:rsidP="008B693B">
      <w:r>
        <w:fldChar w:fldCharType="begin"/>
      </w:r>
      <w:r>
        <w:instrText xml:space="preserve"> REF _Ref11071191 \h  \* MERGEFORMAT </w:instrText>
      </w:r>
      <w:r>
        <w:fldChar w:fldCharType="separate"/>
      </w:r>
      <w:r w:rsidR="00FB01D0">
        <w:t xml:space="preserve">Hình </w:t>
      </w:r>
      <w:r w:rsidR="00FB01D0">
        <w:rPr>
          <w:noProof/>
        </w:rPr>
        <w:t>3.21</w:t>
      </w:r>
      <w:r>
        <w:fldChar w:fldCharType="end"/>
      </w:r>
      <w:r w:rsidRPr="008B693B">
        <w:t xml:space="preserve"> </w:t>
      </w:r>
      <w:r>
        <w:t>là kết quả mô phỏng khối PPG, tín hiệu đầu ra của từng khối nhỏ. Có thể thấy tín hiệu SpO2 chỉ có thể thấy rõ được ở đầu ra cuối cùng của mạch, trong khi ở đầu ra của các khối đằng trước chưa thể nhìn thấy.</w:t>
      </w:r>
    </w:p>
    <w:p w:rsidR="00586AB7" w:rsidRDefault="00586AB7" w:rsidP="0091314A">
      <w:pPr>
        <w:pStyle w:val="u3"/>
      </w:pPr>
      <w:bookmarkStart w:id="212" w:name="_Toc11123870"/>
      <w:r>
        <w:t>Khố</w:t>
      </w:r>
      <w:r w:rsidR="00F97665">
        <w:t>i Bluetooth</w:t>
      </w:r>
      <w:bookmarkEnd w:id="212"/>
    </w:p>
    <w:p w:rsidR="008B693B" w:rsidRDefault="008B693B" w:rsidP="008B693B">
      <w:r>
        <w:t>Trong chức năng của mạch phần cứng, khối Blutooth ngoài vai trò chính là nhận, xử lý và truyền dữ liệu thì còn có vai trò cung cấp tín hiệu dạng xung cho Dual Led. Dual Led như đã nói ở khối PPG, đảm nhiệm vai trò cung cấp nguồn sáng màu đỏ và hồng ngoại. Hai xung tại hai chân được phát so le nhau trong cùng một chu kỳ. Như vậy, với chu kỳ là 20ms thì mỗi xung sẽ có độ lớn 10ms, hai led đỏ và led hồng ngoại sẽ thay phiên nhau phát để thu được tín hiệu SpO2.</w:t>
      </w:r>
    </w:p>
    <w:p w:rsidR="00453801" w:rsidRPr="009A3E7D" w:rsidRDefault="00453801" w:rsidP="008B693B">
      <w:r>
        <w:t>Trong khối Bluetooth này chúng em sử dụng module Bluetooth nRF52832 là một module SystemOnChip giúp chúng em chỉ có dễ dàng tiếp cận và lập trình hơn.</w:t>
      </w:r>
    </w:p>
    <w:p w:rsidR="0004450E" w:rsidRPr="0004450E" w:rsidRDefault="0004450E" w:rsidP="008B693B"/>
    <w:p w:rsidR="00586AB7" w:rsidRDefault="00586AB7" w:rsidP="0091314A">
      <w:pPr>
        <w:pStyle w:val="u3"/>
      </w:pPr>
      <w:bookmarkStart w:id="213" w:name="_Toc11123871"/>
      <w:r>
        <w:lastRenderedPageBreak/>
        <w:t>Khối nguồn</w:t>
      </w:r>
      <w:bookmarkEnd w:id="213"/>
      <w:r>
        <w:t xml:space="preserve"> </w:t>
      </w:r>
    </w:p>
    <w:p w:rsidR="009362D8" w:rsidRDefault="009362D8" w:rsidP="0091314A">
      <w:pPr>
        <w:pStyle w:val="Sudong"/>
      </w:pPr>
      <w:r>
        <w:rPr>
          <w:noProof/>
        </w:rPr>
        <w:drawing>
          <wp:inline distT="0" distB="0" distL="0" distR="0" wp14:anchorId="5B2BB166" wp14:editId="36417B49">
            <wp:extent cx="5467350" cy="1158688"/>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506520" cy="1166989"/>
                    </a:xfrm>
                    <a:prstGeom prst="rect">
                      <a:avLst/>
                    </a:prstGeom>
                  </pic:spPr>
                </pic:pic>
              </a:graphicData>
            </a:graphic>
          </wp:inline>
        </w:drawing>
      </w:r>
    </w:p>
    <w:p w:rsidR="008B693B" w:rsidRDefault="008B693B" w:rsidP="004E47C9">
      <w:pPr>
        <w:pStyle w:val="Chuthich"/>
      </w:pPr>
      <w:bookmarkStart w:id="214" w:name="_Ref11071295"/>
      <w:bookmarkStart w:id="215" w:name="_Toc1112394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2</w:t>
      </w:r>
      <w:r w:rsidR="00386DB0">
        <w:rPr>
          <w:noProof/>
        </w:rPr>
        <w:fldChar w:fldCharType="end"/>
      </w:r>
      <w:bookmarkEnd w:id="214"/>
      <w:r>
        <w:t xml:space="preserve"> Sơ đồ nguyên lí khối nguồn</w:t>
      </w:r>
      <w:bookmarkEnd w:id="215"/>
    </w:p>
    <w:p w:rsidR="00046655" w:rsidRDefault="008B693B" w:rsidP="008B693B">
      <w:r>
        <w:t xml:space="preserve">Mạch </w:t>
      </w:r>
      <w:r>
        <w:fldChar w:fldCharType="begin"/>
      </w:r>
      <w:r>
        <w:instrText xml:space="preserve"> REF _Ref11071295 \h  \* MERGEFORMAT </w:instrText>
      </w:r>
      <w:r>
        <w:fldChar w:fldCharType="separate"/>
      </w:r>
      <w:r w:rsidR="00FB01D0">
        <w:t xml:space="preserve">Hình </w:t>
      </w:r>
      <w:r w:rsidR="00FB01D0">
        <w:rPr>
          <w:noProof/>
        </w:rPr>
        <w:t>3.22</w:t>
      </w:r>
      <w:r>
        <w:fldChar w:fldCharType="end"/>
      </w:r>
      <w:r>
        <w:t xml:space="preserve"> được thiết kế sử dụng nguồn đơn để đảm bảo tính linh hoạt của mạch. Ngoài ra sử dụng nguồn đơn có thể giảm được lượng nhiễu điện áp 50Hz rất lớn. Mạch sử dụng pin 3.7V và được nhân lên thành điện áp 5V. Sau đó đi qua khối mạch Buck để về mức 3.3V và được truyền đi làm nguồn nuôi cho toàn mạch.</w:t>
      </w:r>
    </w:p>
    <w:p w:rsidR="00277B90" w:rsidRDefault="00277B90" w:rsidP="00277B90">
      <w:pPr>
        <w:pStyle w:val="u3"/>
      </w:pPr>
      <w:bookmarkStart w:id="216" w:name="_Toc11123872"/>
      <w:r>
        <w:t>Thiết kế bộ lọc số</w:t>
      </w:r>
      <w:bookmarkEnd w:id="216"/>
    </w:p>
    <w:p w:rsidR="00FC2013" w:rsidRDefault="00B04DB5" w:rsidP="00AF0E25">
      <w:pPr>
        <w:pStyle w:val="Sudong"/>
      </w:pPr>
      <w:r>
        <w:t>Như chúng ta đã đề cập ở các chương trước</w:t>
      </w:r>
      <w:r w:rsidR="00B61F2F">
        <w:t xml:space="preserve"> hệ thống đo điện tim </w:t>
      </w:r>
      <w:r w:rsidR="00E71BDB">
        <w:t>sẽ bị nhiễu 50Hz rất lớn</w:t>
      </w:r>
      <w:r w:rsidR="00955BE3">
        <w:t xml:space="preserve"> nếu sử dụng mạch điện tim hai cực</w:t>
      </w:r>
      <w:r w:rsidR="00E71BDB">
        <w:t>. Trong phần thiết kế mạch tương tự do để đảm bảo tính nhỏ gọn của mạch mà chúng ta không cho phần</w:t>
      </w:r>
      <w:r w:rsidR="00676C26">
        <w:t xml:space="preserve"> mạch</w:t>
      </w:r>
      <w:r w:rsidR="00E71BDB">
        <w:t xml:space="preserve"> lọc nhiễu 50Hz analog</w:t>
      </w:r>
      <w:r w:rsidR="00676C26">
        <w:t>.Vì vậy chúng ta p</w:t>
      </w:r>
      <w:r w:rsidR="00453801">
        <w:t>hải đẩy phần này lên bộ lọc số.</w:t>
      </w:r>
      <w:r w:rsidR="00E71BDB">
        <w:t xml:space="preserve"> </w:t>
      </w:r>
      <w:r w:rsidR="00676C26">
        <w:t xml:space="preserve">Theo những gì đã đề cập ở chương hai, </w:t>
      </w:r>
      <w:r w:rsidR="00FC2013">
        <w:t>nghiên cứu đã chỉ ra rằng việc</w:t>
      </w:r>
      <w:r w:rsidR="00895954">
        <w:t xml:space="preserve"> lựa chọn thực hiện bộ lọc số </w:t>
      </w:r>
      <w:r w:rsidR="00E2217F">
        <w:t xml:space="preserve">IIR trong app android để lọc tín hiệu </w:t>
      </w:r>
      <w:r w:rsidR="00FC2013">
        <w:t>là hợp lí hơn bộ lọc FIR trong trường hợp của đồ án.</w:t>
      </w:r>
    </w:p>
    <w:p w:rsidR="00AE4818" w:rsidRDefault="00FC2013" w:rsidP="00AF0E25">
      <w:pPr>
        <w:pStyle w:val="Sudong"/>
      </w:pPr>
      <w:r>
        <w:t>Tuy nhiên, như ta đã biết để</w:t>
      </w:r>
      <w:r w:rsidR="004D2A76">
        <w:t xml:space="preserve"> thiết kế ra bộ lọc IIR có các phương pháp như Butterworth, Chebyshev, Elliptic, Bessel. Mỗi cách thiết kế đều đưa đến cho bộ lọc được thiết kế một </w:t>
      </w:r>
      <w:r w:rsidR="0069251D">
        <w:t>ưu và nhược điểm riêng.</w:t>
      </w:r>
      <w:r w:rsidR="00AE4818">
        <w:t xml:space="preserve"> Trong matlab cũng có đề cập tới việc so sánh các loại bộ lọc IIR bằng cách vẽ đặc tuyến biên độ của chúng lên cùng một đồ thị như </w:t>
      </w:r>
      <w:sdt>
        <w:sdtPr>
          <w:id w:val="1509492164"/>
          <w:citation/>
        </w:sdtPr>
        <w:sdtContent>
          <w:r w:rsidR="00AE4818">
            <w:fldChar w:fldCharType="begin"/>
          </w:r>
          <w:r w:rsidR="00AE4818">
            <w:instrText xml:space="preserve"> CITATION Mat06 \l 1033 </w:instrText>
          </w:r>
          <w:r w:rsidR="00AE4818">
            <w:fldChar w:fldCharType="separate"/>
          </w:r>
          <w:r w:rsidR="00AE4818">
            <w:rPr>
              <w:noProof/>
            </w:rPr>
            <w:t>[19]</w:t>
          </w:r>
          <w:r w:rsidR="00AE4818">
            <w:fldChar w:fldCharType="end"/>
          </w:r>
        </w:sdtContent>
      </w:sdt>
      <w:r w:rsidR="00AE4818">
        <w:t xml:space="preserve">. </w:t>
      </w:r>
      <w:r w:rsidR="00851BC3">
        <w:t xml:space="preserve">Trong </w:t>
      </w:r>
      <w:r w:rsidR="00851BC3">
        <w:fldChar w:fldCharType="begin"/>
      </w:r>
      <w:r w:rsidR="00851BC3">
        <w:instrText xml:space="preserve"> REF _Ref11088842 \h </w:instrText>
      </w:r>
      <w:r w:rsidR="00851BC3">
        <w:fldChar w:fldCharType="separate"/>
      </w:r>
      <w:r w:rsidR="00FB01D0">
        <w:t xml:space="preserve">Hình </w:t>
      </w:r>
      <w:r w:rsidR="00FB01D0">
        <w:rPr>
          <w:noProof/>
        </w:rPr>
        <w:t>3</w:t>
      </w:r>
      <w:r w:rsidR="00FB01D0">
        <w:t>.</w:t>
      </w:r>
      <w:r w:rsidR="00FB01D0">
        <w:rPr>
          <w:noProof/>
        </w:rPr>
        <w:t>23</w:t>
      </w:r>
      <w:r w:rsidR="00851BC3">
        <w:fldChar w:fldCharType="end"/>
      </w:r>
      <w:r w:rsidR="00851BC3">
        <w:t xml:space="preserve"> tác giả bài viết đã sử dụng thuật toán thiết kế bộ lọc trên matla để thiết kế và vẽ ra đồ thị phổ biên độ tần số giữa các bộ lọc IIR loại butter (Butterworth), cheby1 (ChebyshevI), chesby2 (Chebyshev2) và ellip (Elliptic). Trong đó ta có thể nhận thấy biên độ gợn ở dải thông và dải chặn trong đồ thị của bộ lọc thiết kế theo kiểu butter là tốt nhất tuy nhiên độ rộng dải chuyển tiếp</w:t>
      </w:r>
      <w:r w:rsidR="00E33723">
        <w:t xml:space="preserve"> không được hẹp tuy nhiên với sự ổn định tại dải thông và dải chặn</w:t>
      </w:r>
      <w:r w:rsidR="0067338E">
        <w:t xml:space="preserve"> thế nên</w:t>
      </w:r>
      <w:r w:rsidR="00196097">
        <w:t xml:space="preserve"> em xin chọn sử dụng bộ lọc butterworth cho ứng dụng Android</w:t>
      </w:r>
      <w:r w:rsidR="00453801">
        <w:t>.</w:t>
      </w:r>
    </w:p>
    <w:p w:rsidR="00AE4818" w:rsidRDefault="00AE4818" w:rsidP="00AF0E25">
      <w:pPr>
        <w:pStyle w:val="Sudong"/>
      </w:pPr>
      <w:r>
        <w:rPr>
          <w:noProof/>
        </w:rPr>
        <w:lastRenderedPageBreak/>
        <w:drawing>
          <wp:inline distT="0" distB="0" distL="0" distR="0" wp14:anchorId="3B8B60FC" wp14:editId="45FE51EE">
            <wp:extent cx="4953000" cy="3886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953000" cy="3886200"/>
                    </a:xfrm>
                    <a:prstGeom prst="rect">
                      <a:avLst/>
                    </a:prstGeom>
                  </pic:spPr>
                </pic:pic>
              </a:graphicData>
            </a:graphic>
          </wp:inline>
        </w:drawing>
      </w:r>
    </w:p>
    <w:p w:rsidR="00AE4818" w:rsidRDefault="00AE4818" w:rsidP="004E47C9">
      <w:pPr>
        <w:pStyle w:val="Chuthich"/>
      </w:pPr>
      <w:bookmarkStart w:id="217" w:name="_Ref11088842"/>
      <w:bookmarkStart w:id="218" w:name="_Ref11088824"/>
      <w:bookmarkStart w:id="219" w:name="_Toc1112394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3</w:t>
      </w:r>
      <w:r w:rsidR="00386DB0">
        <w:rPr>
          <w:noProof/>
        </w:rPr>
        <w:fldChar w:fldCharType="end"/>
      </w:r>
      <w:bookmarkEnd w:id="217"/>
      <w:r>
        <w:t xml:space="preserve"> So sánh đường đặc tuyến biên độ tần số </w:t>
      </w:r>
      <w:r w:rsidR="00851BC3">
        <w:t>của một số bộ lọc IIR</w:t>
      </w:r>
      <w:bookmarkEnd w:id="218"/>
      <w:bookmarkEnd w:id="219"/>
    </w:p>
    <w:p w:rsidR="00FB7759" w:rsidRDefault="00FB7759" w:rsidP="00851BC3">
      <w:r>
        <w:t xml:space="preserve">Bộ lọc tính toán với bộ lọc IIR người ta thường thiết kế bộ lọc có bậc không quá 10 để đảm bảo tính ổn định của hệ thống. </w:t>
      </w:r>
    </w:p>
    <w:p w:rsidR="00FB7759" w:rsidRDefault="00FB7759" w:rsidP="00FB7759">
      <w:r>
        <w:t xml:space="preserve">Với bộ lọc IIR chúng tôi đã thiết kế bộ lọc Notch filter 50Hz butterworth bậc 4 tần số cắt trên là 55Hz và tần số cắt dưới là 45 Hz. Với các chỉ số như vậy bộ lọc IIR Butterworth có đáp ứng biên độ tần số và đáp ứng pha như </w:t>
      </w:r>
      <w:r>
        <w:fldChar w:fldCharType="begin"/>
      </w:r>
      <w:r>
        <w:instrText xml:space="preserve"> REF _Ref11091134 \h </w:instrText>
      </w:r>
      <w:r>
        <w:fldChar w:fldCharType="separate"/>
      </w:r>
      <w:r w:rsidR="00FB01D0">
        <w:t xml:space="preserve">Hình </w:t>
      </w:r>
      <w:r w:rsidR="00FB01D0">
        <w:rPr>
          <w:noProof/>
        </w:rPr>
        <w:t>3</w:t>
      </w:r>
      <w:r w:rsidR="00FB01D0">
        <w:t>.</w:t>
      </w:r>
      <w:r w:rsidR="00FB01D0">
        <w:rPr>
          <w:noProof/>
        </w:rPr>
        <w:t>24</w:t>
      </w:r>
      <w:r>
        <w:fldChar w:fldCharType="end"/>
      </w:r>
      <w:r w:rsidR="00B47E2D">
        <w:t>.</w:t>
      </w:r>
    </w:p>
    <w:p w:rsidR="00B47E2D" w:rsidRDefault="00B47E2D" w:rsidP="00B47E2D">
      <w:r>
        <w:t>Nói đến bộ lọc IIR chúng ta phải kiểm tra tính bất ổn của bộ lọc. Cách kiểm tra tốt nhất là kiểm tra điểm cực của bộ lọc có nằm trong đường tròn đơn vị hay không. Như theo trong hình dưới đây ta nhận thấy toàn bộ điểm cực điểm (điểm có hình chữ x) đều nằm trong đường tròn đơn vị, vậy nên chúng ta có thể hoàn toàn yên tâm về tính ổn định của bộ lọc.</w:t>
      </w:r>
    </w:p>
    <w:p w:rsidR="00B47E2D" w:rsidRDefault="00B47E2D" w:rsidP="00FB7759"/>
    <w:p w:rsidR="00FB7759" w:rsidRDefault="00FB7759" w:rsidP="00851BC3">
      <w:r w:rsidRPr="00FB7759">
        <w:rPr>
          <w:noProof/>
        </w:rPr>
        <w:lastRenderedPageBreak/>
        <w:drawing>
          <wp:inline distT="0" distB="0" distL="0" distR="0">
            <wp:extent cx="5327015" cy="3987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27015" cy="3987165"/>
                    </a:xfrm>
                    <a:prstGeom prst="rect">
                      <a:avLst/>
                    </a:prstGeom>
                    <a:noFill/>
                    <a:ln>
                      <a:noFill/>
                    </a:ln>
                  </pic:spPr>
                </pic:pic>
              </a:graphicData>
            </a:graphic>
          </wp:inline>
        </w:drawing>
      </w:r>
    </w:p>
    <w:p w:rsidR="00FB7759" w:rsidRDefault="00FB7759" w:rsidP="004E47C9">
      <w:pPr>
        <w:pStyle w:val="Chuthich"/>
      </w:pPr>
      <w:bookmarkStart w:id="220" w:name="_Ref11091134"/>
      <w:bookmarkStart w:id="221" w:name="_Toc1112394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4</w:t>
      </w:r>
      <w:r w:rsidR="00386DB0">
        <w:rPr>
          <w:noProof/>
        </w:rPr>
        <w:fldChar w:fldCharType="end"/>
      </w:r>
      <w:bookmarkEnd w:id="220"/>
      <w:r>
        <w:t xml:space="preserve"> Đồ thị biên độ tần số và đồ thị đáp ứng pha của mạch Notch filter 50Hz</w:t>
      </w:r>
      <w:bookmarkEnd w:id="221"/>
    </w:p>
    <w:p w:rsidR="00FB7759" w:rsidRDefault="00FB7759" w:rsidP="00A7549D">
      <w:pPr>
        <w:keepNext/>
        <w:jc w:val="center"/>
      </w:pPr>
      <w:r w:rsidRPr="00FB7759">
        <w:rPr>
          <w:noProof/>
        </w:rPr>
        <w:drawing>
          <wp:inline distT="0" distB="0" distL="0" distR="0">
            <wp:extent cx="4827181" cy="3613049"/>
            <wp:effectExtent l="0" t="0" r="0" b="0"/>
            <wp:docPr id="9536" name="Picture 9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27181" cy="3613049"/>
                    </a:xfrm>
                    <a:prstGeom prst="rect">
                      <a:avLst/>
                    </a:prstGeom>
                    <a:noFill/>
                    <a:ln>
                      <a:noFill/>
                    </a:ln>
                  </pic:spPr>
                </pic:pic>
              </a:graphicData>
            </a:graphic>
          </wp:inline>
        </w:drawing>
      </w:r>
    </w:p>
    <w:p w:rsidR="00FB7759" w:rsidRDefault="00FB7759" w:rsidP="004E47C9">
      <w:pPr>
        <w:pStyle w:val="Chuthich"/>
      </w:pPr>
      <w:bookmarkStart w:id="222" w:name="_Toc11123945"/>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3</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5</w:t>
      </w:r>
      <w:r w:rsidR="00386DB0">
        <w:rPr>
          <w:noProof/>
        </w:rPr>
        <w:fldChar w:fldCharType="end"/>
      </w:r>
      <w:r>
        <w:t xml:space="preserve"> Đồ thị điểm không và điểm cực của bộ lọc.</w:t>
      </w:r>
      <w:bookmarkEnd w:id="222"/>
    </w:p>
    <w:p w:rsidR="00525515" w:rsidRPr="00FB7759" w:rsidRDefault="00FB7759" w:rsidP="00FB7759">
      <w:r>
        <w:lastRenderedPageBreak/>
        <w:t>Sau khi được kiểm tra về sự ổn định các thông số bộ lọc được đưa vào lập trình trong Android để tiến hành code hàm thực hiện thuật toán của bộ lọc IIR.</w:t>
      </w:r>
    </w:p>
    <w:p w:rsidR="00F97665" w:rsidRDefault="00F97665" w:rsidP="0091314A">
      <w:pPr>
        <w:pStyle w:val="u2"/>
      </w:pPr>
      <w:bookmarkStart w:id="223" w:name="_Toc11123873"/>
      <w:r>
        <w:t>Kết luận</w:t>
      </w:r>
      <w:bookmarkEnd w:id="223"/>
    </w:p>
    <w:p w:rsidR="008B693B" w:rsidRDefault="008B693B" w:rsidP="008B693B">
      <w:r>
        <w:t>Chương này về phần phân tích mô tả chi tiết</w:t>
      </w:r>
      <w:r w:rsidR="00390AFA">
        <w:t xml:space="preserve"> sơ đồ mạch từ tổng quan cho đến chi tiết từ mach phần cứng cho đến phần mềm</w:t>
      </w:r>
      <w:r w:rsidR="007F335F">
        <w:t>. Chương này cũng đã mô tả spec</w:t>
      </w:r>
      <w:r>
        <w:t xml:space="preserve"> hoạt động của hệ thống, yêu cầu chức năng, phi chức năng và tiến tới thiết kế chi tiết từng phần.</w:t>
      </w:r>
      <w:r w:rsidR="00B75A22">
        <w:t xml:space="preserve"> Trong quá trình </w:t>
      </w:r>
      <w:r w:rsidR="000C4795">
        <w:t>tiến hành design chúng tôi đã dùng TINA mô phỏng các trường hợp tín hiệu đầu ra mô phổng tương ứng để giám chắc tín hiệu đi qua từng khối là đúng theo lí thuyết.</w:t>
      </w:r>
    </w:p>
    <w:p w:rsidR="008B693B" w:rsidRPr="008B693B" w:rsidRDefault="008B693B" w:rsidP="008B693B">
      <w:pPr>
        <w:pStyle w:val="Sudong"/>
      </w:pPr>
    </w:p>
    <w:p w:rsidR="00586AB7" w:rsidRPr="00586AB7" w:rsidRDefault="00586AB7" w:rsidP="0091314A">
      <w:pPr>
        <w:pStyle w:val="Sudong"/>
      </w:pPr>
    </w:p>
    <w:p w:rsidR="00613AFD" w:rsidRDefault="00613AFD" w:rsidP="0091314A">
      <w:pPr>
        <w:pStyle w:val="Sudong"/>
        <w:rPr>
          <w:rFonts w:eastAsiaTheme="majorEastAsia" w:cstheme="majorBidi"/>
          <w:color w:val="000000" w:themeColor="text1"/>
          <w:sz w:val="32"/>
          <w:szCs w:val="26"/>
        </w:rPr>
      </w:pPr>
      <w:r>
        <w:br w:type="page"/>
      </w:r>
    </w:p>
    <w:p w:rsidR="00016051" w:rsidRDefault="00613AFD" w:rsidP="001223B0">
      <w:pPr>
        <w:pStyle w:val="u1"/>
      </w:pPr>
      <w:bookmarkStart w:id="224" w:name="_Toc11123874"/>
      <w:r>
        <w:lastRenderedPageBreak/>
        <w:t>TRIỂN KHAI VÀ KẾT QUẢ</w:t>
      </w:r>
      <w:bookmarkEnd w:id="224"/>
    </w:p>
    <w:p w:rsidR="00F97665" w:rsidRPr="00D543A1" w:rsidRDefault="000D11C2" w:rsidP="00D543A1">
      <w:r>
        <w:t>Trong phần này</w:t>
      </w:r>
      <w:r w:rsidR="00776253">
        <w:t>,</w:t>
      </w:r>
      <w:r>
        <w:t xml:space="preserve"> kết quả của đồ án được đánh giá trên nhiều mặt và các giai đoạn, </w:t>
      </w:r>
      <w:r w:rsidR="00CA6C66">
        <w:t>bao gồm</w:t>
      </w:r>
      <w:r w:rsidR="00776253">
        <w:t xml:space="preserve"> xây dựng mạch</w:t>
      </w:r>
      <w:r w:rsidR="00CA6C66">
        <w:t xml:space="preserve"> mô phỏng</w:t>
      </w:r>
      <w:r w:rsidR="00776253">
        <w:t>, kết quả tín hiệu qua</w:t>
      </w:r>
      <w:r w:rsidR="007479F8">
        <w:t xml:space="preserve"> </w:t>
      </w:r>
      <w:r w:rsidR="00776253">
        <w:t>từng khối mô phỏng từ đó thiết kế mạch phần cứng thực tế</w:t>
      </w:r>
      <w:r w:rsidR="00F52E7F">
        <w:t>, kết quả trên osiloxscope sau đó kiểm thử tín hiệu</w:t>
      </w:r>
      <w:r w:rsidR="004A0EA1">
        <w:t>.</w:t>
      </w:r>
      <w:r w:rsidR="007479F8">
        <w:t xml:space="preserve">  </w:t>
      </w:r>
      <w:bookmarkStart w:id="225" w:name="_Toc8914491"/>
      <w:bookmarkStart w:id="226" w:name="_Toc8914590"/>
      <w:bookmarkStart w:id="227" w:name="_Toc10193937"/>
      <w:bookmarkStart w:id="228" w:name="_Toc10194059"/>
      <w:bookmarkStart w:id="229" w:name="_Toc10194389"/>
      <w:bookmarkStart w:id="230" w:name="_Toc10194640"/>
      <w:bookmarkEnd w:id="225"/>
      <w:bookmarkEnd w:id="226"/>
      <w:bookmarkEnd w:id="227"/>
      <w:bookmarkEnd w:id="228"/>
      <w:bookmarkEnd w:id="229"/>
      <w:bookmarkEnd w:id="230"/>
    </w:p>
    <w:p w:rsidR="00F97665" w:rsidRDefault="00F97665" w:rsidP="0091314A">
      <w:pPr>
        <w:pStyle w:val="u2"/>
      </w:pPr>
      <w:bookmarkStart w:id="231" w:name="_Toc11123875"/>
      <w:r>
        <w:t>Kế hoạch thực hiện</w:t>
      </w:r>
      <w:bookmarkEnd w:id="231"/>
    </w:p>
    <w:p w:rsidR="00936297" w:rsidRDefault="004A0EA1" w:rsidP="0091314A">
      <w:pPr>
        <w:pStyle w:val="Sudong"/>
      </w:pPr>
      <w:r>
        <w:t xml:space="preserve">Để hoàn thành mục tiêu của đồ án </w:t>
      </w:r>
    </w:p>
    <w:p w:rsidR="006939C7" w:rsidRDefault="006939C7" w:rsidP="004E47C9">
      <w:pPr>
        <w:pStyle w:val="Chuthich"/>
      </w:pPr>
      <w:bookmarkStart w:id="232" w:name="_Toc11130094"/>
      <w:r>
        <w:t xml:space="preserve">Bảng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B728C6">
        <w:t>.</w:t>
      </w:r>
      <w:r w:rsidR="00386DB0">
        <w:rPr>
          <w:noProof/>
        </w:rPr>
        <w:fldChar w:fldCharType="begin"/>
      </w:r>
      <w:r w:rsidR="00386DB0">
        <w:rPr>
          <w:noProof/>
        </w:rPr>
        <w:instrText xml:space="preserve"> SEQ Bảng \* ARABIC \s 1 </w:instrText>
      </w:r>
      <w:r w:rsidR="00386DB0">
        <w:rPr>
          <w:noProof/>
        </w:rPr>
        <w:fldChar w:fldCharType="separate"/>
      </w:r>
      <w:r w:rsidR="00FB01D0">
        <w:rPr>
          <w:noProof/>
        </w:rPr>
        <w:t>1</w:t>
      </w:r>
      <w:r w:rsidR="00386DB0">
        <w:rPr>
          <w:noProof/>
        </w:rPr>
        <w:fldChar w:fldCharType="end"/>
      </w:r>
      <w:r>
        <w:t xml:space="preserve"> Bảng xây dựng kế hoạch công việc</w:t>
      </w:r>
      <w:bookmarkEnd w:id="232"/>
    </w:p>
    <w:tbl>
      <w:tblPr>
        <w:tblStyle w:val="LiBang"/>
        <w:tblW w:w="9445" w:type="dxa"/>
        <w:tblLook w:val="04A0" w:firstRow="1" w:lastRow="0" w:firstColumn="1" w:lastColumn="0" w:noHBand="0" w:noVBand="1"/>
      </w:tblPr>
      <w:tblGrid>
        <w:gridCol w:w="3595"/>
        <w:gridCol w:w="2700"/>
        <w:gridCol w:w="3150"/>
      </w:tblGrid>
      <w:tr w:rsidR="00374CDF" w:rsidRPr="00AF0E25" w:rsidTr="007C4E6D">
        <w:trPr>
          <w:trHeight w:val="611"/>
        </w:trPr>
        <w:tc>
          <w:tcPr>
            <w:tcW w:w="3595" w:type="dxa"/>
          </w:tcPr>
          <w:p w:rsidR="00374CDF" w:rsidRPr="001240AF" w:rsidRDefault="00374CDF" w:rsidP="007C4E6D">
            <w:pPr>
              <w:pStyle w:val="Sudong"/>
              <w:ind w:firstLine="0"/>
              <w:jc w:val="left"/>
              <w:rPr>
                <w:b/>
                <w:sz w:val="24"/>
              </w:rPr>
            </w:pPr>
            <w:r w:rsidRPr="001240AF">
              <w:rPr>
                <w:b/>
                <w:sz w:val="24"/>
              </w:rPr>
              <w:t>Công việc</w:t>
            </w:r>
          </w:p>
        </w:tc>
        <w:tc>
          <w:tcPr>
            <w:tcW w:w="2700" w:type="dxa"/>
          </w:tcPr>
          <w:p w:rsidR="00374CDF" w:rsidRPr="001240AF" w:rsidRDefault="00374CDF" w:rsidP="007C4E6D">
            <w:pPr>
              <w:pStyle w:val="Sudong"/>
              <w:ind w:firstLine="0"/>
              <w:jc w:val="center"/>
              <w:rPr>
                <w:b/>
                <w:sz w:val="24"/>
              </w:rPr>
            </w:pPr>
            <w:r w:rsidRPr="001240AF">
              <w:rPr>
                <w:b/>
                <w:sz w:val="24"/>
              </w:rPr>
              <w:t>Thời gian thực hiện</w:t>
            </w:r>
          </w:p>
        </w:tc>
        <w:tc>
          <w:tcPr>
            <w:tcW w:w="3150" w:type="dxa"/>
          </w:tcPr>
          <w:p w:rsidR="00374CDF" w:rsidRPr="001240AF" w:rsidRDefault="00456D63" w:rsidP="007C4E6D">
            <w:pPr>
              <w:pStyle w:val="Sudong"/>
              <w:ind w:firstLine="0"/>
              <w:jc w:val="left"/>
              <w:rPr>
                <w:b/>
                <w:sz w:val="24"/>
              </w:rPr>
            </w:pPr>
            <w:r w:rsidRPr="001240AF">
              <w:rPr>
                <w:b/>
                <w:sz w:val="24"/>
              </w:rPr>
              <w:t>Công</w:t>
            </w:r>
            <w:r w:rsidR="00306D75" w:rsidRPr="001240AF">
              <w:rPr>
                <w:b/>
                <w:sz w:val="24"/>
              </w:rPr>
              <w:t xml:space="preserve"> cụ và người hỗ trợ</w:t>
            </w:r>
          </w:p>
        </w:tc>
      </w:tr>
      <w:tr w:rsidR="00374CDF" w:rsidRPr="00AF0E25" w:rsidTr="007C4E6D">
        <w:tc>
          <w:tcPr>
            <w:tcW w:w="3595" w:type="dxa"/>
          </w:tcPr>
          <w:p w:rsidR="00374CDF" w:rsidRPr="001240AF" w:rsidRDefault="004B251B" w:rsidP="007C4E6D">
            <w:pPr>
              <w:pStyle w:val="Sudong"/>
              <w:ind w:firstLine="0"/>
              <w:jc w:val="left"/>
              <w:rPr>
                <w:b/>
                <w:sz w:val="24"/>
              </w:rPr>
            </w:pPr>
            <w:r w:rsidRPr="001240AF">
              <w:rPr>
                <w:b/>
                <w:sz w:val="24"/>
              </w:rPr>
              <w:t>Xác định mục tiêu đề tài</w:t>
            </w:r>
          </w:p>
        </w:tc>
        <w:tc>
          <w:tcPr>
            <w:tcW w:w="2700" w:type="dxa"/>
          </w:tcPr>
          <w:p w:rsidR="00374CDF" w:rsidRPr="00AF0E25" w:rsidRDefault="006939C7" w:rsidP="007C4E6D">
            <w:pPr>
              <w:pStyle w:val="Sudong"/>
              <w:ind w:firstLine="0"/>
              <w:jc w:val="center"/>
              <w:rPr>
                <w:sz w:val="24"/>
              </w:rPr>
            </w:pPr>
            <w:r w:rsidRPr="00AF0E25">
              <w:rPr>
                <w:sz w:val="24"/>
              </w:rPr>
              <w:t>17/2/2019</w:t>
            </w:r>
            <w:r w:rsidR="001C066C" w:rsidRPr="00AF0E25">
              <w:rPr>
                <w:sz w:val="24"/>
              </w:rPr>
              <w:t>-18/2/2019</w:t>
            </w:r>
          </w:p>
        </w:tc>
        <w:tc>
          <w:tcPr>
            <w:tcW w:w="3150" w:type="dxa"/>
          </w:tcPr>
          <w:p w:rsidR="00374CDF" w:rsidRPr="00AF0E25" w:rsidRDefault="001C066C" w:rsidP="007C4E6D">
            <w:pPr>
              <w:pStyle w:val="Sudong"/>
              <w:ind w:firstLine="0"/>
              <w:jc w:val="left"/>
              <w:rPr>
                <w:sz w:val="24"/>
              </w:rPr>
            </w:pPr>
            <w:r w:rsidRPr="00AF0E25">
              <w:rPr>
                <w:sz w:val="24"/>
              </w:rPr>
              <w:t>Internet</w:t>
            </w:r>
          </w:p>
        </w:tc>
      </w:tr>
      <w:tr w:rsidR="00374CDF" w:rsidRPr="00AF0E25" w:rsidTr="007C4E6D">
        <w:tc>
          <w:tcPr>
            <w:tcW w:w="3595" w:type="dxa"/>
          </w:tcPr>
          <w:p w:rsidR="00374CDF" w:rsidRPr="001240AF" w:rsidRDefault="004B251B" w:rsidP="007C4E6D">
            <w:pPr>
              <w:pStyle w:val="Sudong"/>
              <w:ind w:firstLine="0"/>
              <w:jc w:val="left"/>
              <w:rPr>
                <w:b/>
                <w:sz w:val="24"/>
              </w:rPr>
            </w:pPr>
            <w:r w:rsidRPr="001240AF">
              <w:rPr>
                <w:b/>
                <w:sz w:val="24"/>
              </w:rPr>
              <w:t>Tìm hiểu các tài liệu có liên quan+ phân tích tài liệu</w:t>
            </w:r>
          </w:p>
        </w:tc>
        <w:tc>
          <w:tcPr>
            <w:tcW w:w="2700" w:type="dxa"/>
          </w:tcPr>
          <w:p w:rsidR="00374CDF" w:rsidRPr="00AF0E25" w:rsidRDefault="006939C7" w:rsidP="007C4E6D">
            <w:pPr>
              <w:pStyle w:val="Sudong"/>
              <w:ind w:firstLine="0"/>
              <w:jc w:val="center"/>
              <w:rPr>
                <w:sz w:val="24"/>
              </w:rPr>
            </w:pPr>
            <w:r w:rsidRPr="00AF0E25">
              <w:rPr>
                <w:sz w:val="24"/>
              </w:rPr>
              <w:t>19/2/2019</w:t>
            </w:r>
            <w:r w:rsidR="001C066C" w:rsidRPr="00AF0E25">
              <w:rPr>
                <w:sz w:val="24"/>
              </w:rPr>
              <w:t>-30/4/2019</w:t>
            </w:r>
          </w:p>
        </w:tc>
        <w:tc>
          <w:tcPr>
            <w:tcW w:w="3150" w:type="dxa"/>
          </w:tcPr>
          <w:p w:rsidR="00374CDF" w:rsidRPr="00AF0E25" w:rsidRDefault="001C066C" w:rsidP="007C4E6D">
            <w:pPr>
              <w:pStyle w:val="Sudong"/>
              <w:ind w:firstLine="0"/>
              <w:jc w:val="left"/>
              <w:rPr>
                <w:sz w:val="24"/>
              </w:rPr>
            </w:pPr>
            <w:r w:rsidRPr="00AF0E25">
              <w:rPr>
                <w:sz w:val="24"/>
              </w:rPr>
              <w:t>Internet</w:t>
            </w:r>
          </w:p>
        </w:tc>
      </w:tr>
      <w:tr w:rsidR="004B251B" w:rsidRPr="00AF0E25" w:rsidTr="007C4E6D">
        <w:tc>
          <w:tcPr>
            <w:tcW w:w="3595" w:type="dxa"/>
          </w:tcPr>
          <w:p w:rsidR="004B251B" w:rsidRPr="001240AF" w:rsidRDefault="004B251B" w:rsidP="007C4E6D">
            <w:pPr>
              <w:pStyle w:val="Sudong"/>
              <w:ind w:firstLine="0"/>
              <w:jc w:val="left"/>
              <w:rPr>
                <w:b/>
                <w:sz w:val="24"/>
              </w:rPr>
            </w:pPr>
            <w:r w:rsidRPr="001240AF">
              <w:rPr>
                <w:b/>
                <w:sz w:val="24"/>
              </w:rPr>
              <w:t>Thiết kế sơ đồ nguyên lí đi kèm thực hiện mô phỏng mạch</w:t>
            </w:r>
          </w:p>
        </w:tc>
        <w:tc>
          <w:tcPr>
            <w:tcW w:w="2700" w:type="dxa"/>
          </w:tcPr>
          <w:p w:rsidR="004B251B" w:rsidRPr="00AF0E25" w:rsidRDefault="001C066C" w:rsidP="007C4E6D">
            <w:pPr>
              <w:pStyle w:val="Sudong"/>
              <w:ind w:firstLine="0"/>
              <w:jc w:val="center"/>
              <w:rPr>
                <w:sz w:val="24"/>
              </w:rPr>
            </w:pPr>
            <w:r w:rsidRPr="00AF0E25">
              <w:rPr>
                <w:sz w:val="24"/>
              </w:rPr>
              <w:t>1/4/2019-14/4/2019</w:t>
            </w:r>
          </w:p>
        </w:tc>
        <w:tc>
          <w:tcPr>
            <w:tcW w:w="3150" w:type="dxa"/>
          </w:tcPr>
          <w:p w:rsidR="004B251B" w:rsidRPr="00AF0E25" w:rsidRDefault="001C066C" w:rsidP="007C4E6D">
            <w:pPr>
              <w:pStyle w:val="Sudong"/>
              <w:ind w:firstLine="0"/>
              <w:jc w:val="left"/>
              <w:rPr>
                <w:sz w:val="24"/>
              </w:rPr>
            </w:pPr>
            <w:r w:rsidRPr="00AF0E25">
              <w:rPr>
                <w:sz w:val="24"/>
              </w:rPr>
              <w:t>TINA, Altium,white board</w:t>
            </w:r>
          </w:p>
          <w:p w:rsidR="00306D75" w:rsidRPr="00AF0E25" w:rsidRDefault="00306D75" w:rsidP="007C4E6D">
            <w:pPr>
              <w:pStyle w:val="Sudong"/>
              <w:ind w:firstLine="0"/>
              <w:jc w:val="left"/>
              <w:rPr>
                <w:sz w:val="24"/>
              </w:rPr>
            </w:pPr>
          </w:p>
        </w:tc>
      </w:tr>
      <w:tr w:rsidR="004B251B" w:rsidRPr="00AF0E25" w:rsidTr="007C4E6D">
        <w:tc>
          <w:tcPr>
            <w:tcW w:w="3595" w:type="dxa"/>
          </w:tcPr>
          <w:p w:rsidR="004B251B" w:rsidRPr="001240AF" w:rsidRDefault="00046655" w:rsidP="007C4E6D">
            <w:pPr>
              <w:pStyle w:val="Sudong"/>
              <w:ind w:firstLine="0"/>
              <w:jc w:val="left"/>
              <w:rPr>
                <w:b/>
                <w:sz w:val="24"/>
              </w:rPr>
            </w:pPr>
            <w:r w:rsidRPr="001240AF">
              <w:rPr>
                <w:b/>
                <w:sz w:val="24"/>
              </w:rPr>
              <w:t>Thiết kế mạch PCB</w:t>
            </w:r>
          </w:p>
        </w:tc>
        <w:tc>
          <w:tcPr>
            <w:tcW w:w="2700" w:type="dxa"/>
          </w:tcPr>
          <w:p w:rsidR="004B251B" w:rsidRPr="00AF0E25" w:rsidRDefault="001C066C" w:rsidP="007C4E6D">
            <w:pPr>
              <w:pStyle w:val="Sudong"/>
              <w:ind w:firstLine="0"/>
              <w:jc w:val="center"/>
              <w:rPr>
                <w:sz w:val="24"/>
              </w:rPr>
            </w:pPr>
            <w:r w:rsidRPr="00AF0E25">
              <w:rPr>
                <w:sz w:val="24"/>
              </w:rPr>
              <w:t>15/4/2019-20/4</w:t>
            </w:r>
            <w:r w:rsidRPr="00AF0E25">
              <w:rPr>
                <w:color w:val="000000" w:themeColor="text1"/>
                <w:sz w:val="24"/>
              </w:rPr>
              <w:t>/2</w:t>
            </w:r>
            <w:r w:rsidRPr="00AF0E25">
              <w:rPr>
                <w:sz w:val="24"/>
              </w:rPr>
              <w:t>019</w:t>
            </w:r>
          </w:p>
        </w:tc>
        <w:tc>
          <w:tcPr>
            <w:tcW w:w="3150" w:type="dxa"/>
          </w:tcPr>
          <w:p w:rsidR="004B251B" w:rsidRPr="00AF0E25" w:rsidRDefault="001C066C" w:rsidP="007C4E6D">
            <w:pPr>
              <w:pStyle w:val="Sudong"/>
              <w:ind w:firstLine="0"/>
              <w:jc w:val="left"/>
              <w:rPr>
                <w:sz w:val="24"/>
              </w:rPr>
            </w:pPr>
            <w:r w:rsidRPr="00AF0E25">
              <w:rPr>
                <w:sz w:val="24"/>
              </w:rPr>
              <w:t>Altium</w:t>
            </w:r>
          </w:p>
          <w:p w:rsidR="00306D75" w:rsidRPr="00AF0E25" w:rsidRDefault="00306D75" w:rsidP="007C4E6D">
            <w:pPr>
              <w:pStyle w:val="Sudong"/>
              <w:ind w:firstLine="0"/>
              <w:jc w:val="left"/>
              <w:rPr>
                <w:sz w:val="24"/>
              </w:rPr>
            </w:pPr>
          </w:p>
        </w:tc>
      </w:tr>
      <w:tr w:rsidR="00046655" w:rsidRPr="00AF0E25" w:rsidTr="007C4E6D">
        <w:tc>
          <w:tcPr>
            <w:tcW w:w="3595" w:type="dxa"/>
          </w:tcPr>
          <w:p w:rsidR="00046655" w:rsidRPr="001240AF" w:rsidRDefault="00046655" w:rsidP="007C4E6D">
            <w:pPr>
              <w:pStyle w:val="Sudong"/>
              <w:ind w:firstLine="0"/>
              <w:jc w:val="left"/>
              <w:rPr>
                <w:b/>
                <w:sz w:val="24"/>
              </w:rPr>
            </w:pPr>
            <w:r w:rsidRPr="001240AF">
              <w:rPr>
                <w:b/>
                <w:sz w:val="24"/>
              </w:rPr>
              <w:t>Thực hiện lập trình nhúng</w:t>
            </w:r>
          </w:p>
        </w:tc>
        <w:tc>
          <w:tcPr>
            <w:tcW w:w="2700" w:type="dxa"/>
          </w:tcPr>
          <w:p w:rsidR="00046655" w:rsidRPr="00AF0E25" w:rsidRDefault="001C066C" w:rsidP="007C4E6D">
            <w:pPr>
              <w:pStyle w:val="Sudong"/>
              <w:ind w:firstLine="0"/>
              <w:jc w:val="center"/>
              <w:rPr>
                <w:sz w:val="24"/>
              </w:rPr>
            </w:pPr>
            <w:r w:rsidRPr="00AF0E25">
              <w:rPr>
                <w:sz w:val="24"/>
              </w:rPr>
              <w:t>21/4/2019-&gt;20/5/2019</w:t>
            </w:r>
          </w:p>
        </w:tc>
        <w:tc>
          <w:tcPr>
            <w:tcW w:w="3150" w:type="dxa"/>
          </w:tcPr>
          <w:p w:rsidR="00046655" w:rsidRPr="00AF0E25" w:rsidRDefault="001C066C" w:rsidP="007C4E6D">
            <w:pPr>
              <w:pStyle w:val="Sudong"/>
              <w:ind w:firstLine="0"/>
              <w:jc w:val="left"/>
              <w:rPr>
                <w:sz w:val="24"/>
              </w:rPr>
            </w:pPr>
            <w:r w:rsidRPr="00AF0E25">
              <w:rPr>
                <w:sz w:val="24"/>
              </w:rPr>
              <w:t>Keil C5</w:t>
            </w:r>
          </w:p>
        </w:tc>
      </w:tr>
      <w:tr w:rsidR="00046655" w:rsidRPr="00AF0E25" w:rsidTr="007C4E6D">
        <w:tc>
          <w:tcPr>
            <w:tcW w:w="3595" w:type="dxa"/>
          </w:tcPr>
          <w:p w:rsidR="00046655" w:rsidRPr="001240AF" w:rsidRDefault="002E1523" w:rsidP="007C4E6D">
            <w:pPr>
              <w:pStyle w:val="Sudong"/>
              <w:ind w:firstLine="0"/>
              <w:jc w:val="left"/>
              <w:rPr>
                <w:b/>
                <w:sz w:val="24"/>
              </w:rPr>
            </w:pPr>
            <w:r w:rsidRPr="001240AF">
              <w:rPr>
                <w:b/>
                <w:sz w:val="24"/>
              </w:rPr>
              <w:t>Lập trình app android</w:t>
            </w:r>
          </w:p>
        </w:tc>
        <w:tc>
          <w:tcPr>
            <w:tcW w:w="2700" w:type="dxa"/>
          </w:tcPr>
          <w:p w:rsidR="00046655" w:rsidRPr="00AF0E25" w:rsidRDefault="001C066C" w:rsidP="007C4E6D">
            <w:pPr>
              <w:pStyle w:val="Sudong"/>
              <w:ind w:firstLine="0"/>
              <w:jc w:val="center"/>
              <w:rPr>
                <w:sz w:val="24"/>
              </w:rPr>
            </w:pPr>
            <w:r w:rsidRPr="00AF0E25">
              <w:rPr>
                <w:sz w:val="24"/>
              </w:rPr>
              <w:t>21/4/2019-&gt;20/5/2019</w:t>
            </w:r>
          </w:p>
        </w:tc>
        <w:tc>
          <w:tcPr>
            <w:tcW w:w="3150" w:type="dxa"/>
          </w:tcPr>
          <w:p w:rsidR="00046655" w:rsidRPr="00AF0E25" w:rsidRDefault="001C066C" w:rsidP="007C4E6D">
            <w:pPr>
              <w:pStyle w:val="Sudong"/>
              <w:ind w:firstLine="0"/>
              <w:jc w:val="left"/>
              <w:rPr>
                <w:sz w:val="24"/>
              </w:rPr>
            </w:pPr>
            <w:r w:rsidRPr="00AF0E25">
              <w:rPr>
                <w:sz w:val="24"/>
              </w:rPr>
              <w:t>Android Studio</w:t>
            </w:r>
          </w:p>
        </w:tc>
      </w:tr>
      <w:tr w:rsidR="002E1523" w:rsidRPr="00AF0E25" w:rsidTr="007C4E6D">
        <w:tc>
          <w:tcPr>
            <w:tcW w:w="3595" w:type="dxa"/>
          </w:tcPr>
          <w:p w:rsidR="002E1523" w:rsidRPr="001240AF" w:rsidRDefault="002E1523" w:rsidP="007C4E6D">
            <w:pPr>
              <w:pStyle w:val="Sudong"/>
              <w:ind w:firstLine="0"/>
              <w:jc w:val="left"/>
              <w:rPr>
                <w:b/>
                <w:sz w:val="24"/>
              </w:rPr>
            </w:pPr>
            <w:r w:rsidRPr="001240AF">
              <w:rPr>
                <w:b/>
                <w:sz w:val="24"/>
              </w:rPr>
              <w:t>Hàn mạch PCB và kiểm tra phần cứng</w:t>
            </w:r>
          </w:p>
        </w:tc>
        <w:tc>
          <w:tcPr>
            <w:tcW w:w="2700" w:type="dxa"/>
          </w:tcPr>
          <w:p w:rsidR="002E1523" w:rsidRPr="00AF0E25" w:rsidRDefault="001C066C" w:rsidP="007C4E6D">
            <w:pPr>
              <w:pStyle w:val="Sudong"/>
              <w:ind w:firstLine="0"/>
              <w:jc w:val="center"/>
              <w:rPr>
                <w:sz w:val="24"/>
              </w:rPr>
            </w:pPr>
            <w:r w:rsidRPr="00AF0E25">
              <w:rPr>
                <w:sz w:val="24"/>
              </w:rPr>
              <w:t>1/5-&gt;10/5/2019</w:t>
            </w:r>
          </w:p>
        </w:tc>
        <w:tc>
          <w:tcPr>
            <w:tcW w:w="3150" w:type="dxa"/>
          </w:tcPr>
          <w:p w:rsidR="00306D75" w:rsidRPr="00AF0E25" w:rsidRDefault="001C066C" w:rsidP="007C4E6D">
            <w:pPr>
              <w:pStyle w:val="Sudong"/>
              <w:ind w:firstLine="0"/>
              <w:jc w:val="left"/>
              <w:rPr>
                <w:sz w:val="24"/>
              </w:rPr>
            </w:pPr>
            <w:r w:rsidRPr="00AF0E25">
              <w:rPr>
                <w:sz w:val="24"/>
              </w:rPr>
              <w:t>Altium</w:t>
            </w:r>
          </w:p>
          <w:p w:rsidR="00BE1BAC" w:rsidRPr="00AF0E25" w:rsidRDefault="00BE1BAC" w:rsidP="007C4E6D">
            <w:pPr>
              <w:pStyle w:val="Sudong"/>
              <w:ind w:firstLine="0"/>
              <w:jc w:val="left"/>
              <w:rPr>
                <w:sz w:val="24"/>
              </w:rPr>
            </w:pPr>
          </w:p>
        </w:tc>
      </w:tr>
      <w:tr w:rsidR="00733F26" w:rsidRPr="00AF0E25" w:rsidTr="007C4E6D">
        <w:tc>
          <w:tcPr>
            <w:tcW w:w="3595" w:type="dxa"/>
          </w:tcPr>
          <w:p w:rsidR="00733F26" w:rsidRPr="001240AF" w:rsidRDefault="00733F26" w:rsidP="007C4E6D">
            <w:pPr>
              <w:pStyle w:val="Sudong"/>
              <w:ind w:firstLine="0"/>
              <w:jc w:val="left"/>
              <w:rPr>
                <w:b/>
                <w:sz w:val="24"/>
              </w:rPr>
            </w:pPr>
            <w:r w:rsidRPr="001240AF">
              <w:rPr>
                <w:b/>
                <w:sz w:val="24"/>
              </w:rPr>
              <w:t>Kiểm thử phần cứng và phần mềm</w:t>
            </w:r>
          </w:p>
        </w:tc>
        <w:tc>
          <w:tcPr>
            <w:tcW w:w="2700" w:type="dxa"/>
          </w:tcPr>
          <w:p w:rsidR="00733F26" w:rsidRPr="00AF0E25" w:rsidRDefault="001C066C" w:rsidP="007C4E6D">
            <w:pPr>
              <w:pStyle w:val="Sudong"/>
              <w:ind w:firstLine="0"/>
              <w:jc w:val="center"/>
              <w:rPr>
                <w:sz w:val="24"/>
              </w:rPr>
            </w:pPr>
            <w:r w:rsidRPr="00AF0E25">
              <w:rPr>
                <w:sz w:val="24"/>
              </w:rPr>
              <w:t>20/5/2019-&gt;25/5/2019</w:t>
            </w:r>
          </w:p>
        </w:tc>
        <w:tc>
          <w:tcPr>
            <w:tcW w:w="3150" w:type="dxa"/>
          </w:tcPr>
          <w:p w:rsidR="00733F26" w:rsidRPr="00AF0E25" w:rsidRDefault="00733F26" w:rsidP="007C4E6D">
            <w:pPr>
              <w:pStyle w:val="Sudong"/>
              <w:ind w:firstLine="0"/>
              <w:jc w:val="left"/>
              <w:rPr>
                <w:sz w:val="24"/>
              </w:rPr>
            </w:pPr>
          </w:p>
        </w:tc>
      </w:tr>
      <w:tr w:rsidR="00733F26" w:rsidRPr="00AF0E25" w:rsidTr="007C4E6D">
        <w:tc>
          <w:tcPr>
            <w:tcW w:w="3595" w:type="dxa"/>
          </w:tcPr>
          <w:p w:rsidR="00733F26" w:rsidRPr="001240AF" w:rsidRDefault="00733F26" w:rsidP="007C4E6D">
            <w:pPr>
              <w:pStyle w:val="Sudong"/>
              <w:ind w:firstLine="0"/>
              <w:jc w:val="left"/>
              <w:rPr>
                <w:b/>
                <w:sz w:val="24"/>
              </w:rPr>
            </w:pPr>
            <w:r w:rsidRPr="001240AF">
              <w:rPr>
                <w:b/>
                <w:sz w:val="24"/>
              </w:rPr>
              <w:t>Hoàn thiện hệ thống lắp ráp vỏ</w:t>
            </w:r>
          </w:p>
        </w:tc>
        <w:tc>
          <w:tcPr>
            <w:tcW w:w="2700" w:type="dxa"/>
          </w:tcPr>
          <w:p w:rsidR="00733F26" w:rsidRPr="00AF0E25" w:rsidRDefault="001C066C" w:rsidP="007C4E6D">
            <w:pPr>
              <w:pStyle w:val="Sudong"/>
              <w:ind w:firstLine="0"/>
              <w:jc w:val="center"/>
              <w:rPr>
                <w:sz w:val="24"/>
              </w:rPr>
            </w:pPr>
            <w:r w:rsidRPr="00AF0E25">
              <w:rPr>
                <w:sz w:val="24"/>
              </w:rPr>
              <w:t>27-&gt;28/5/2019</w:t>
            </w:r>
          </w:p>
        </w:tc>
        <w:tc>
          <w:tcPr>
            <w:tcW w:w="3150" w:type="dxa"/>
          </w:tcPr>
          <w:p w:rsidR="00733F26" w:rsidRPr="00AF0E25" w:rsidRDefault="00306D75" w:rsidP="007C4E6D">
            <w:pPr>
              <w:pStyle w:val="Sudong"/>
              <w:ind w:firstLine="0"/>
              <w:jc w:val="left"/>
              <w:rPr>
                <w:sz w:val="24"/>
              </w:rPr>
            </w:pPr>
            <w:r w:rsidRPr="00AF0E25">
              <w:rPr>
                <w:sz w:val="24"/>
              </w:rPr>
              <w:t>Người hỗ trợ Trịnh Đăng Linh</w:t>
            </w:r>
          </w:p>
        </w:tc>
      </w:tr>
      <w:tr w:rsidR="00733F26" w:rsidRPr="00AF0E25" w:rsidTr="007C4E6D">
        <w:tc>
          <w:tcPr>
            <w:tcW w:w="3595" w:type="dxa"/>
          </w:tcPr>
          <w:p w:rsidR="00733F26" w:rsidRPr="001240AF" w:rsidRDefault="00733F26" w:rsidP="007C4E6D">
            <w:pPr>
              <w:pStyle w:val="Sudong"/>
              <w:ind w:firstLine="0"/>
              <w:jc w:val="left"/>
              <w:rPr>
                <w:b/>
                <w:sz w:val="24"/>
              </w:rPr>
            </w:pPr>
            <w:r w:rsidRPr="001240AF">
              <w:rPr>
                <w:b/>
                <w:sz w:val="24"/>
              </w:rPr>
              <w:t>Viết báo cáo</w:t>
            </w:r>
          </w:p>
        </w:tc>
        <w:tc>
          <w:tcPr>
            <w:tcW w:w="2700" w:type="dxa"/>
          </w:tcPr>
          <w:p w:rsidR="00733F26" w:rsidRPr="00AF0E25" w:rsidRDefault="001C066C" w:rsidP="007C4E6D">
            <w:pPr>
              <w:pStyle w:val="Sudong"/>
              <w:ind w:firstLine="0"/>
              <w:jc w:val="center"/>
              <w:rPr>
                <w:sz w:val="24"/>
              </w:rPr>
            </w:pPr>
            <w:r w:rsidRPr="00AF0E25">
              <w:rPr>
                <w:sz w:val="24"/>
              </w:rPr>
              <w:t>29/5-&gt;7/6/2019</w:t>
            </w:r>
          </w:p>
        </w:tc>
        <w:tc>
          <w:tcPr>
            <w:tcW w:w="3150" w:type="dxa"/>
          </w:tcPr>
          <w:p w:rsidR="00733F26" w:rsidRPr="00AF0E25" w:rsidRDefault="001C066C" w:rsidP="007C4E6D">
            <w:pPr>
              <w:pStyle w:val="Sudong"/>
              <w:ind w:firstLine="0"/>
              <w:jc w:val="left"/>
              <w:rPr>
                <w:sz w:val="24"/>
              </w:rPr>
            </w:pPr>
            <w:r w:rsidRPr="00AF0E25">
              <w:rPr>
                <w:sz w:val="24"/>
              </w:rPr>
              <w:t>Word</w:t>
            </w:r>
          </w:p>
        </w:tc>
      </w:tr>
    </w:tbl>
    <w:p w:rsidR="006C3FD5" w:rsidRPr="006C3FD5" w:rsidRDefault="00D543A1" w:rsidP="00B92622">
      <w:pPr>
        <w:pStyle w:val="u2"/>
      </w:pPr>
      <w:bookmarkStart w:id="233" w:name="_Toc11123876"/>
      <w:r>
        <w:t>Kiểm thử và kết quả</w:t>
      </w:r>
      <w:bookmarkEnd w:id="233"/>
    </w:p>
    <w:p w:rsidR="00F97665" w:rsidRDefault="00936297" w:rsidP="006C3FD5">
      <w:pPr>
        <w:pStyle w:val="u3"/>
      </w:pPr>
      <w:bookmarkStart w:id="234" w:name="_Toc11123877"/>
      <w:r>
        <w:t>K</w:t>
      </w:r>
      <w:r w:rsidR="00B92622">
        <w:t>ết quả</w:t>
      </w:r>
      <w:r>
        <w:t xml:space="preserve"> phần cứng</w:t>
      </w:r>
      <w:bookmarkEnd w:id="234"/>
    </w:p>
    <w:p w:rsidR="00B92622" w:rsidRDefault="00B92622" w:rsidP="00B92622">
      <w:pPr>
        <w:pStyle w:val="Sudong"/>
      </w:pPr>
      <w:r>
        <w:t>Thiết bị:</w:t>
      </w:r>
    </w:p>
    <w:p w:rsidR="00B92622" w:rsidRDefault="00B92622" w:rsidP="00A7549D">
      <w:pPr>
        <w:pStyle w:val="Sudong"/>
        <w:ind w:firstLine="360"/>
        <w:jc w:val="center"/>
      </w:pPr>
      <w:r>
        <w:rPr>
          <w:noProof/>
        </w:rPr>
        <w:lastRenderedPageBreak/>
        <w:drawing>
          <wp:inline distT="0" distB="0" distL="0" distR="0" wp14:anchorId="573CB8AB" wp14:editId="5AF38064">
            <wp:extent cx="5657850" cy="3600450"/>
            <wp:effectExtent l="0" t="0" r="0" b="0"/>
            <wp:docPr id="9539" name="Picture 9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59971" cy="3601800"/>
                    </a:xfrm>
                    <a:prstGeom prst="rect">
                      <a:avLst/>
                    </a:prstGeom>
                  </pic:spPr>
                </pic:pic>
              </a:graphicData>
            </a:graphic>
          </wp:inline>
        </w:drawing>
      </w:r>
    </w:p>
    <w:p w:rsidR="00B92622" w:rsidRDefault="00B92622" w:rsidP="00A7549D">
      <w:pPr>
        <w:pStyle w:val="Sudong"/>
        <w:ind w:firstLine="360"/>
        <w:jc w:val="center"/>
      </w:pPr>
      <w:r>
        <w:rPr>
          <w:noProof/>
        </w:rPr>
        <w:drawing>
          <wp:inline distT="0" distB="0" distL="0" distR="0" wp14:anchorId="5ECFD934" wp14:editId="50D38529">
            <wp:extent cx="5687444" cy="3609340"/>
            <wp:effectExtent l="0" t="0" r="8890" b="0"/>
            <wp:docPr id="9540" name="Picture 9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01067" cy="3617985"/>
                    </a:xfrm>
                    <a:prstGeom prst="rect">
                      <a:avLst/>
                    </a:prstGeom>
                  </pic:spPr>
                </pic:pic>
              </a:graphicData>
            </a:graphic>
          </wp:inline>
        </w:drawing>
      </w:r>
    </w:p>
    <w:p w:rsidR="00B92622" w:rsidRDefault="00B92622" w:rsidP="004E47C9">
      <w:pPr>
        <w:pStyle w:val="Chuthich"/>
      </w:pPr>
      <w:bookmarkStart w:id="235" w:name="_Toc11123946"/>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1</w:t>
      </w:r>
      <w:r w:rsidR="00386DB0">
        <w:rPr>
          <w:noProof/>
        </w:rPr>
        <w:fldChar w:fldCharType="end"/>
      </w:r>
      <w:r>
        <w:t xml:space="preserve"> Thiết bị đo ECG&amp;SPO2</w:t>
      </w:r>
      <w:bookmarkEnd w:id="235"/>
    </w:p>
    <w:p w:rsidR="00B92622" w:rsidRDefault="00B92622" w:rsidP="00E054FD">
      <w:r>
        <w:t xml:space="preserve">Mạch đo ECG và SPO2 được thiết kế đi dây trên hai mặt, và được cố gắng để </w:t>
      </w:r>
      <w:r w:rsidR="00E054FD">
        <w:t>gọn nhất có thể.</w:t>
      </w:r>
    </w:p>
    <w:p w:rsidR="00E054FD" w:rsidRDefault="00E054FD" w:rsidP="00E054FD">
      <w:r>
        <w:lastRenderedPageBreak/>
        <w:t>Kiểm tra công suất mạch:</w:t>
      </w:r>
    </w:p>
    <w:p w:rsidR="00E054FD" w:rsidRDefault="00E054FD" w:rsidP="00E054FD">
      <w:pPr>
        <w:jc w:val="center"/>
      </w:pPr>
      <w:r>
        <w:rPr>
          <w:noProof/>
        </w:rPr>
        <w:drawing>
          <wp:inline distT="0" distB="0" distL="0" distR="0" wp14:anchorId="69C2F3BC" wp14:editId="770D7452">
            <wp:extent cx="1992430" cy="2655518"/>
            <wp:effectExtent l="0" t="0" r="8255" b="0"/>
            <wp:docPr id="9554" name="Picture 9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4" name="IMG_20190529_160154.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044237" cy="2724567"/>
                    </a:xfrm>
                    <a:prstGeom prst="rect">
                      <a:avLst/>
                    </a:prstGeom>
                  </pic:spPr>
                </pic:pic>
              </a:graphicData>
            </a:graphic>
          </wp:inline>
        </w:drawing>
      </w:r>
    </w:p>
    <w:p w:rsidR="00E054FD" w:rsidRDefault="00E054FD" w:rsidP="004E47C9">
      <w:pPr>
        <w:pStyle w:val="Chuthich"/>
      </w:pPr>
      <w:bookmarkStart w:id="236" w:name="_Ref11115871"/>
      <w:bookmarkStart w:id="237" w:name="_Ref11115861"/>
      <w:bookmarkStart w:id="238" w:name="_Toc11123947"/>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2</w:t>
      </w:r>
      <w:r w:rsidR="00386DB0">
        <w:rPr>
          <w:noProof/>
        </w:rPr>
        <w:fldChar w:fldCharType="end"/>
      </w:r>
      <w:bookmarkEnd w:id="236"/>
      <w:r>
        <w:t xml:space="preserve"> Kiểm tra công suất của mạch</w:t>
      </w:r>
      <w:bookmarkEnd w:id="237"/>
      <w:bookmarkEnd w:id="238"/>
    </w:p>
    <w:p w:rsidR="00E054FD" w:rsidRDefault="00E054FD" w:rsidP="00E054FD">
      <w:r>
        <w:fldChar w:fldCharType="begin"/>
      </w:r>
      <w:r>
        <w:instrText xml:space="preserve"> REF _Ref11115871 \h </w:instrText>
      </w:r>
      <w:r>
        <w:fldChar w:fldCharType="separate"/>
      </w:r>
      <w:r w:rsidR="00FB01D0">
        <w:t xml:space="preserve">Hình </w:t>
      </w:r>
      <w:r w:rsidR="00FB01D0">
        <w:rPr>
          <w:noProof/>
        </w:rPr>
        <w:t>4</w:t>
      </w:r>
      <w:r w:rsidR="00FB01D0">
        <w:t>.</w:t>
      </w:r>
      <w:r w:rsidR="00FB01D0">
        <w:rPr>
          <w:noProof/>
        </w:rPr>
        <w:t>2</w:t>
      </w:r>
      <w:r>
        <w:fldChar w:fldCharType="end"/>
      </w:r>
      <w:r>
        <w:t xml:space="preserve"> cho ta thấy mạch hoạt động với điện áp đầu vào là 3.7 thì dòng sinh ra tương ứng là 20mA từ đây ta có thể tính được mạch sẽ có công suất là</w:t>
      </w:r>
    </w:p>
    <w:p w:rsidR="00E054FD" w:rsidRDefault="00672744" w:rsidP="00672744">
      <w:pPr>
        <w:tabs>
          <w:tab w:val="left" w:pos="7920"/>
          <w:tab w:val="left" w:pos="8010"/>
        </w:tabs>
        <w:ind w:firstLine="567"/>
        <w:jc w:val="center"/>
      </w:pPr>
      <w:r>
        <w:t xml:space="preserve">                            </w:t>
      </w:r>
      <w:r w:rsidR="00E054FD">
        <w:t>P=3.7*20=74mW</w:t>
      </w:r>
      <w:r w:rsidR="007479F8">
        <w:t xml:space="preserve">                     </w:t>
      </w:r>
      <w:r>
        <w:t xml:space="preserve">                                                 </w:t>
      </w:r>
      <w:r w:rsidR="00E054FD">
        <w:t>(4.1)</w:t>
      </w:r>
    </w:p>
    <w:p w:rsidR="003D1FCA" w:rsidRDefault="003D1FCA" w:rsidP="003D1FCA">
      <w:pPr>
        <w:tabs>
          <w:tab w:val="left" w:pos="7920"/>
          <w:tab w:val="left" w:pos="8010"/>
        </w:tabs>
      </w:pPr>
      <w:r>
        <w:t>Kiểm tra hoạt động mạch phần cứng bằng oscilloscope</w:t>
      </w:r>
    </w:p>
    <w:p w:rsidR="003D1FCA" w:rsidRDefault="003D1FCA" w:rsidP="003D1FCA">
      <w:pPr>
        <w:tabs>
          <w:tab w:val="left" w:pos="7920"/>
          <w:tab w:val="left" w:pos="8010"/>
        </w:tabs>
        <w:jc w:val="center"/>
      </w:pPr>
      <w:r>
        <w:rPr>
          <w:noProof/>
        </w:rPr>
        <w:drawing>
          <wp:inline distT="0" distB="0" distL="0" distR="0" wp14:anchorId="0BF51232" wp14:editId="53C7BB90">
            <wp:extent cx="4061174" cy="2960134"/>
            <wp:effectExtent l="0" t="0" r="0" b="0"/>
            <wp:docPr id="9544" name="Picture 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4" name="IMG_20190527_17360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093784" cy="2983903"/>
                    </a:xfrm>
                    <a:prstGeom prst="rect">
                      <a:avLst/>
                    </a:prstGeom>
                  </pic:spPr>
                </pic:pic>
              </a:graphicData>
            </a:graphic>
          </wp:inline>
        </w:drawing>
      </w:r>
    </w:p>
    <w:p w:rsidR="003D1FCA" w:rsidRDefault="003D1FCA" w:rsidP="004E47C9">
      <w:pPr>
        <w:pStyle w:val="Chuthich"/>
      </w:pPr>
      <w:bookmarkStart w:id="239" w:name="_Ref11116241"/>
      <w:bookmarkStart w:id="240" w:name="_Toc11123948"/>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3</w:t>
      </w:r>
      <w:r w:rsidR="00386DB0">
        <w:rPr>
          <w:noProof/>
        </w:rPr>
        <w:fldChar w:fldCharType="end"/>
      </w:r>
      <w:bookmarkEnd w:id="239"/>
      <w:r>
        <w:t xml:space="preserve"> Kết quả khối tương tự ECG</w:t>
      </w:r>
      <w:bookmarkEnd w:id="240"/>
    </w:p>
    <w:p w:rsidR="002A2813" w:rsidRDefault="002A2813" w:rsidP="002A2813">
      <w:pPr>
        <w:pStyle w:val="Sudong"/>
      </w:pPr>
      <w:r>
        <w:t xml:space="preserve">Đối với khối tín hiệu ECG, trước khi đưa vào khối truyền không dây Bluetooth thì chúng tôi tiến hành đo tín hiệu bằng </w:t>
      </w:r>
      <w:r w:rsidRPr="000A7841">
        <w:t>oscilloscope</w:t>
      </w:r>
      <w:r>
        <w:t xml:space="preserve">. </w:t>
      </w:r>
      <w:r>
        <w:fldChar w:fldCharType="begin"/>
      </w:r>
      <w:r>
        <w:instrText xml:space="preserve"> REF _Ref11116241 \h </w:instrText>
      </w:r>
      <w:r>
        <w:fldChar w:fldCharType="separate"/>
      </w:r>
      <w:r w:rsidR="00FB01D0">
        <w:t xml:space="preserve">Hình </w:t>
      </w:r>
      <w:r w:rsidR="00FB01D0">
        <w:rPr>
          <w:noProof/>
        </w:rPr>
        <w:t>4</w:t>
      </w:r>
      <w:r w:rsidR="00FB01D0">
        <w:t>.</w:t>
      </w:r>
      <w:r w:rsidR="00FB01D0">
        <w:rPr>
          <w:noProof/>
        </w:rPr>
        <w:t>3</w:t>
      </w:r>
      <w:r>
        <w:fldChar w:fldCharType="end"/>
      </w:r>
      <w:r>
        <w:t xml:space="preserve"> là kết quả thu được khi sử dụng </w:t>
      </w:r>
      <w:r>
        <w:lastRenderedPageBreak/>
        <w:t>cả 2 cách đo tín hiệu ECG bằng 2 mạch khác nhau và ở cùng 1 người dùng. Tín hiệu thu được màu vàng được đo bằng miếng dán điện cực tại vị trí hai cổ tay. Tín hiệu thu được màu xanh được đo bằng hai miếng kim loại điện cực khô tại vị trí hai đầu ngón tay cái. Thực tế cho thấy, tín hiệu thu bằng miếng kim loại điện cực khô có nhiễu nhiều hơn so với miếng dán điện cực, tuy nhiên để đảm bảo sự so sánh về chất lượng, hình ảnh được lấy trong môi trường thí nghiệm lý tưởng nhất và tín hiệu là lý tưởng nhất.</w:t>
      </w:r>
    </w:p>
    <w:p w:rsidR="00D517DA" w:rsidRDefault="00D517DA" w:rsidP="00D517DA">
      <w:r>
        <w:t>Như vậy, việc sử dụng 2 miếng điện cực khô bằng kim loại để đo tín hiệu ECG là hoàn toàn khả thi. Tín hiệu thu được rõ các đặc trưng của một tín hiệu ECG, chống nhiễu khá tốt.</w:t>
      </w:r>
    </w:p>
    <w:p w:rsidR="00716455" w:rsidRDefault="00716455" w:rsidP="00D517DA">
      <w:r>
        <w:t xml:space="preserve">Đối với tín hiệu PPG, thí nghiệm được bố trí tương tự. Tín hiệu được lấy trước khi được đưa vào khối truyền dẫn không dây Bluetooth và được hiển thị lên màn hình </w:t>
      </w:r>
      <w:r w:rsidRPr="000A7841">
        <w:t>oscilloscope</w:t>
      </w:r>
      <w:r>
        <w:t>. Tín hiệu thu được hoàn toàn phù hợp với đặc tính của một tín hiệu PPG</w:t>
      </w:r>
    </w:p>
    <w:p w:rsidR="00716455" w:rsidRDefault="00716455" w:rsidP="00716455">
      <w:pPr>
        <w:jc w:val="center"/>
      </w:pPr>
      <w:r>
        <w:rPr>
          <w:noProof/>
        </w:rPr>
        <w:drawing>
          <wp:inline distT="0" distB="0" distL="0" distR="0" wp14:anchorId="30276BB2" wp14:editId="735B5DA2">
            <wp:extent cx="3933172" cy="3151243"/>
            <wp:effectExtent l="0" t="0" r="0" b="0"/>
            <wp:docPr id="9545" name="Picture 9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5" name="IMG_20190530_135114.jpg"/>
                    <pic:cNvPicPr/>
                  </pic:nvPicPr>
                  <pic:blipFill rotWithShape="1">
                    <a:blip r:embed="rId126" cstate="print">
                      <a:extLst>
                        <a:ext uri="{28A0092B-C50C-407E-A947-70E740481C1C}">
                          <a14:useLocalDpi xmlns:a14="http://schemas.microsoft.com/office/drawing/2010/main" val="0"/>
                        </a:ext>
                      </a:extLst>
                    </a:blip>
                    <a:srcRect t="4299" r="10436"/>
                    <a:stretch/>
                  </pic:blipFill>
                  <pic:spPr bwMode="auto">
                    <a:xfrm>
                      <a:off x="0" y="0"/>
                      <a:ext cx="3978929" cy="3187903"/>
                    </a:xfrm>
                    <a:prstGeom prst="rect">
                      <a:avLst/>
                    </a:prstGeom>
                    <a:ln>
                      <a:noFill/>
                    </a:ln>
                    <a:extLst>
                      <a:ext uri="{53640926-AAD7-44D8-BBD7-CCE9431645EC}">
                        <a14:shadowObscured xmlns:a14="http://schemas.microsoft.com/office/drawing/2010/main"/>
                      </a:ext>
                    </a:extLst>
                  </pic:spPr>
                </pic:pic>
              </a:graphicData>
            </a:graphic>
          </wp:inline>
        </w:drawing>
      </w:r>
    </w:p>
    <w:p w:rsidR="00716455" w:rsidRDefault="00716455" w:rsidP="004E47C9">
      <w:pPr>
        <w:pStyle w:val="Chuthich"/>
      </w:pPr>
      <w:bookmarkStart w:id="241" w:name="_Ref11116522"/>
      <w:bookmarkStart w:id="242" w:name="_Toc11123949"/>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4</w:t>
      </w:r>
      <w:r w:rsidR="00386DB0">
        <w:rPr>
          <w:noProof/>
        </w:rPr>
        <w:fldChar w:fldCharType="end"/>
      </w:r>
      <w:bookmarkEnd w:id="241"/>
      <w:r>
        <w:t xml:space="preserve"> Kết quả đầu ra khối tương tự PPG</w:t>
      </w:r>
      <w:bookmarkEnd w:id="242"/>
    </w:p>
    <w:p w:rsidR="00F97665" w:rsidRDefault="00936297" w:rsidP="006C3FD5">
      <w:pPr>
        <w:pStyle w:val="u3"/>
      </w:pPr>
      <w:bookmarkStart w:id="243" w:name="_Toc11123878"/>
      <w:r>
        <w:t>Kiểm thử phần mềm</w:t>
      </w:r>
      <w:bookmarkEnd w:id="243"/>
    </w:p>
    <w:p w:rsidR="00B92622" w:rsidRDefault="00B92622" w:rsidP="00B92622">
      <w:pPr>
        <w:pStyle w:val="Sudong"/>
      </w:pPr>
      <w:r>
        <w:t>Giao diện của phần mềm android:</w:t>
      </w:r>
    </w:p>
    <w:p w:rsidR="00B92622" w:rsidRDefault="00B92622" w:rsidP="00B92622">
      <w:pPr>
        <w:pStyle w:val="Sudong"/>
      </w:pPr>
      <w:r>
        <w:rPr>
          <w:noProof/>
        </w:rPr>
        <w:lastRenderedPageBreak/>
        <w:drawing>
          <wp:inline distT="0" distB="0" distL="0" distR="0">
            <wp:extent cx="2538702" cy="4540102"/>
            <wp:effectExtent l="0" t="0" r="0" b="0"/>
            <wp:docPr id="9541" name="Picture 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1" name="Screenshot_2019-06-11-03-08-34-91.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547816" cy="4556401"/>
                    </a:xfrm>
                    <a:prstGeom prst="rect">
                      <a:avLst/>
                    </a:prstGeom>
                  </pic:spPr>
                </pic:pic>
              </a:graphicData>
            </a:graphic>
          </wp:inline>
        </w:drawing>
      </w:r>
      <w:r>
        <w:rPr>
          <w:noProof/>
        </w:rPr>
        <w:drawing>
          <wp:inline distT="0" distB="0" distL="0" distR="0">
            <wp:extent cx="2530475" cy="4549760"/>
            <wp:effectExtent l="0" t="0" r="3175" b="3810"/>
            <wp:docPr id="9542" name="Picture 9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2" name="Screenshot_2019-06-11-03-14-13-68.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550173" cy="4585177"/>
                    </a:xfrm>
                    <a:prstGeom prst="rect">
                      <a:avLst/>
                    </a:prstGeom>
                  </pic:spPr>
                </pic:pic>
              </a:graphicData>
            </a:graphic>
          </wp:inline>
        </w:drawing>
      </w:r>
    </w:p>
    <w:p w:rsidR="00E054FD" w:rsidRDefault="00B92622" w:rsidP="004E47C9">
      <w:pPr>
        <w:pStyle w:val="Chuthich"/>
      </w:pPr>
      <w:bookmarkStart w:id="244" w:name="_Ref11116561"/>
      <w:bookmarkStart w:id="245" w:name="_Toc11123950"/>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5</w:t>
      </w:r>
      <w:r w:rsidR="00386DB0">
        <w:rPr>
          <w:noProof/>
        </w:rPr>
        <w:fldChar w:fldCharType="end"/>
      </w:r>
      <w:bookmarkEnd w:id="244"/>
      <w:r>
        <w:t xml:space="preserve"> Giao diện app android</w:t>
      </w:r>
      <w:bookmarkEnd w:id="245"/>
    </w:p>
    <w:p w:rsidR="00716455" w:rsidRPr="00716455" w:rsidRDefault="00716455" w:rsidP="00716455">
      <w:r>
        <w:fldChar w:fldCharType="begin"/>
      </w:r>
      <w:r>
        <w:instrText xml:space="preserve"> REF _Ref11116561 \h </w:instrText>
      </w:r>
      <w:r>
        <w:fldChar w:fldCharType="separate"/>
      </w:r>
      <w:r w:rsidR="00FB01D0">
        <w:t xml:space="preserve">Hình </w:t>
      </w:r>
      <w:r w:rsidR="00FB01D0">
        <w:rPr>
          <w:noProof/>
        </w:rPr>
        <w:t>4</w:t>
      </w:r>
      <w:r w:rsidR="00FB01D0">
        <w:t>.</w:t>
      </w:r>
      <w:r w:rsidR="00FB01D0">
        <w:rPr>
          <w:noProof/>
        </w:rPr>
        <w:t>5</w:t>
      </w:r>
      <w:r>
        <w:fldChar w:fldCharType="end"/>
      </w:r>
      <w:r>
        <w:t xml:space="preserve"> thể hiện giao diện đầu vào của app android. App gồm hai đồ thị, đồ thị phía trên dùng để hiển thị tín hiệu ECG và đồ thị phía dưới dùng để hiển thị tín hiệu PPG của SPO2.</w:t>
      </w:r>
      <w:r w:rsidR="00376E60">
        <w:t xml:space="preserve"> Hình bên </w:t>
      </w:r>
      <w:r w:rsidR="00634905">
        <w:t>tay trái là giao diện lúc mới bắt đầu vào phần mềm, hình bên tay phải là hình ả</w:t>
      </w:r>
      <w:r w:rsidR="009D1476">
        <w:t>nh app đang quét các Bluetooth L</w:t>
      </w:r>
      <w:r w:rsidR="00634905">
        <w:t>ow Energy ở xung quanh.</w:t>
      </w:r>
    </w:p>
    <w:p w:rsidR="00F97665" w:rsidRDefault="00F97665" w:rsidP="0091314A">
      <w:pPr>
        <w:pStyle w:val="u3"/>
      </w:pPr>
      <w:bookmarkStart w:id="246" w:name="_Toc11123879"/>
      <w:r>
        <w:t>K</w:t>
      </w:r>
      <w:r w:rsidR="00936297">
        <w:t>iểm thử toàn hệ thống</w:t>
      </w:r>
      <w:bookmarkEnd w:id="246"/>
    </w:p>
    <w:p w:rsidR="00936297" w:rsidRDefault="005169E0" w:rsidP="0091314A">
      <w:pPr>
        <w:pStyle w:val="Sudong"/>
      </w:pPr>
      <w:r>
        <w:t xml:space="preserve">Sản phẩm sau khi hoàn thiện được đóng hộp và thực hiện quá trình test với phần mềm. Trong </w:t>
      </w:r>
      <w:r>
        <w:fldChar w:fldCharType="begin"/>
      </w:r>
      <w:r>
        <w:instrText xml:space="preserve"> REF _Ref11117149 \h </w:instrText>
      </w:r>
      <w:r>
        <w:fldChar w:fldCharType="separate"/>
      </w:r>
      <w:r w:rsidR="00FB01D0">
        <w:t xml:space="preserve">Hình </w:t>
      </w:r>
      <w:r w:rsidR="00FB01D0">
        <w:rPr>
          <w:noProof/>
        </w:rPr>
        <w:t>4</w:t>
      </w:r>
      <w:r w:rsidR="00FB01D0">
        <w:t>.</w:t>
      </w:r>
      <w:r w:rsidR="00FB01D0">
        <w:rPr>
          <w:noProof/>
        </w:rPr>
        <w:t>6</w:t>
      </w:r>
      <w:r>
        <w:fldChar w:fldCharType="end"/>
      </w:r>
      <w:r>
        <w:t xml:space="preserve"> hình a) là hình bên trái thể hiện mặt sau hộp (chưa đậy nắp), hình b) là hình trước của hộp, người sử dụng sẽ đặt 2 ngón tay cái lên trên hai điện cực kim loại của thiết bị sau đó ngón chỏ của tay trái sẽ đặt trên 2 led đo SPO2 ở mặt sau của thiết bị. </w:t>
      </w:r>
    </w:p>
    <w:p w:rsidR="005169E0" w:rsidRDefault="005169E0" w:rsidP="0044010C">
      <w:pPr>
        <w:pStyle w:val="Sudong"/>
        <w:ind w:firstLine="360"/>
        <w:jc w:val="left"/>
      </w:pPr>
      <w:r>
        <w:rPr>
          <w:noProof/>
        </w:rPr>
        <w:lastRenderedPageBreak/>
        <w:drawing>
          <wp:inline distT="0" distB="0" distL="0" distR="0" wp14:anchorId="5B7898E3" wp14:editId="7D76FE7F">
            <wp:extent cx="2268353" cy="2665695"/>
            <wp:effectExtent l="0" t="7938" r="0" b="0"/>
            <wp:docPr id="9547" name="Picture 9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rot="16200000">
                      <a:off x="0" y="0"/>
                      <a:ext cx="2279835" cy="2679188"/>
                    </a:xfrm>
                    <a:prstGeom prst="rect">
                      <a:avLst/>
                    </a:prstGeom>
                  </pic:spPr>
                </pic:pic>
              </a:graphicData>
            </a:graphic>
          </wp:inline>
        </w:drawing>
      </w:r>
      <w:r>
        <w:rPr>
          <w:noProof/>
        </w:rPr>
        <w:drawing>
          <wp:inline distT="0" distB="0" distL="0" distR="0" wp14:anchorId="489E09F6" wp14:editId="17FC8E64">
            <wp:extent cx="2821305" cy="2224351"/>
            <wp:effectExtent l="0" t="0" r="0" b="5080"/>
            <wp:docPr id="9550" name="Picture 9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41122" cy="2239975"/>
                    </a:xfrm>
                    <a:prstGeom prst="rect">
                      <a:avLst/>
                    </a:prstGeom>
                  </pic:spPr>
                </pic:pic>
              </a:graphicData>
            </a:graphic>
          </wp:inline>
        </w:drawing>
      </w:r>
    </w:p>
    <w:p w:rsidR="005169E0" w:rsidRDefault="005169E0" w:rsidP="004E47C9">
      <w:pPr>
        <w:pStyle w:val="Chuthich"/>
      </w:pPr>
      <w:bookmarkStart w:id="247" w:name="_Ref11117149"/>
      <w:bookmarkStart w:id="248" w:name="_Toc11123951"/>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6</w:t>
      </w:r>
      <w:r w:rsidR="00386DB0">
        <w:rPr>
          <w:noProof/>
        </w:rPr>
        <w:fldChar w:fldCharType="end"/>
      </w:r>
      <w:bookmarkEnd w:id="247"/>
      <w:r>
        <w:t xml:space="preserve"> Hình ảnh bố trí phần cứng và hộp a) Back-end b) Front-end</w:t>
      </w:r>
      <w:bookmarkEnd w:id="248"/>
    </w:p>
    <w:p w:rsidR="005169E0" w:rsidRDefault="005169E0" w:rsidP="005169E0">
      <w:pPr>
        <w:pStyle w:val="Sudong"/>
        <w:jc w:val="left"/>
      </w:pPr>
      <w:r>
        <w:t>Kiểm tra hệ thống với phần mềm</w:t>
      </w:r>
    </w:p>
    <w:p w:rsidR="005169E0" w:rsidRDefault="005169E0" w:rsidP="0044010C">
      <w:pPr>
        <w:pStyle w:val="Sudong"/>
        <w:ind w:firstLine="360"/>
        <w:jc w:val="left"/>
      </w:pPr>
      <w:r>
        <w:rPr>
          <w:noProof/>
        </w:rPr>
        <w:drawing>
          <wp:inline distT="0" distB="0" distL="0" distR="0" wp14:anchorId="26B3038F" wp14:editId="3C9C52A7">
            <wp:extent cx="4128871" cy="3141593"/>
            <wp:effectExtent l="0" t="1588" r="3493" b="3492"/>
            <wp:docPr id="9548" name="Picture 9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8" name="IMG_20190608_144841.jpg"/>
                    <pic:cNvPicPr/>
                  </pic:nvPicPr>
                  <pic:blipFill>
                    <a:blip r:embed="rId131" cstate="print">
                      <a:extLst>
                        <a:ext uri="{28A0092B-C50C-407E-A947-70E740481C1C}">
                          <a14:useLocalDpi xmlns:a14="http://schemas.microsoft.com/office/drawing/2010/main" val="0"/>
                        </a:ext>
                      </a:extLst>
                    </a:blip>
                    <a:stretch>
                      <a:fillRect/>
                    </a:stretch>
                  </pic:blipFill>
                  <pic:spPr>
                    <a:xfrm rot="5400000">
                      <a:off x="0" y="0"/>
                      <a:ext cx="4201261" cy="3196673"/>
                    </a:xfrm>
                    <a:prstGeom prst="rect">
                      <a:avLst/>
                    </a:prstGeom>
                  </pic:spPr>
                </pic:pic>
              </a:graphicData>
            </a:graphic>
          </wp:inline>
        </w:drawing>
      </w:r>
      <w:r>
        <w:rPr>
          <w:noProof/>
        </w:rPr>
        <w:drawing>
          <wp:inline distT="0" distB="0" distL="0" distR="0">
            <wp:extent cx="2333768" cy="4148643"/>
            <wp:effectExtent l="0" t="0" r="9525" b="4445"/>
            <wp:docPr id="9551" name="Picture 9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1" name="Screenshot_2019-06-08-14-54-19-58.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336894" cy="4154201"/>
                    </a:xfrm>
                    <a:prstGeom prst="rect">
                      <a:avLst/>
                    </a:prstGeom>
                  </pic:spPr>
                </pic:pic>
              </a:graphicData>
            </a:graphic>
          </wp:inline>
        </w:drawing>
      </w:r>
    </w:p>
    <w:p w:rsidR="005169E0" w:rsidRDefault="006456F4" w:rsidP="004E47C9">
      <w:pPr>
        <w:pStyle w:val="Chuthich"/>
      </w:pPr>
      <w:bookmarkStart w:id="249" w:name="_Ref11117461"/>
      <w:bookmarkStart w:id="250" w:name="_Toc11123952"/>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7</w:t>
      </w:r>
      <w:r w:rsidR="00386DB0">
        <w:rPr>
          <w:noProof/>
        </w:rPr>
        <w:fldChar w:fldCharType="end"/>
      </w:r>
      <w:bookmarkEnd w:id="249"/>
      <w:r>
        <w:t xml:space="preserve"> Cách đặt tay và sử dụng thiết bị</w:t>
      </w:r>
      <w:bookmarkEnd w:id="250"/>
    </w:p>
    <w:p w:rsidR="006456F4" w:rsidRDefault="006456F4" w:rsidP="006456F4">
      <w:r>
        <w:fldChar w:fldCharType="begin"/>
      </w:r>
      <w:r>
        <w:instrText xml:space="preserve"> REF _Ref11117461 \h </w:instrText>
      </w:r>
      <w:r>
        <w:fldChar w:fldCharType="separate"/>
      </w:r>
      <w:r w:rsidR="00FB01D0">
        <w:t xml:space="preserve">Hình </w:t>
      </w:r>
      <w:r w:rsidR="00FB01D0">
        <w:rPr>
          <w:noProof/>
        </w:rPr>
        <w:t>4</w:t>
      </w:r>
      <w:r w:rsidR="00FB01D0">
        <w:t>.</w:t>
      </w:r>
      <w:r w:rsidR="00FB01D0">
        <w:rPr>
          <w:noProof/>
        </w:rPr>
        <w:t>7</w:t>
      </w:r>
      <w:r>
        <w:fldChar w:fldCharType="end"/>
      </w:r>
      <w:r>
        <w:t xml:space="preserve"> thể hiện cách đặt tay và sử dụng thiết như đã nói ở trên. Theo như trên hình ta có thể thấy </w:t>
      </w:r>
      <w:r w:rsidR="006C3C45">
        <w:t>tín hiệu ECG và tín hiệu PPG đều ra đúng dạng tín hiệu. Như vậy chúng ta có thể tin tưởng rằng mạch đã chạy tốt.</w:t>
      </w:r>
    </w:p>
    <w:p w:rsidR="002F73D1" w:rsidRDefault="002F73D1" w:rsidP="002F73D1">
      <w:pPr>
        <w:pStyle w:val="u3"/>
      </w:pPr>
      <w:bookmarkStart w:id="251" w:name="_Toc11123880"/>
      <w:r>
        <w:lastRenderedPageBreak/>
        <w:t>Ước lượng thông số SPO2</w:t>
      </w:r>
      <w:bookmarkEnd w:id="251"/>
    </w:p>
    <w:p w:rsidR="002F73D1" w:rsidRDefault="00923CBE" w:rsidP="002F73D1">
      <w:pPr>
        <w:pStyle w:val="Sudong"/>
      </w:pPr>
      <w:r>
        <w:t>Như đã trình bày ở các phần trước, SPO2 là 1 thông số cần phải được chuẩn hóa hai hệ số A và B trong phương trình</w:t>
      </w:r>
    </w:p>
    <w:p w:rsidR="00D504B1" w:rsidRDefault="00D504B1" w:rsidP="002F73D1">
      <w:pPr>
        <w:pStyle w:val="Sudong"/>
      </w:pPr>
      <w:r>
        <w:t>Sơ đồ thuật toán xác định giá trị của hệ số R trên android:</w:t>
      </w:r>
    </w:p>
    <w:p w:rsidR="00D504B1" w:rsidRDefault="00D504B1" w:rsidP="002F73D1">
      <w:pPr>
        <w:pStyle w:val="Sudong"/>
      </w:pPr>
      <w:r>
        <w:object w:dxaOrig="8596" w:dyaOrig="6811">
          <v:shape id="_x0000_i1051" type="#_x0000_t75" style="width:428.25pt;height:341.25pt" o:ole="">
            <v:imagedata r:id="rId133" o:title=""/>
          </v:shape>
          <o:OLEObject Type="Embed" ProgID="Visio.Drawing.15" ShapeID="_x0000_i1051" DrawAspect="Content" ObjectID="_1653987888" r:id="rId134"/>
        </w:object>
      </w:r>
    </w:p>
    <w:p w:rsidR="00D504B1" w:rsidRDefault="00D504B1" w:rsidP="004E47C9">
      <w:pPr>
        <w:pStyle w:val="Chuthich"/>
      </w:pPr>
      <w:bookmarkStart w:id="252" w:name="_Ref11121791"/>
      <w:bookmarkStart w:id="253" w:name="_Toc11123953"/>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8</w:t>
      </w:r>
      <w:r w:rsidR="00386DB0">
        <w:rPr>
          <w:noProof/>
        </w:rPr>
        <w:fldChar w:fldCharType="end"/>
      </w:r>
      <w:bookmarkEnd w:id="252"/>
      <w:r>
        <w:t xml:space="preserve"> Sơ đồ thuật toán xác định hệ số R</w:t>
      </w:r>
      <w:bookmarkEnd w:id="253"/>
    </w:p>
    <w:p w:rsidR="00D504B1" w:rsidRDefault="00D504B1" w:rsidP="00D504B1">
      <w:r>
        <w:t xml:space="preserve">Trong </w:t>
      </w:r>
      <w:r>
        <w:fldChar w:fldCharType="begin"/>
      </w:r>
      <w:r>
        <w:instrText xml:space="preserve"> REF _Ref11121791 \h </w:instrText>
      </w:r>
      <w:r>
        <w:fldChar w:fldCharType="separate"/>
      </w:r>
      <w:r w:rsidR="00FB01D0">
        <w:t xml:space="preserve">Hình </w:t>
      </w:r>
      <w:r w:rsidR="00FB01D0">
        <w:rPr>
          <w:noProof/>
        </w:rPr>
        <w:t>4</w:t>
      </w:r>
      <w:r w:rsidR="00FB01D0">
        <w:t>.</w:t>
      </w:r>
      <w:r w:rsidR="00FB01D0">
        <w:rPr>
          <w:noProof/>
        </w:rPr>
        <w:t>8</w:t>
      </w:r>
      <w:r>
        <w:fldChar w:fldCharType="end"/>
      </w:r>
      <w:r w:rsidR="004E76B7">
        <w:t xml:space="preserve"> thuật toán này được xây dựng trên android và được thực hiện trên một luồng song song</w:t>
      </w:r>
      <w:r w:rsidR="0044680F">
        <w:t xml:space="preserve"> với luồng chính đang vẽ hình từ</w:t>
      </w:r>
      <w:r w:rsidR="004E76B7">
        <w:t xml:space="preserve"> dữ liệu từ Bluetooth.</w:t>
      </w:r>
    </w:p>
    <w:p w:rsidR="004E079D" w:rsidRDefault="004E079D" w:rsidP="004E079D">
      <w:r>
        <w:t xml:space="preserve">Sau khi tính ra hệ số R, nồng độ SPO2 được tính dựa theo công thức (2.7) với A,B được chọn là </w:t>
      </w:r>
      <w:r w:rsidR="00BE387F">
        <w:t>120.12 và 12.537</w:t>
      </w:r>
      <w:r w:rsidR="000E70E9">
        <w:t>.</w:t>
      </w:r>
    </w:p>
    <w:p w:rsidR="000E70E9" w:rsidRDefault="000E70E9" w:rsidP="004E079D">
      <w:r>
        <w:t xml:space="preserve">Trong </w:t>
      </w:r>
      <w:r>
        <w:fldChar w:fldCharType="begin"/>
      </w:r>
      <w:r>
        <w:instrText xml:space="preserve"> REF _Ref11122526 \h </w:instrText>
      </w:r>
      <w:r>
        <w:fldChar w:fldCharType="separate"/>
      </w:r>
      <w:r w:rsidR="00FB01D0">
        <w:t xml:space="preserve">Hình </w:t>
      </w:r>
      <w:r w:rsidR="00FB01D0">
        <w:rPr>
          <w:noProof/>
        </w:rPr>
        <w:t>4</w:t>
      </w:r>
      <w:r w:rsidR="00FB01D0">
        <w:t>.</w:t>
      </w:r>
      <w:r w:rsidR="00FB01D0">
        <w:rPr>
          <w:noProof/>
        </w:rPr>
        <w:t>9</w:t>
      </w:r>
      <w:r>
        <w:fldChar w:fldCharType="end"/>
      </w:r>
      <w:r>
        <w:t xml:space="preserve"> là kết quả thử nghiệm của thiết bị được so sánh với máy </w:t>
      </w:r>
      <w:r w:rsidRPr="00E925B1">
        <w:t>Fingertip Pulse Oximeter iMedicare iOM-A3</w:t>
      </w:r>
      <w:r w:rsidR="006B7AA2">
        <w:t xml:space="preserve"> trong đó các dấu chấm xanh là kết quả SPO2 đo được của từ thiết bị của mình.</w:t>
      </w:r>
    </w:p>
    <w:p w:rsidR="004E079D" w:rsidRDefault="00BE387F" w:rsidP="004E079D">
      <w:r>
        <w:rPr>
          <w:noProof/>
        </w:rPr>
        <w:lastRenderedPageBreak/>
        <w:drawing>
          <wp:inline distT="0" distB="0" distL="0" distR="0" wp14:anchorId="01DB097C" wp14:editId="6DA54F82">
            <wp:extent cx="5514975" cy="2952750"/>
            <wp:effectExtent l="0" t="0" r="9525" b="0"/>
            <wp:docPr id="9553" name="Picture 9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514975" cy="2952750"/>
                    </a:xfrm>
                    <a:prstGeom prst="rect">
                      <a:avLst/>
                    </a:prstGeom>
                  </pic:spPr>
                </pic:pic>
              </a:graphicData>
            </a:graphic>
          </wp:inline>
        </w:drawing>
      </w:r>
    </w:p>
    <w:p w:rsidR="00590BD6" w:rsidRPr="00590BD6" w:rsidRDefault="00BE387F" w:rsidP="004E47C9">
      <w:pPr>
        <w:pStyle w:val="Chuthich"/>
      </w:pPr>
      <w:bookmarkStart w:id="254" w:name="_Ref11122526"/>
      <w:bookmarkStart w:id="255" w:name="_Toc11123954"/>
      <w:r>
        <w:t xml:space="preserve">Hình </w:t>
      </w:r>
      <w:r w:rsidR="00386DB0">
        <w:rPr>
          <w:noProof/>
        </w:rPr>
        <w:fldChar w:fldCharType="begin"/>
      </w:r>
      <w:r w:rsidR="00386DB0">
        <w:rPr>
          <w:noProof/>
        </w:rPr>
        <w:instrText xml:space="preserve"> STYLEREF 1 \s </w:instrText>
      </w:r>
      <w:r w:rsidR="00386DB0">
        <w:rPr>
          <w:noProof/>
        </w:rPr>
        <w:fldChar w:fldCharType="separate"/>
      </w:r>
      <w:r w:rsidR="00FB01D0">
        <w:rPr>
          <w:noProof/>
        </w:rPr>
        <w:t>4</w:t>
      </w:r>
      <w:r w:rsidR="00386DB0">
        <w:rPr>
          <w:noProof/>
        </w:rPr>
        <w:fldChar w:fldCharType="end"/>
      </w:r>
      <w:r w:rsidR="004179C1">
        <w:t>.</w:t>
      </w:r>
      <w:r w:rsidR="00386DB0">
        <w:rPr>
          <w:noProof/>
        </w:rPr>
        <w:fldChar w:fldCharType="begin"/>
      </w:r>
      <w:r w:rsidR="00386DB0">
        <w:rPr>
          <w:noProof/>
        </w:rPr>
        <w:instrText xml:space="preserve"> SEQ Hình \* ARABIC \s 1 </w:instrText>
      </w:r>
      <w:r w:rsidR="00386DB0">
        <w:rPr>
          <w:noProof/>
        </w:rPr>
        <w:fldChar w:fldCharType="separate"/>
      </w:r>
      <w:r w:rsidR="00FB01D0">
        <w:rPr>
          <w:noProof/>
        </w:rPr>
        <w:t>9</w:t>
      </w:r>
      <w:r w:rsidR="00386DB0">
        <w:rPr>
          <w:noProof/>
        </w:rPr>
        <w:fldChar w:fldCharType="end"/>
      </w:r>
      <w:bookmarkEnd w:id="254"/>
      <w:r>
        <w:t xml:space="preserve"> Đồ thị so sánh nồng độ oxy trong máu</w:t>
      </w:r>
      <w:r w:rsidR="00590BD6">
        <w:t xml:space="preserve"> giữa máy chuẩn và thiết bị</w:t>
      </w:r>
      <w:bookmarkEnd w:id="255"/>
    </w:p>
    <w:p w:rsidR="00AF0E25" w:rsidRDefault="00AF0E25" w:rsidP="00AF0E25">
      <w:pPr>
        <w:pStyle w:val="u2"/>
      </w:pPr>
      <w:bookmarkStart w:id="256" w:name="_Toc11123881"/>
      <w:r>
        <w:t>Kết luận</w:t>
      </w:r>
      <w:bookmarkEnd w:id="256"/>
    </w:p>
    <w:p w:rsidR="00AF0E25" w:rsidRPr="00AF0E25" w:rsidRDefault="00AF0E25" w:rsidP="00AF0E25">
      <w:pPr>
        <w:pStyle w:val="Sudong"/>
      </w:pPr>
      <w:r>
        <w:t>Như vậy, chương này đã trình bày những kết quả đạt được sau khi hoàn thành hệ thống. Tuy hệ thống sau khi hoàn thành so với mục tiêu đầu đặt ra vẫn còn nhiều hạn chế</w:t>
      </w:r>
      <w:r w:rsidR="00FF02E9">
        <w:t xml:space="preserve"> tuy nhiên</w:t>
      </w:r>
      <w:r w:rsidR="007479F8">
        <w:t xml:space="preserve"> </w:t>
      </w:r>
    </w:p>
    <w:p w:rsidR="00F97665" w:rsidRPr="00F97665" w:rsidRDefault="00F97665" w:rsidP="0091314A">
      <w:pPr>
        <w:pStyle w:val="Sudong"/>
      </w:pPr>
    </w:p>
    <w:p w:rsidR="00613AFD" w:rsidRDefault="00613AFD" w:rsidP="0091314A">
      <w:pPr>
        <w:pStyle w:val="Sudong"/>
        <w:rPr>
          <w:rFonts w:eastAsiaTheme="majorEastAsia" w:cstheme="majorBidi"/>
          <w:color w:val="000000" w:themeColor="text1"/>
          <w:sz w:val="32"/>
          <w:szCs w:val="26"/>
        </w:rPr>
      </w:pPr>
      <w:r>
        <w:br w:type="page"/>
      </w:r>
    </w:p>
    <w:p w:rsidR="00D123E2" w:rsidRDefault="002D5400" w:rsidP="009726C9">
      <w:pPr>
        <w:pStyle w:val="Tiuphu"/>
      </w:pPr>
      <w:bookmarkStart w:id="257" w:name="_Toc11123882"/>
      <w:r>
        <w:lastRenderedPageBreak/>
        <w:t>TỔNG KẾT</w:t>
      </w:r>
      <w:bookmarkEnd w:id="257"/>
    </w:p>
    <w:p w:rsidR="006C1A08" w:rsidRDefault="006702FA" w:rsidP="001240AF">
      <w:pPr>
        <w:spacing w:after="160"/>
      </w:pPr>
      <w:r>
        <w:t>Sau một thời gian làm đồ án tốt nghiệp, về cơ bản đồ án đã hoàn thành được một sản phẩm phần cứng</w:t>
      </w:r>
      <w:r w:rsidR="006C1A08">
        <w:t xml:space="preserve"> với những chức năng cơ bản được đặt ra: </w:t>
      </w:r>
    </w:p>
    <w:p w:rsidR="006C1A08" w:rsidRDefault="006C1A08" w:rsidP="00A90792">
      <w:pPr>
        <w:pStyle w:val="oancuaDanhsach"/>
        <w:numPr>
          <w:ilvl w:val="0"/>
          <w:numId w:val="36"/>
        </w:numPr>
      </w:pPr>
      <w:r>
        <w:t xml:space="preserve">Đo tín hiệu điện tim đồ sử dụng hai điện cực khô. </w:t>
      </w:r>
    </w:p>
    <w:p w:rsidR="001240AF" w:rsidRDefault="006C1A08" w:rsidP="00A90792">
      <w:pPr>
        <w:pStyle w:val="oancuaDanhsach"/>
        <w:numPr>
          <w:ilvl w:val="0"/>
          <w:numId w:val="36"/>
        </w:numPr>
      </w:pPr>
      <w:r>
        <w:t>Đo được nồng độ oxy trong máu.</w:t>
      </w:r>
    </w:p>
    <w:p w:rsidR="006C1A08" w:rsidRDefault="006C1A08" w:rsidP="00A90792">
      <w:pPr>
        <w:pStyle w:val="oancuaDanhsach"/>
        <w:numPr>
          <w:ilvl w:val="0"/>
          <w:numId w:val="36"/>
        </w:numPr>
      </w:pPr>
      <w:r>
        <w:t>Hoàn thành app hiển thị tín hiệu điện tim đồ và nồng độ oxy trong máu.</w:t>
      </w:r>
    </w:p>
    <w:p w:rsidR="006C1A08" w:rsidRPr="007B3A0B" w:rsidRDefault="006C1A08" w:rsidP="006C1A08">
      <w:r w:rsidRPr="007B3A0B">
        <w:t>Những gì chưa làm được trong dự án</w:t>
      </w:r>
      <w:r w:rsidR="007B3A0B" w:rsidRPr="007B3A0B">
        <w:t>:</w:t>
      </w:r>
    </w:p>
    <w:p w:rsidR="006C1A08" w:rsidRDefault="003A5C8E" w:rsidP="00A90792">
      <w:pPr>
        <w:pStyle w:val="oancuaDanhsach"/>
      </w:pPr>
      <w:r>
        <w:t xml:space="preserve">Chưa hoàn thành thuật toán phát hiện các thông số </w:t>
      </w:r>
      <w:r w:rsidR="002B0B89">
        <w:t>đặc trưng của điện tim đồ.</w:t>
      </w:r>
    </w:p>
    <w:p w:rsidR="002B0B89" w:rsidRDefault="002B0B89" w:rsidP="00A90792">
      <w:pPr>
        <w:pStyle w:val="oancuaDanhsach"/>
      </w:pPr>
      <w:r>
        <w:t xml:space="preserve">Chưa thể so sánh điện tim đồ đươc đo trên thiết bị </w:t>
      </w:r>
      <w:r w:rsidR="002D5400">
        <w:t>với các máy chuẩn trên thị trường để xác định độ chính xác.</w:t>
      </w:r>
    </w:p>
    <w:p w:rsidR="002D5400" w:rsidRDefault="002D5400" w:rsidP="00A90792">
      <w:pPr>
        <w:pStyle w:val="oancuaDanhsach"/>
      </w:pPr>
      <w:r>
        <w:t>Chưa thể tính toán được huyết áp không xâm lấn dựa vào</w:t>
      </w:r>
      <w:r w:rsidR="008F157C">
        <w:t xml:space="preserve"> ECG và tín hiệu PPG từ việc đo nồng độ oxy trong máu.</w:t>
      </w:r>
    </w:p>
    <w:p w:rsidR="007B3A0B" w:rsidRDefault="000F4148" w:rsidP="007B3A0B">
      <w:pPr>
        <w:rPr>
          <w:b/>
        </w:rPr>
      </w:pPr>
      <w:r>
        <w:rPr>
          <w:b/>
        </w:rPr>
        <w:t>H</w:t>
      </w:r>
      <w:r w:rsidR="007B3A0B" w:rsidRPr="007B3A0B">
        <w:rPr>
          <w:b/>
        </w:rPr>
        <w:t>ướng phát triển</w:t>
      </w:r>
    </w:p>
    <w:p w:rsidR="007B3A0B" w:rsidRDefault="000F4148" w:rsidP="007B3A0B">
      <w:r>
        <w:t>Hướng phát triển của dự án trong tương lai:</w:t>
      </w:r>
    </w:p>
    <w:p w:rsidR="000F4148" w:rsidRDefault="000F4148" w:rsidP="007B3A0B">
      <w:r>
        <w:t>Hoàn thiện các thuật toán tính toán các thông số đặc trưng của tín hiệu điện tim.</w:t>
      </w:r>
    </w:p>
    <w:p w:rsidR="006C1A08" w:rsidRDefault="000F4148" w:rsidP="008E5959">
      <w:r>
        <w:t>Phát triển trì tuệ nhân tạo tích hợp vào hệ thống để chẩn đoán bệnh dựa vào các thông số về tim mạch</w:t>
      </w:r>
      <w:r w:rsidR="00B92622">
        <w:t>.</w:t>
      </w:r>
    </w:p>
    <w:p w:rsidR="00BF4785" w:rsidRDefault="00BF4785" w:rsidP="0091314A">
      <w:pPr>
        <w:rPr>
          <w:rFonts w:eastAsiaTheme="majorEastAsia" w:cstheme="majorBidi"/>
          <w:color w:val="000000" w:themeColor="text1"/>
          <w:sz w:val="28"/>
          <w:szCs w:val="32"/>
        </w:rPr>
      </w:pPr>
      <w:r>
        <w:br w:type="page"/>
      </w:r>
    </w:p>
    <w:bookmarkStart w:id="258" w:name="_Toc11123883" w:displacedByCustomXml="next"/>
    <w:sdt>
      <w:sdtPr>
        <w:rPr>
          <w:rFonts w:eastAsia="Times New Roman" w:cs="Times New Roman"/>
          <w:b w:val="0"/>
          <w:color w:val="auto"/>
          <w:sz w:val="26"/>
          <w:szCs w:val="24"/>
        </w:rPr>
        <w:id w:val="-167559291"/>
        <w:docPartObj>
          <w:docPartGallery w:val="Bibliographies"/>
          <w:docPartUnique/>
        </w:docPartObj>
      </w:sdtPr>
      <w:sdtContent>
        <w:p w:rsidR="00451508" w:rsidRDefault="00451508" w:rsidP="00451508">
          <w:pPr>
            <w:pStyle w:val="u1"/>
            <w:numPr>
              <w:ilvl w:val="0"/>
              <w:numId w:val="0"/>
            </w:numPr>
            <w:ind w:left="3060"/>
            <w:jc w:val="both"/>
          </w:pPr>
          <w:r>
            <w:t>DANH MỤC TÀI LIỆU THAM KHẢO</w:t>
          </w:r>
          <w:bookmarkEnd w:id="258"/>
        </w:p>
        <w:sdt>
          <w:sdtPr>
            <w:id w:val="111145805"/>
            <w:bibliography/>
          </w:sdtPr>
          <w:sdtContent>
            <w:p w:rsidR="00451508" w:rsidRDefault="00451508" w:rsidP="0084622D">
              <w:pPr>
                <w:ind w:firstLine="0"/>
                <w:rPr>
                  <w:rFonts w:asciiTheme="minorHAnsi" w:eastAsia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43"/>
                <w:gridCol w:w="8262"/>
              </w:tblGrid>
              <w:tr w:rsidR="00451508">
                <w:trPr>
                  <w:divId w:val="153223469"/>
                  <w:tblCellSpacing w:w="15" w:type="dxa"/>
                </w:trPr>
                <w:tc>
                  <w:tcPr>
                    <w:tcW w:w="50" w:type="pct"/>
                    <w:hideMark/>
                  </w:tcPr>
                  <w:p w:rsidR="00451508" w:rsidRDefault="00451508">
                    <w:pPr>
                      <w:pStyle w:val="DanhmucTailiuThamkhao"/>
                      <w:rPr>
                        <w:noProof/>
                        <w:sz w:val="24"/>
                      </w:rPr>
                    </w:pPr>
                    <w:r>
                      <w:rPr>
                        <w:noProof/>
                      </w:rPr>
                      <w:t xml:space="preserve">[1] </w:t>
                    </w:r>
                  </w:p>
                </w:tc>
                <w:tc>
                  <w:tcPr>
                    <w:tcW w:w="0" w:type="auto"/>
                    <w:hideMark/>
                  </w:tcPr>
                  <w:p w:rsidR="00451508" w:rsidRDefault="00451508" w:rsidP="00451508">
                    <w:pPr>
                      <w:pStyle w:val="DanhmucTailiuThamkhao"/>
                      <w:ind w:firstLine="0"/>
                      <w:jc w:val="left"/>
                      <w:rPr>
                        <w:noProof/>
                      </w:rPr>
                    </w:pPr>
                    <w:r>
                      <w:rPr>
                        <w:noProof/>
                      </w:rPr>
                      <w:t xml:space="preserve">M. M. P. Darwin Labarthe, "A Training Manual for Preventing Heart and Stroke," in </w:t>
                    </w:r>
                    <w:r>
                      <w:rPr>
                        <w:i/>
                        <w:iCs/>
                        <w:noProof/>
                      </w:rPr>
                      <w:t>U.S Department of Health and Human Services Centers for</w:t>
                    </w:r>
                    <w:r>
                      <w:rPr>
                        <w:noProof/>
                      </w:rPr>
                      <w:t xml:space="preserve">, 2001.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 </w:t>
                    </w:r>
                  </w:p>
                </w:tc>
                <w:tc>
                  <w:tcPr>
                    <w:tcW w:w="0" w:type="auto"/>
                    <w:hideMark/>
                  </w:tcPr>
                  <w:p w:rsidR="00451508" w:rsidRDefault="00451508" w:rsidP="00451508">
                    <w:pPr>
                      <w:pStyle w:val="DanhmucTailiuThamkhao"/>
                      <w:ind w:firstLine="87"/>
                      <w:jc w:val="left"/>
                      <w:rPr>
                        <w:noProof/>
                      </w:rPr>
                    </w:pPr>
                    <w:r>
                      <w:rPr>
                        <w:noProof/>
                      </w:rPr>
                      <w:t>1 5 2019. [Online]. Available: http://www.duocphamvinhgia.vn/dot-quy-nguyen-nhan-hang-dau-gay-tan-tat/.</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3] </w:t>
                    </w:r>
                  </w:p>
                </w:tc>
                <w:tc>
                  <w:tcPr>
                    <w:tcW w:w="0" w:type="auto"/>
                    <w:hideMark/>
                  </w:tcPr>
                  <w:p w:rsidR="00451508" w:rsidRDefault="00451508" w:rsidP="00451508">
                    <w:pPr>
                      <w:pStyle w:val="DanhmucTailiuThamkhao"/>
                      <w:ind w:firstLine="0"/>
                      <w:jc w:val="left"/>
                      <w:rPr>
                        <w:noProof/>
                      </w:rPr>
                    </w:pPr>
                    <w:r>
                      <w:rPr>
                        <w:noProof/>
                      </w:rPr>
                      <w:t xml:space="preserve">J. G. W. NITHIS V.THAKOR, "Ground-Free ECG Recording with Two Electrodes," </w:t>
                    </w:r>
                    <w:r>
                      <w:rPr>
                        <w:i/>
                        <w:iCs/>
                        <w:noProof/>
                      </w:rPr>
                      <w:t xml:space="preserve">IEEE TRANSACTIONS ON BIOMEDICAL ENGINEERING, </w:t>
                    </w:r>
                    <w:r>
                      <w:rPr>
                        <w:noProof/>
                      </w:rPr>
                      <w:t xml:space="preserve">vol. BME 27, 1980.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4] </w:t>
                    </w:r>
                  </w:p>
                </w:tc>
                <w:tc>
                  <w:tcPr>
                    <w:tcW w:w="0" w:type="auto"/>
                    <w:hideMark/>
                  </w:tcPr>
                  <w:p w:rsidR="00451508" w:rsidRDefault="00451508" w:rsidP="00451508">
                    <w:pPr>
                      <w:pStyle w:val="DanhmucTailiuThamkhao"/>
                      <w:ind w:firstLine="0"/>
                      <w:jc w:val="left"/>
                      <w:rPr>
                        <w:noProof/>
                      </w:rPr>
                    </w:pPr>
                    <w:r>
                      <w:rPr>
                        <w:noProof/>
                      </w:rPr>
                      <w:t>N. V. T. Đỗ Hạnh Hoa, "Thiết kế thuật toán lọc nhiễu và ước lượng các tham số cho tín hiệu điện tim," Đại Học Bách Khoa, Ha Noi, 2016.</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5] </w:t>
                    </w:r>
                  </w:p>
                </w:tc>
                <w:tc>
                  <w:tcPr>
                    <w:tcW w:w="0" w:type="auto"/>
                    <w:hideMark/>
                  </w:tcPr>
                  <w:p w:rsidR="00451508" w:rsidRDefault="00451508" w:rsidP="00451508">
                    <w:pPr>
                      <w:pStyle w:val="DanhmucTailiuThamkhao"/>
                      <w:ind w:firstLine="0"/>
                      <w:jc w:val="left"/>
                      <w:rPr>
                        <w:noProof/>
                      </w:rPr>
                    </w:pPr>
                    <w:r>
                      <w:rPr>
                        <w:noProof/>
                      </w:rPr>
                      <w:t>T. L. C. Tấn, "Đại cương về ECG," Đại học y khoa Phạm Ngọc Thạch, Tp Hồ Chí Minh, 2014.</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6] </w:t>
                    </w:r>
                  </w:p>
                </w:tc>
                <w:tc>
                  <w:tcPr>
                    <w:tcW w:w="0" w:type="auto"/>
                    <w:hideMark/>
                  </w:tcPr>
                  <w:p w:rsidR="00451508" w:rsidRDefault="00451508" w:rsidP="00451508">
                    <w:pPr>
                      <w:pStyle w:val="DanhmucTailiuThamkhao"/>
                      <w:ind w:firstLine="0"/>
                      <w:jc w:val="left"/>
                      <w:rPr>
                        <w:noProof/>
                      </w:rPr>
                    </w:pPr>
                    <w:r>
                      <w:rPr>
                        <w:noProof/>
                      </w:rPr>
                      <w:t>L. Bình, 11 3 2018. [Online]. Available: https://techwear.vn/spo2-la-gi-tai-sao-chi-so-spo2-lai-quan-trong-voi-co-the.</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7] </w:t>
                    </w:r>
                  </w:p>
                </w:tc>
                <w:tc>
                  <w:tcPr>
                    <w:tcW w:w="0" w:type="auto"/>
                    <w:hideMark/>
                  </w:tcPr>
                  <w:p w:rsidR="00451508" w:rsidRDefault="00451508" w:rsidP="00451508">
                    <w:pPr>
                      <w:pStyle w:val="DanhmucTailiuThamkhao"/>
                      <w:ind w:firstLine="0"/>
                      <w:jc w:val="left"/>
                      <w:rPr>
                        <w:noProof/>
                      </w:rPr>
                    </w:pPr>
                    <w:r>
                      <w:rPr>
                        <w:noProof/>
                      </w:rPr>
                      <w:t xml:space="preserve">R. Pittman, "Oxygen Transport in the Microcirculation and Its Regulation," in </w:t>
                    </w:r>
                    <w:r>
                      <w:rPr>
                        <w:i/>
                        <w:iCs/>
                        <w:noProof/>
                      </w:rPr>
                      <w:t>Microcirculation</w:t>
                    </w:r>
                    <w:r>
                      <w:rPr>
                        <w:noProof/>
                      </w:rPr>
                      <w:t xml:space="preserve">, Chicago, 2013.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8] </w:t>
                    </w:r>
                  </w:p>
                </w:tc>
                <w:tc>
                  <w:tcPr>
                    <w:tcW w:w="0" w:type="auto"/>
                    <w:hideMark/>
                  </w:tcPr>
                  <w:p w:rsidR="00451508" w:rsidRDefault="00451508" w:rsidP="00451508">
                    <w:pPr>
                      <w:pStyle w:val="DanhmucTailiuThamkhao"/>
                      <w:ind w:firstLine="0"/>
                      <w:jc w:val="left"/>
                      <w:rPr>
                        <w:noProof/>
                      </w:rPr>
                    </w:pPr>
                    <w:r>
                      <w:rPr>
                        <w:noProof/>
                      </w:rPr>
                      <w:t xml:space="preserve">R. M. A. E. Jedari, "Two-Electrode ECG Measurement Circuit Using a Feed Forward CMRR Enhancement Method," in </w:t>
                    </w:r>
                    <w:r>
                      <w:rPr>
                        <w:i/>
                        <w:iCs/>
                        <w:noProof/>
                      </w:rPr>
                      <w:t>CCECE</w:t>
                    </w:r>
                    <w:r>
                      <w:rPr>
                        <w:noProof/>
                      </w:rPr>
                      <w:t xml:space="preserve">, Canada, 2017.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9] </w:t>
                    </w:r>
                  </w:p>
                </w:tc>
                <w:tc>
                  <w:tcPr>
                    <w:tcW w:w="0" w:type="auto"/>
                    <w:hideMark/>
                  </w:tcPr>
                  <w:p w:rsidR="00451508" w:rsidRDefault="00451508" w:rsidP="00451508">
                    <w:pPr>
                      <w:pStyle w:val="DanhmucTailiuThamkhao"/>
                      <w:ind w:firstLine="0"/>
                      <w:jc w:val="left"/>
                      <w:rPr>
                        <w:noProof/>
                      </w:rPr>
                    </w:pPr>
                    <w:r>
                      <w:rPr>
                        <w:noProof/>
                      </w:rPr>
                      <w:t xml:space="preserve">J. G. W. NITISH V. THAKOR, "Ground-Free ECG Recording with Two Electrodes," </w:t>
                    </w:r>
                    <w:r>
                      <w:rPr>
                        <w:i/>
                        <w:iCs/>
                        <w:noProof/>
                      </w:rPr>
                      <w:t xml:space="preserve">IEEE TRANSACTIONS ON BIOMEDICAL ENGINEERING, </w:t>
                    </w:r>
                    <w:r>
                      <w:rPr>
                        <w:noProof/>
                      </w:rPr>
                      <w:t xml:space="preserve">vol. BME_27, no. 12, pp. 699-704, 1980.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0] </w:t>
                    </w:r>
                  </w:p>
                </w:tc>
                <w:tc>
                  <w:tcPr>
                    <w:tcW w:w="0" w:type="auto"/>
                    <w:hideMark/>
                  </w:tcPr>
                  <w:p w:rsidR="00451508" w:rsidRDefault="00451508" w:rsidP="00451508">
                    <w:pPr>
                      <w:pStyle w:val="DanhmucTailiuThamkhao"/>
                      <w:ind w:firstLine="0"/>
                      <w:rPr>
                        <w:noProof/>
                      </w:rPr>
                    </w:pPr>
                    <w:r>
                      <w:rPr>
                        <w:noProof/>
                      </w:rPr>
                      <w:t xml:space="preserve">T. N. Dobromir Petkov Dobrev, "Bootstrapped two-electrode biosignal amplifier," </w:t>
                    </w:r>
                    <w:r>
                      <w:rPr>
                        <w:i/>
                        <w:iCs/>
                        <w:noProof/>
                      </w:rPr>
                      <w:t xml:space="preserve">Med Biol Eng Comput, </w:t>
                    </w:r>
                    <w:r>
                      <w:rPr>
                        <w:noProof/>
                      </w:rPr>
                      <w:t xml:space="preserve">no. 46, pp. 613-619, 2008. </w:t>
                    </w:r>
                  </w:p>
                </w:tc>
              </w:tr>
              <w:tr w:rsidR="00451508">
                <w:trPr>
                  <w:divId w:val="153223469"/>
                  <w:tblCellSpacing w:w="15" w:type="dxa"/>
                </w:trPr>
                <w:tc>
                  <w:tcPr>
                    <w:tcW w:w="50" w:type="pct"/>
                    <w:hideMark/>
                  </w:tcPr>
                  <w:p w:rsidR="00451508" w:rsidRDefault="00451508">
                    <w:pPr>
                      <w:pStyle w:val="DanhmucTailiuThamkhao"/>
                      <w:rPr>
                        <w:noProof/>
                      </w:rPr>
                    </w:pPr>
                    <w:r>
                      <w:rPr>
                        <w:noProof/>
                      </w:rPr>
                      <w:lastRenderedPageBreak/>
                      <w:t xml:space="preserve">[11] </w:t>
                    </w:r>
                  </w:p>
                </w:tc>
                <w:tc>
                  <w:tcPr>
                    <w:tcW w:w="0" w:type="auto"/>
                    <w:hideMark/>
                  </w:tcPr>
                  <w:p w:rsidR="00451508" w:rsidRDefault="00451508" w:rsidP="00451508">
                    <w:pPr>
                      <w:pStyle w:val="DanhmucTailiuThamkhao"/>
                      <w:ind w:firstLine="0"/>
                      <w:jc w:val="left"/>
                      <w:rPr>
                        <w:noProof/>
                      </w:rPr>
                    </w:pPr>
                    <w:r>
                      <w:rPr>
                        <w:noProof/>
                      </w:rPr>
                      <w:t xml:space="preserve">H. D. H. Tai Le, "A Low Cost Mobile ECG Monitoring Device Using Two Dry Electrode," in </w:t>
                    </w:r>
                    <w:r>
                      <w:rPr>
                        <w:i/>
                        <w:iCs/>
                        <w:noProof/>
                      </w:rPr>
                      <w:t>ICCE</w:t>
                    </w:r>
                    <w:r>
                      <w:rPr>
                        <w:noProof/>
                      </w:rPr>
                      <w:t xml:space="preserve">, Viet Nam, 2016.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2] </w:t>
                    </w:r>
                  </w:p>
                </w:tc>
                <w:tc>
                  <w:tcPr>
                    <w:tcW w:w="0" w:type="auto"/>
                    <w:hideMark/>
                  </w:tcPr>
                  <w:p w:rsidR="00451508" w:rsidRDefault="00451508" w:rsidP="00451508">
                    <w:pPr>
                      <w:pStyle w:val="DanhmucTailiuThamkhao"/>
                      <w:ind w:firstLine="0"/>
                      <w:jc w:val="left"/>
                      <w:rPr>
                        <w:noProof/>
                      </w:rPr>
                    </w:pPr>
                    <w:r>
                      <w:rPr>
                        <w:noProof/>
                      </w:rPr>
                      <w:t xml:space="preserve">B. G. A. B. a. M. K. M. Ajith K. G.1, "INTEGRATION OF LOW COST SpO2 SENSOR IN A WEARABLE MONITOR," </w:t>
                    </w:r>
                    <w:r>
                      <w:rPr>
                        <w:i/>
                        <w:iCs/>
                        <w:noProof/>
                      </w:rPr>
                      <w:t xml:space="preserve">ARPN Journal of Engineering and Applied Sciences, </w:t>
                    </w:r>
                    <w:r>
                      <w:rPr>
                        <w:noProof/>
                      </w:rPr>
                      <w:t xml:space="preserve">vol. 10, no. 17, pp. 7553-7559, 2015.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3] </w:t>
                    </w:r>
                  </w:p>
                </w:tc>
                <w:tc>
                  <w:tcPr>
                    <w:tcW w:w="0" w:type="auto"/>
                    <w:hideMark/>
                  </w:tcPr>
                  <w:p w:rsidR="00451508" w:rsidRDefault="00451508" w:rsidP="00451508">
                    <w:pPr>
                      <w:pStyle w:val="DanhmucTailiuThamkhao"/>
                      <w:ind w:firstLine="0"/>
                      <w:jc w:val="left"/>
                      <w:rPr>
                        <w:noProof/>
                      </w:rPr>
                    </w:pPr>
                    <w:r>
                      <w:rPr>
                        <w:noProof/>
                      </w:rPr>
                      <w:t xml:space="preserve">O. G. Zehava Ovadia-Blechman1*, "The Feasibility of Flat, Portable and Wireless Device for Non-Invasive Peripheral Oxygenation Measurement over the Entire Body," </w:t>
                    </w:r>
                    <w:r>
                      <w:rPr>
                        <w:i/>
                        <w:iCs/>
                        <w:noProof/>
                      </w:rPr>
                      <w:t xml:space="preserve">J. Biomedical Science and Engineering, </w:t>
                    </w:r>
                    <w:r>
                      <w:rPr>
                        <w:noProof/>
                      </w:rPr>
                      <w:t xml:space="preserve">vol. 9, pp. 147-159, 2016.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4] </w:t>
                    </w:r>
                  </w:p>
                </w:tc>
                <w:tc>
                  <w:tcPr>
                    <w:tcW w:w="0" w:type="auto"/>
                    <w:hideMark/>
                  </w:tcPr>
                  <w:p w:rsidR="00451508" w:rsidRDefault="00451508" w:rsidP="00451508">
                    <w:pPr>
                      <w:pStyle w:val="DanhmucTailiuThamkhao"/>
                      <w:ind w:hanging="3"/>
                      <w:jc w:val="left"/>
                      <w:rPr>
                        <w:noProof/>
                      </w:rPr>
                    </w:pPr>
                    <w:r>
                      <w:rPr>
                        <w:noProof/>
                      </w:rPr>
                      <w:t xml:space="preserve">V. Đ. H. Đặng Xuân Kiên, "HIẾT KẾ HỆ THỐNG THU THẬP, PHÂN TÍCH VÀ XỬ LÝ TÍN HIỆU ĐIỆN TIM DI ĐỘNG PHOTOPLETHYSMOGRAPHY (PPG) DỰA TRÊN HỆ ĐIỀU HÀNH ANDROID," </w:t>
                    </w:r>
                    <w:r>
                      <w:rPr>
                        <w:i/>
                        <w:iCs/>
                        <w:noProof/>
                      </w:rPr>
                      <w:t xml:space="preserve">Journal of Transportation Science and Technology, </w:t>
                    </w:r>
                    <w:r>
                      <w:rPr>
                        <w:noProof/>
                      </w:rPr>
                      <w:t xml:space="preserve">vol. 18, pp. 22-26, 2016.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5] </w:t>
                    </w:r>
                  </w:p>
                </w:tc>
                <w:tc>
                  <w:tcPr>
                    <w:tcW w:w="0" w:type="auto"/>
                    <w:hideMark/>
                  </w:tcPr>
                  <w:p w:rsidR="00451508" w:rsidRDefault="00451508" w:rsidP="00451508">
                    <w:pPr>
                      <w:pStyle w:val="DanhmucTailiuThamkhao"/>
                      <w:ind w:firstLine="0"/>
                      <w:jc w:val="left"/>
                      <w:rPr>
                        <w:noProof/>
                      </w:rPr>
                    </w:pPr>
                    <w:r>
                      <w:rPr>
                        <w:noProof/>
                      </w:rPr>
                      <w:t>S. Phenom, "https://www.plm.automation.siemens.com/global/fr/," Siemens, 28 8 2018. [Online]. Available: https://community.plm.automation.siemens.com/t5/Testing-Knowledge-Base/Introduction-to-Filters-FIR-versus-IIR/ta-p/520959. [Accessed 20 4 2019].</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6] </w:t>
                    </w:r>
                  </w:p>
                </w:tc>
                <w:tc>
                  <w:tcPr>
                    <w:tcW w:w="0" w:type="auto"/>
                    <w:hideMark/>
                  </w:tcPr>
                  <w:p w:rsidR="00451508" w:rsidRDefault="00451508" w:rsidP="00451508">
                    <w:pPr>
                      <w:pStyle w:val="DanhmucTailiuThamkhao"/>
                      <w:ind w:firstLine="87"/>
                      <w:jc w:val="left"/>
                      <w:rPr>
                        <w:noProof/>
                      </w:rPr>
                    </w:pPr>
                    <w:r>
                      <w:rPr>
                        <w:noProof/>
                      </w:rPr>
                      <w:t>B. Crabtree, 28 8 2015. [Online]. Available: https://www.allaboutcircuits.com/technical-articles/practical-uses-of-instrumentation-amplifiers/. [Accessed 18 4 2019].</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7] </w:t>
                    </w:r>
                  </w:p>
                </w:tc>
                <w:tc>
                  <w:tcPr>
                    <w:tcW w:w="0" w:type="auto"/>
                    <w:hideMark/>
                  </w:tcPr>
                  <w:p w:rsidR="00451508" w:rsidRDefault="00451508" w:rsidP="00451508">
                    <w:pPr>
                      <w:pStyle w:val="DanhmucTailiuThamkhao"/>
                      <w:ind w:firstLine="0"/>
                      <w:jc w:val="left"/>
                      <w:rPr>
                        <w:noProof/>
                      </w:rPr>
                    </w:pPr>
                    <w:r>
                      <w:rPr>
                        <w:noProof/>
                      </w:rPr>
                      <w:t>O. Horyachyy, "Comparison of Wireless Communication used in a Smart Home," Faculty of Computing Blekinge Institute of Technology, Sweden, 2017.</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18] </w:t>
                    </w:r>
                  </w:p>
                </w:tc>
                <w:tc>
                  <w:tcPr>
                    <w:tcW w:w="0" w:type="auto"/>
                    <w:hideMark/>
                  </w:tcPr>
                  <w:p w:rsidR="00451508" w:rsidRDefault="00451508" w:rsidP="00451508">
                    <w:pPr>
                      <w:pStyle w:val="DanhmucTailiuThamkhao"/>
                      <w:ind w:firstLine="0"/>
                      <w:jc w:val="left"/>
                      <w:rPr>
                        <w:noProof/>
                      </w:rPr>
                    </w:pPr>
                    <w:r>
                      <w:rPr>
                        <w:noProof/>
                      </w:rPr>
                      <w:t>"vngiotlab," [Online]. Available: https://vngiotlab.github.io/vbluno/vi/mydoc_ble_vi.html#gatt-services-and-characteristics. [Accessed 13 5 2019].</w:t>
                    </w:r>
                  </w:p>
                </w:tc>
              </w:tr>
              <w:tr w:rsidR="00451508">
                <w:trPr>
                  <w:divId w:val="153223469"/>
                  <w:tblCellSpacing w:w="15" w:type="dxa"/>
                </w:trPr>
                <w:tc>
                  <w:tcPr>
                    <w:tcW w:w="50" w:type="pct"/>
                    <w:hideMark/>
                  </w:tcPr>
                  <w:p w:rsidR="00451508" w:rsidRDefault="00451508">
                    <w:pPr>
                      <w:pStyle w:val="DanhmucTailiuThamkhao"/>
                      <w:rPr>
                        <w:noProof/>
                      </w:rPr>
                    </w:pPr>
                    <w:r>
                      <w:rPr>
                        <w:noProof/>
                      </w:rPr>
                      <w:lastRenderedPageBreak/>
                      <w:t xml:space="preserve">[19] </w:t>
                    </w:r>
                  </w:p>
                </w:tc>
                <w:tc>
                  <w:tcPr>
                    <w:tcW w:w="0" w:type="auto"/>
                    <w:hideMark/>
                  </w:tcPr>
                  <w:p w:rsidR="00451508" w:rsidRDefault="00451508" w:rsidP="00451508">
                    <w:pPr>
                      <w:pStyle w:val="DanhmucTailiuThamkhao"/>
                      <w:ind w:firstLine="0"/>
                      <w:jc w:val="left"/>
                      <w:rPr>
                        <w:noProof/>
                      </w:rPr>
                    </w:pPr>
                    <w:r>
                      <w:rPr>
                        <w:noProof/>
                      </w:rPr>
                      <w:t>Matlab, "www.mathworks.com," Matlab, 3 2 2006. [Online]. Available: https://www.mathworks.com/help/signal/ref/butter.html. [Accessed 19 5 2019].</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0] </w:t>
                    </w:r>
                  </w:p>
                </w:tc>
                <w:tc>
                  <w:tcPr>
                    <w:tcW w:w="0" w:type="auto"/>
                    <w:hideMark/>
                  </w:tcPr>
                  <w:p w:rsidR="00451508" w:rsidRDefault="00451508" w:rsidP="00451508">
                    <w:pPr>
                      <w:pStyle w:val="DanhmucTailiuThamkhao"/>
                      <w:ind w:firstLine="87"/>
                      <w:jc w:val="left"/>
                      <w:rPr>
                        <w:noProof/>
                      </w:rPr>
                    </w:pPr>
                    <w:r>
                      <w:rPr>
                        <w:noProof/>
                      </w:rPr>
                      <w:t>[Online]. Available: https://www.alivecor.com/how-it-works/.</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1] </w:t>
                    </w:r>
                  </w:p>
                </w:tc>
                <w:tc>
                  <w:tcPr>
                    <w:tcW w:w="0" w:type="auto"/>
                    <w:hideMark/>
                  </w:tcPr>
                  <w:p w:rsidR="00451508" w:rsidRDefault="00451508" w:rsidP="00451508">
                    <w:pPr>
                      <w:pStyle w:val="DanhmucTailiuThamkhao"/>
                      <w:ind w:firstLine="87"/>
                      <w:jc w:val="left"/>
                      <w:rPr>
                        <w:noProof/>
                      </w:rPr>
                    </w:pPr>
                    <w:r>
                      <w:rPr>
                        <w:noProof/>
                      </w:rPr>
                      <w:t>[Online]. Available: https://www.ndsu.edu/pubweb/~grier/Comparison-handheld-ECG-EKG.html.</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2] </w:t>
                    </w:r>
                  </w:p>
                </w:tc>
                <w:tc>
                  <w:tcPr>
                    <w:tcW w:w="0" w:type="auto"/>
                    <w:hideMark/>
                  </w:tcPr>
                  <w:p w:rsidR="00451508" w:rsidRDefault="00451508" w:rsidP="00451508">
                    <w:pPr>
                      <w:pStyle w:val="DanhmucTailiuThamkhao"/>
                      <w:ind w:firstLine="0"/>
                      <w:jc w:val="left"/>
                      <w:rPr>
                        <w:noProof/>
                      </w:rPr>
                    </w:pPr>
                    <w:r>
                      <w:rPr>
                        <w:noProof/>
                      </w:rPr>
                      <w:t>[Online]. Available: https://www.theheartcheck.com/about.html.</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3] </w:t>
                    </w:r>
                  </w:p>
                </w:tc>
                <w:tc>
                  <w:tcPr>
                    <w:tcW w:w="0" w:type="auto"/>
                    <w:hideMark/>
                  </w:tcPr>
                  <w:p w:rsidR="00451508" w:rsidRDefault="00451508" w:rsidP="00451508">
                    <w:pPr>
                      <w:pStyle w:val="DanhmucTailiuThamkhao"/>
                      <w:ind w:firstLine="0"/>
                      <w:jc w:val="left"/>
                      <w:rPr>
                        <w:noProof/>
                      </w:rPr>
                    </w:pPr>
                    <w:r>
                      <w:rPr>
                        <w:noProof/>
                      </w:rPr>
                      <w:t xml:space="preserve">R. R. Esrafil Jeradi, "Two-Electrode ECG Measurement Circuit Using a Feed Forward CMRR Enhancement Method," in </w:t>
                    </w:r>
                    <w:r>
                      <w:rPr>
                        <w:i/>
                        <w:iCs/>
                        <w:noProof/>
                      </w:rPr>
                      <w:t>Electrical and Computer Engineering</w:t>
                    </w:r>
                    <w:r>
                      <w:rPr>
                        <w:noProof/>
                      </w:rPr>
                      <w:t xml:space="preserve">, Canada, 2017. </w:t>
                    </w:r>
                  </w:p>
                </w:tc>
              </w:tr>
              <w:tr w:rsidR="00451508">
                <w:trPr>
                  <w:divId w:val="153223469"/>
                  <w:tblCellSpacing w:w="15" w:type="dxa"/>
                </w:trPr>
                <w:tc>
                  <w:tcPr>
                    <w:tcW w:w="50" w:type="pct"/>
                    <w:hideMark/>
                  </w:tcPr>
                  <w:p w:rsidR="00451508" w:rsidRDefault="00451508">
                    <w:pPr>
                      <w:pStyle w:val="DanhmucTailiuThamkhao"/>
                      <w:rPr>
                        <w:noProof/>
                      </w:rPr>
                    </w:pPr>
                    <w:r>
                      <w:rPr>
                        <w:noProof/>
                      </w:rPr>
                      <w:t xml:space="preserve">[24] </w:t>
                    </w:r>
                  </w:p>
                </w:tc>
                <w:tc>
                  <w:tcPr>
                    <w:tcW w:w="0" w:type="auto"/>
                    <w:hideMark/>
                  </w:tcPr>
                  <w:p w:rsidR="00451508" w:rsidRDefault="00451508" w:rsidP="00451508">
                    <w:pPr>
                      <w:pStyle w:val="DanhmucTailiuThamkhao"/>
                      <w:ind w:firstLine="0"/>
                      <w:jc w:val="left"/>
                      <w:rPr>
                        <w:noProof/>
                      </w:rPr>
                    </w:pPr>
                    <w:r>
                      <w:rPr>
                        <w:noProof/>
                      </w:rPr>
                      <w:t>S. Phenom, "www.siemens.com," Siemens, 29 8 2018. [Online]. Available: https://community.plm.automation.siemens.com/t5/Testing-Knowledge-Base/Introduction-to-Filters-FIR-versus-IIR/ta-p/520959. [Accessed 20 4 2019].</w:t>
                    </w:r>
                  </w:p>
                </w:tc>
              </w:tr>
            </w:tbl>
            <w:p w:rsidR="00451508" w:rsidRDefault="00451508">
              <w:pPr>
                <w:divId w:val="153223469"/>
                <w:rPr>
                  <w:noProof/>
                </w:rPr>
              </w:pPr>
            </w:p>
            <w:p w:rsidR="00451508" w:rsidRDefault="00451508">
              <w:r>
                <w:rPr>
                  <w:b/>
                  <w:bCs/>
                  <w:noProof/>
                </w:rPr>
                <w:fldChar w:fldCharType="end"/>
              </w:r>
            </w:p>
          </w:sdtContent>
        </w:sdt>
      </w:sdtContent>
    </w:sdt>
    <w:p w:rsidR="00B92622" w:rsidRDefault="00451508">
      <w:pPr>
        <w:spacing w:before="0" w:after="160" w:line="259" w:lineRule="auto"/>
        <w:ind w:firstLine="0"/>
        <w:jc w:val="left"/>
      </w:pPr>
      <w:r>
        <w:br w:type="column"/>
      </w:r>
    </w:p>
    <w:p w:rsidR="00BF4785" w:rsidRDefault="00BF4785" w:rsidP="009726C9">
      <w:pPr>
        <w:pStyle w:val="Tiuphu"/>
      </w:pPr>
      <w:bookmarkStart w:id="259" w:name="_Toc8336777"/>
      <w:bookmarkStart w:id="260" w:name="_Toc8337053"/>
      <w:bookmarkStart w:id="261" w:name="_Toc8337223"/>
      <w:bookmarkStart w:id="262" w:name="_Toc11123884"/>
      <w:r>
        <w:t>PHỤ LỤC</w:t>
      </w:r>
      <w:bookmarkEnd w:id="259"/>
      <w:bookmarkEnd w:id="260"/>
      <w:bookmarkEnd w:id="261"/>
      <w:bookmarkEnd w:id="262"/>
    </w:p>
    <w:p w:rsidR="00A2417E" w:rsidRDefault="00A2417E" w:rsidP="00A2417E">
      <w:r>
        <w:t>Các phần mềm dùng trong quá trình hoàn thành đồ án</w:t>
      </w:r>
    </w:p>
    <w:p w:rsidR="00A2417E" w:rsidRDefault="00A2417E" w:rsidP="00A2417E">
      <w:r>
        <w:t xml:space="preserve">Phần mềm thiết kế mạch tự </w:t>
      </w:r>
      <w:r w:rsidRPr="00A2417E">
        <w:rPr>
          <w:b/>
        </w:rPr>
        <w:t>động Altium Designer 2018</w:t>
      </w:r>
      <w:r>
        <w:t xml:space="preserve"> là một môi trường thiết kế điện tử đồng nhất, tích hợp cả thiết kế nguyên lý, thiết kế mạch in PCB, lập trình hệ thống nhúng và FPGA</w:t>
      </w:r>
    </w:p>
    <w:p w:rsidR="00A2417E" w:rsidRPr="00A2417E" w:rsidRDefault="00A2417E" w:rsidP="00A2417E">
      <w:pPr>
        <w:rPr>
          <w:szCs w:val="26"/>
          <w:shd w:val="clear" w:color="auto" w:fill="FFFFFF"/>
        </w:rPr>
      </w:pPr>
      <w:r w:rsidRPr="00A2417E">
        <w:t>Giao diện thiết kế, quản lý và chỉnh sửa thân thiện, dễ dàng biên dịch, quản lý file, quản lý phiên bản cho các tài liệu thiết kế. Hỗ trợ mạnh mẽ cho việc thiết kế tự động, đi dây tự động theo thuật toán tối ưu, phân tích lắp ráp linh kiện. Hỗ trợ việc tìm các giải pháp thiết kế hoặc chỉnh sửa mạch, linh kiện, netlist có sẵn từ trước theo các tham số mới. Hệ thống linh kiện phong phú chi tiết và hoàn chỉnh bao gồm tất cả các linh kiện nhúng, số, tương tự</w:t>
      </w:r>
      <w:r w:rsidRPr="00A2417E">
        <w:rPr>
          <w:szCs w:val="26"/>
        </w:rPr>
        <w:t xml:space="preserve">... </w:t>
      </w:r>
      <w:r w:rsidRPr="00A2417E">
        <w:rPr>
          <w:szCs w:val="26"/>
          <w:shd w:val="clear" w:color="auto" w:fill="FFFFFF"/>
        </w:rPr>
        <w:t>Đặt và sửa đối tượng trên các lớp cơ khí, </w:t>
      </w:r>
      <w:r w:rsidRPr="00A2417E">
        <w:rPr>
          <w:rStyle w:val="Manh"/>
          <w:szCs w:val="26"/>
          <w:shd w:val="clear" w:color="auto" w:fill="FFFFFF"/>
        </w:rPr>
        <w:t>định nghĩa các luật thiết kế</w:t>
      </w:r>
      <w:r w:rsidRPr="00A2417E">
        <w:rPr>
          <w:szCs w:val="26"/>
          <w:shd w:val="clear" w:color="auto" w:fill="FFFFFF"/>
        </w:rPr>
        <w:t xml:space="preserve">, tùy chỉnh các lớp mạch in, chuyển từ schematic sang PCB, đặt vị trí linh kiện trên PCB. </w:t>
      </w:r>
    </w:p>
    <w:p w:rsidR="00A2417E" w:rsidRDefault="00A2417E" w:rsidP="00A2417E">
      <w:pPr>
        <w:rPr>
          <w:szCs w:val="26"/>
          <w:lang w:eastAsia="vi-VN"/>
        </w:rPr>
      </w:pPr>
      <w:r w:rsidRPr="00A2417E">
        <w:rPr>
          <w:szCs w:val="26"/>
          <w:shd w:val="clear" w:color="auto" w:fill="FFFFFF"/>
        </w:rPr>
        <w:t xml:space="preserve">Mô phỏng mạch PCB 3D, đem lại hình ảnh mạch điện trung thực trong không gian 3 chiều, hỗ trợ MCAD-ECAD, liên kết trực tiếp với mô hình STEP, kiểm tra khoảng cách cách điện, cấu hình cho cả 2D và 3D. </w:t>
      </w:r>
      <w:r w:rsidRPr="00A2417E">
        <w:rPr>
          <w:szCs w:val="26"/>
          <w:lang w:eastAsia="vi-VN"/>
        </w:rPr>
        <w:t>Hỗ trợ thiết kế PCB sang FPGA và ngược lại.</w:t>
      </w:r>
    </w:p>
    <w:p w:rsidR="00A2417E" w:rsidRDefault="00A2417E" w:rsidP="00A2417E">
      <w:pPr>
        <w:rPr>
          <w:szCs w:val="26"/>
          <w:lang w:eastAsia="vi-VN"/>
        </w:rPr>
      </w:pPr>
      <w:r>
        <w:rPr>
          <w:szCs w:val="26"/>
          <w:lang w:eastAsia="vi-VN"/>
        </w:rPr>
        <w:t>Công cụ coding</w:t>
      </w:r>
    </w:p>
    <w:p w:rsidR="00A2417E" w:rsidRPr="00A2417E" w:rsidRDefault="00A2417E" w:rsidP="00A2417E">
      <w:pPr>
        <w:rPr>
          <w:sz w:val="24"/>
        </w:rPr>
      </w:pPr>
      <w:r w:rsidRPr="00A2417E">
        <w:rPr>
          <w:rStyle w:val="Manh"/>
          <w:color w:val="212529"/>
        </w:rPr>
        <w:t>Android Studio</w:t>
      </w:r>
      <w:r w:rsidRPr="00A2417E">
        <w:t>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A2417E" w:rsidRPr="00A2417E" w:rsidRDefault="00A2417E" w:rsidP="00A2417E">
      <w:r w:rsidRPr="00A2417E">
        <w:t>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w:t>
      </w:r>
      <w:r w:rsidR="00D76317">
        <w:t>n copy file cài đặt này vào thiế</w:t>
      </w:r>
      <w:r w:rsidRPr="00A2417E">
        <w:t>t bị mobile (hoặc table) để tiến hành cài đặt ứng dụng và chạy kiểm thử (testing). Bạn thử tưởng tượng nếu với mỗi lần viết một dòng code bạn lại phải build ứng dụng, cài đặt trên điện thoại hoặc tablet và sau đó chạy thử thì sẽ vô cùng tốn thời gian và công sức. Android Studio được phát triển để giải quyết các vấn đề này. Với Android Studio tất cả các công đoạn trên được thực hiện trên cùng một máy tính và các quy trình được tinh gọn tới mức tối giản nhất.</w:t>
      </w:r>
    </w:p>
    <w:p w:rsidR="00A2417E" w:rsidRPr="00A2417E" w:rsidRDefault="00A2417E" w:rsidP="00A2417E">
      <w:pPr>
        <w:rPr>
          <w:szCs w:val="26"/>
          <w:lang w:eastAsia="vi-VN"/>
        </w:rPr>
      </w:pPr>
    </w:p>
    <w:sectPr w:rsidR="00A2417E" w:rsidRPr="00A2417E" w:rsidSect="003E36AD">
      <w:headerReference w:type="default" r:id="rId136"/>
      <w:footerReference w:type="default" r:id="rId137"/>
      <w:pgSz w:w="12240" w:h="15840"/>
      <w:pgMar w:top="1134"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33CD" w:rsidRDefault="002533CD" w:rsidP="0091314A">
      <w:r>
        <w:separator/>
      </w:r>
    </w:p>
    <w:p w:rsidR="002533CD" w:rsidRDefault="002533CD" w:rsidP="0091314A"/>
  </w:endnote>
  <w:endnote w:type="continuationSeparator" w:id="0">
    <w:p w:rsidR="002533CD" w:rsidRDefault="002533CD" w:rsidP="0091314A">
      <w:r>
        <w:continuationSeparator/>
      </w:r>
    </w:p>
    <w:p w:rsidR="002533CD" w:rsidRDefault="002533CD" w:rsidP="009131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47C9" w:rsidRDefault="004E47C9" w:rsidP="0091314A">
    <w:pPr>
      <w:pStyle w:val="Chntrang"/>
    </w:pPr>
  </w:p>
  <w:p w:rsidR="004E47C9" w:rsidRDefault="004E47C9" w:rsidP="0091314A">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0158098"/>
      <w:docPartObj>
        <w:docPartGallery w:val="Page Numbers (Bottom of Page)"/>
        <w:docPartUnique/>
      </w:docPartObj>
    </w:sdtPr>
    <w:sdtEndPr>
      <w:rPr>
        <w:noProof/>
      </w:rPr>
    </w:sdtEndPr>
    <w:sdtContent>
      <w:p w:rsidR="004E47C9" w:rsidRDefault="004E47C9" w:rsidP="0091314A">
        <w:pPr>
          <w:pStyle w:val="Chntrang"/>
        </w:pPr>
        <w:r>
          <w:fldChar w:fldCharType="begin"/>
        </w:r>
        <w:r>
          <w:instrText xml:space="preserve"> PAGE   \* MERGEFORMAT </w:instrText>
        </w:r>
        <w:r>
          <w:fldChar w:fldCharType="separate"/>
        </w:r>
        <w:r>
          <w:rPr>
            <w:noProof/>
          </w:rPr>
          <w:t>vii</w:t>
        </w:r>
        <w:r>
          <w:rPr>
            <w:noProof/>
          </w:rPr>
          <w:fldChar w:fldCharType="end"/>
        </w:r>
      </w:p>
    </w:sdtContent>
  </w:sdt>
  <w:p w:rsidR="004E47C9" w:rsidRDefault="004E47C9" w:rsidP="0091314A">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47C9" w:rsidRDefault="004E47C9" w:rsidP="00465CD9">
    <w:pPr>
      <w:pStyle w:val="Chntrang"/>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33CD" w:rsidRDefault="002533CD" w:rsidP="0091314A">
      <w:r>
        <w:separator/>
      </w:r>
    </w:p>
    <w:p w:rsidR="002533CD" w:rsidRDefault="002533CD" w:rsidP="0091314A"/>
  </w:footnote>
  <w:footnote w:type="continuationSeparator" w:id="0">
    <w:p w:rsidR="002533CD" w:rsidRDefault="002533CD" w:rsidP="0091314A">
      <w:r>
        <w:continuationSeparator/>
      </w:r>
    </w:p>
    <w:p w:rsidR="002533CD" w:rsidRDefault="002533CD" w:rsidP="009131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47C9" w:rsidRDefault="004E47C9" w:rsidP="0091314A">
    <w:pPr>
      <w:pStyle w:val="utrang"/>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47C9" w:rsidRDefault="004E47C9" w:rsidP="00465CD9">
    <w:pPr>
      <w:pStyle w:val="utrang"/>
      <w:jc w:val="right"/>
    </w:pPr>
    <w:sdt>
      <w:sdtPr>
        <w:rPr>
          <w:color w:val="000000" w:themeColor="text1"/>
        </w:rPr>
        <w:alias w:val="Title"/>
        <w:tag w:val=""/>
        <w:id w:val="942040131"/>
        <w:placeholder>
          <w:docPart w:val="5836F083730743E0AAA8E1FF876FD9B8"/>
        </w:placeholder>
        <w:dataBinding w:prefixMappings="xmlns:ns0='http://purl.org/dc/elements/1.1/' xmlns:ns1='http://schemas.openxmlformats.org/package/2006/metadata/core-properties' " w:xpath="/ns1:coreProperties[1]/ns0:title[1]" w:storeItemID="{6C3C8BC8-F283-45AE-878A-BAB7291924A1}"/>
        <w:text/>
      </w:sdtPr>
      <w:sdtContent>
        <w:r w:rsidRPr="008E5959">
          <w:rPr>
            <w:color w:val="000000" w:themeColor="text1"/>
            <w:lang w:val="vi-VN"/>
          </w:rPr>
          <w:t>Đồ án tốt nghiệp kĩ sư | 2018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9ED623C6"/>
    <w:lvl w:ilvl="0">
      <w:start w:val="1"/>
      <w:numFmt w:val="decimal"/>
      <w:lvlText w:val="%1."/>
      <w:lvlJc w:val="left"/>
      <w:pPr>
        <w:tabs>
          <w:tab w:val="num" w:pos="643"/>
        </w:tabs>
        <w:ind w:left="643" w:hanging="360"/>
      </w:pPr>
    </w:lvl>
  </w:abstractNum>
  <w:abstractNum w:abstractNumId="1" w15:restartNumberingAfterBreak="0">
    <w:nsid w:val="FFFFFF88"/>
    <w:multiLevelType w:val="singleLevel"/>
    <w:tmpl w:val="DDD6EB0A"/>
    <w:lvl w:ilvl="0">
      <w:start w:val="1"/>
      <w:numFmt w:val="decimal"/>
      <w:lvlText w:val="%1."/>
      <w:lvlJc w:val="left"/>
      <w:pPr>
        <w:tabs>
          <w:tab w:val="num" w:pos="360"/>
        </w:tabs>
        <w:ind w:left="360" w:hanging="360"/>
      </w:pPr>
    </w:lvl>
  </w:abstractNum>
  <w:abstractNum w:abstractNumId="2" w15:restartNumberingAfterBreak="0">
    <w:nsid w:val="037C4C1F"/>
    <w:multiLevelType w:val="multilevel"/>
    <w:tmpl w:val="0409001D"/>
    <w:styleLink w:val="prj"/>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3E061BB"/>
    <w:multiLevelType w:val="multilevel"/>
    <w:tmpl w:val="FA8C8F70"/>
    <w:lvl w:ilvl="0">
      <w:start w:val="1"/>
      <w:numFmt w:val="decimal"/>
      <w:suff w:val="space"/>
      <w:lvlText w:val="Chương %1."/>
      <w:lvlJc w:val="left"/>
      <w:pPr>
        <w:ind w:left="0" w:firstLine="0"/>
      </w:pPr>
      <w:rPr>
        <w:rFonts w:ascii="Times New Roman Bold" w:hAnsi="Times New Roman Bold" w:hint="default"/>
        <w:b/>
        <w:i w:val="0"/>
        <w:sz w:val="40"/>
      </w:rPr>
    </w:lvl>
    <w:lvl w:ilvl="1">
      <w:start w:val="1"/>
      <w:numFmt w:val="decimal"/>
      <w:suff w:val="space"/>
      <w:lvlText w:val="%1.%2"/>
      <w:lvlJc w:val="left"/>
      <w:pPr>
        <w:ind w:left="-993" w:firstLine="0"/>
      </w:pPr>
      <w:rPr>
        <w:rFonts w:ascii="Times New Roman Bold" w:hAnsi="Times New Roman Bold" w:hint="default"/>
        <w:b/>
        <w:i w:val="0"/>
        <w:sz w:val="28"/>
      </w:rPr>
    </w:lvl>
    <w:lvl w:ilvl="2">
      <w:start w:val="1"/>
      <w:numFmt w:val="decimal"/>
      <w:suff w:val="space"/>
      <w:lvlText w:val="%1.%2.%3"/>
      <w:lvlJc w:val="left"/>
      <w:pPr>
        <w:ind w:left="-993" w:firstLine="0"/>
      </w:pPr>
      <w:rPr>
        <w:rFonts w:ascii="Times New Roman Bold" w:hAnsi="Times New Roman Bold" w:hint="default"/>
        <w:b/>
        <w:i w:val="0"/>
        <w:sz w:val="26"/>
      </w:rPr>
    </w:lvl>
    <w:lvl w:ilvl="3">
      <w:start w:val="1"/>
      <w:numFmt w:val="decimal"/>
      <w:suff w:val="space"/>
      <w:lvlText w:val="%1.%2.%3.%4"/>
      <w:lvlJc w:val="left"/>
      <w:pPr>
        <w:ind w:left="851" w:firstLine="0"/>
      </w:pPr>
      <w:rPr>
        <w:rFonts w:hint="default"/>
        <w:b w:val="0"/>
        <w:i w:val="0"/>
        <w:color w:val="auto"/>
        <w:sz w:val="26"/>
      </w:rPr>
    </w:lvl>
    <w:lvl w:ilvl="4">
      <w:start w:val="1"/>
      <w:numFmt w:val="none"/>
      <w:lvlRestart w:val="0"/>
      <w:suff w:val="space"/>
      <w:lvlText w:val=""/>
      <w:lvlJc w:val="left"/>
      <w:pPr>
        <w:ind w:left="-993" w:firstLine="284"/>
      </w:pPr>
      <w:rPr>
        <w:rFonts w:hint="default"/>
        <w:color w:val="auto"/>
      </w:rPr>
    </w:lvl>
    <w:lvl w:ilvl="5">
      <w:start w:val="1"/>
      <w:numFmt w:val="bullet"/>
      <w:lvlText w:val=""/>
      <w:lvlJc w:val="left"/>
      <w:pPr>
        <w:ind w:left="-313" w:hanging="536"/>
      </w:pPr>
      <w:rPr>
        <w:rFonts w:ascii="Symbol" w:hAnsi="Symbol" w:hint="default"/>
        <w:color w:val="auto"/>
      </w:rPr>
    </w:lvl>
    <w:lvl w:ilvl="6">
      <w:start w:val="1"/>
      <w:numFmt w:val="bullet"/>
      <w:lvlText w:val=""/>
      <w:lvlJc w:val="left"/>
      <w:pPr>
        <w:ind w:left="-142" w:hanging="851"/>
      </w:pPr>
      <w:rPr>
        <w:rFonts w:ascii="Wingdings" w:hAnsi="Wingdings" w:hint="default"/>
      </w:rPr>
    </w:lvl>
    <w:lvl w:ilvl="7">
      <w:start w:val="1"/>
      <w:numFmt w:val="lowerLetter"/>
      <w:lvlText w:val="%8."/>
      <w:lvlJc w:val="left"/>
      <w:pPr>
        <w:ind w:left="28" w:hanging="1021"/>
      </w:pPr>
      <w:rPr>
        <w:rFonts w:hint="default"/>
      </w:rPr>
    </w:lvl>
    <w:lvl w:ilvl="8">
      <w:start w:val="1"/>
      <w:numFmt w:val="lowerRoman"/>
      <w:lvlText w:val="%9."/>
      <w:lvlJc w:val="right"/>
      <w:pPr>
        <w:ind w:left="5487" w:hanging="180"/>
      </w:pPr>
      <w:rPr>
        <w:rFonts w:hint="default"/>
      </w:rPr>
    </w:lvl>
  </w:abstractNum>
  <w:abstractNum w:abstractNumId="4" w15:restartNumberingAfterBreak="0">
    <w:nsid w:val="04C22F36"/>
    <w:multiLevelType w:val="hybridMultilevel"/>
    <w:tmpl w:val="A7CCB16C"/>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5" w15:restartNumberingAfterBreak="0">
    <w:nsid w:val="064D7147"/>
    <w:multiLevelType w:val="multilevel"/>
    <w:tmpl w:val="B1325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70515F"/>
    <w:multiLevelType w:val="multilevel"/>
    <w:tmpl w:val="A71690EC"/>
    <w:lvl w:ilvl="0">
      <w:start w:val="1"/>
      <w:numFmt w:val="decimal"/>
      <w:pStyle w:val="u1"/>
      <w:suff w:val="space"/>
      <w:lvlText w:val="CHƯƠNG %1:"/>
      <w:lvlJc w:val="center"/>
      <w:pPr>
        <w:ind w:left="306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9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0A300EE6"/>
    <w:multiLevelType w:val="hybridMultilevel"/>
    <w:tmpl w:val="8FD427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F5F6B11"/>
    <w:multiLevelType w:val="hybridMultilevel"/>
    <w:tmpl w:val="8A3A3FEC"/>
    <w:lvl w:ilvl="0" w:tplc="72EE9892">
      <w:start w:val="1"/>
      <w:numFmt w:val="bullet"/>
      <w:lvlText w:val=""/>
      <w:lvlJc w:val="left"/>
      <w:pPr>
        <w:ind w:left="720" w:hanging="360"/>
      </w:pPr>
      <w:rPr>
        <w:rFonts w:ascii="Symbol" w:eastAsiaTheme="minorHAnsi" w:hAnsi="Symbol" w:cs="Arial" w:hint="default"/>
      </w:rPr>
    </w:lvl>
    <w:lvl w:ilvl="1" w:tplc="C55A881A">
      <w:numFmt w:val="bullet"/>
      <w:lvlText w:val=""/>
      <w:lvlJc w:val="left"/>
      <w:pPr>
        <w:ind w:left="1440" w:hanging="360"/>
      </w:pPr>
      <w:rPr>
        <w:rFonts w:ascii="Wingdings" w:eastAsiaTheme="minorEastAsia" w:hAnsi="Wingdings" w:cs="Times New Roman" w:hint="default"/>
      </w:rPr>
    </w:lvl>
    <w:lvl w:ilvl="2" w:tplc="B6A6748E" w:tentative="1">
      <w:start w:val="1"/>
      <w:numFmt w:val="bullet"/>
      <w:lvlText w:val=""/>
      <w:lvlJc w:val="left"/>
      <w:pPr>
        <w:ind w:left="2160" w:hanging="360"/>
      </w:pPr>
      <w:rPr>
        <w:rFonts w:ascii="Wingdings" w:hAnsi="Wingdings" w:hint="default"/>
      </w:rPr>
    </w:lvl>
    <w:lvl w:ilvl="3" w:tplc="DFC65D5E" w:tentative="1">
      <w:start w:val="1"/>
      <w:numFmt w:val="bullet"/>
      <w:lvlText w:val=""/>
      <w:lvlJc w:val="left"/>
      <w:pPr>
        <w:ind w:left="2880" w:hanging="360"/>
      </w:pPr>
      <w:rPr>
        <w:rFonts w:ascii="Symbol" w:hAnsi="Symbol" w:hint="default"/>
      </w:rPr>
    </w:lvl>
    <w:lvl w:ilvl="4" w:tplc="3F249E02" w:tentative="1">
      <w:start w:val="1"/>
      <w:numFmt w:val="bullet"/>
      <w:lvlText w:val="o"/>
      <w:lvlJc w:val="left"/>
      <w:pPr>
        <w:ind w:left="3600" w:hanging="360"/>
      </w:pPr>
      <w:rPr>
        <w:rFonts w:ascii="Courier New" w:hAnsi="Courier New" w:cs="Courier New" w:hint="default"/>
      </w:rPr>
    </w:lvl>
    <w:lvl w:ilvl="5" w:tplc="2ACC4780" w:tentative="1">
      <w:start w:val="1"/>
      <w:numFmt w:val="bullet"/>
      <w:lvlText w:val=""/>
      <w:lvlJc w:val="left"/>
      <w:pPr>
        <w:ind w:left="4320" w:hanging="360"/>
      </w:pPr>
      <w:rPr>
        <w:rFonts w:ascii="Wingdings" w:hAnsi="Wingdings" w:hint="default"/>
      </w:rPr>
    </w:lvl>
    <w:lvl w:ilvl="6" w:tplc="5090059C" w:tentative="1">
      <w:start w:val="1"/>
      <w:numFmt w:val="bullet"/>
      <w:lvlText w:val=""/>
      <w:lvlJc w:val="left"/>
      <w:pPr>
        <w:ind w:left="5040" w:hanging="360"/>
      </w:pPr>
      <w:rPr>
        <w:rFonts w:ascii="Symbol" w:hAnsi="Symbol" w:hint="default"/>
      </w:rPr>
    </w:lvl>
    <w:lvl w:ilvl="7" w:tplc="AE1CE196" w:tentative="1">
      <w:start w:val="1"/>
      <w:numFmt w:val="bullet"/>
      <w:lvlText w:val="o"/>
      <w:lvlJc w:val="left"/>
      <w:pPr>
        <w:ind w:left="5760" w:hanging="360"/>
      </w:pPr>
      <w:rPr>
        <w:rFonts w:ascii="Courier New" w:hAnsi="Courier New" w:cs="Courier New" w:hint="default"/>
      </w:rPr>
    </w:lvl>
    <w:lvl w:ilvl="8" w:tplc="B77238E0" w:tentative="1">
      <w:start w:val="1"/>
      <w:numFmt w:val="bullet"/>
      <w:lvlText w:val=""/>
      <w:lvlJc w:val="left"/>
      <w:pPr>
        <w:ind w:left="6480" w:hanging="360"/>
      </w:pPr>
      <w:rPr>
        <w:rFonts w:ascii="Wingdings" w:hAnsi="Wingdings" w:hint="default"/>
      </w:rPr>
    </w:lvl>
  </w:abstractNum>
  <w:abstractNum w:abstractNumId="9" w15:restartNumberingAfterBreak="0">
    <w:nsid w:val="139B4EC7"/>
    <w:multiLevelType w:val="hybridMultilevel"/>
    <w:tmpl w:val="295C2286"/>
    <w:lvl w:ilvl="0" w:tplc="DBA8540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E97E28"/>
    <w:multiLevelType w:val="hybridMultilevel"/>
    <w:tmpl w:val="150A7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6771E8"/>
    <w:multiLevelType w:val="multilevel"/>
    <w:tmpl w:val="55841FF2"/>
    <w:lvl w:ilvl="0">
      <w:start w:val="1"/>
      <w:numFmt w:val="decimal"/>
      <w:lvlText w:val="CHƯƠNG %1:"/>
      <w:lvlJc w:val="left"/>
      <w:pPr>
        <w:ind w:left="360" w:hanging="360"/>
      </w:pPr>
      <w:rPr>
        <w:rFonts w:ascii="Times New Roman" w:hAnsi="Times New Roman" w:hint="default"/>
        <w:b/>
        <w:sz w:val="3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93A0EF4"/>
    <w:multiLevelType w:val="hybridMultilevel"/>
    <w:tmpl w:val="F318699C"/>
    <w:lvl w:ilvl="0" w:tplc="0E123ED4">
      <w:start w:val="1"/>
      <w:numFmt w:val="bullet"/>
      <w:lvlText w:val="•"/>
      <w:lvlJc w:val="left"/>
      <w:pPr>
        <w:ind w:left="1440" w:hanging="360"/>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A8F23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hint="default"/>
        <w:b/>
        <w:i w:val="0"/>
        <w:sz w:val="2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6A95DB1"/>
    <w:multiLevelType w:val="multilevel"/>
    <w:tmpl w:val="42148C6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8684828"/>
    <w:multiLevelType w:val="multilevel"/>
    <w:tmpl w:val="69CC2D0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15:restartNumberingAfterBreak="0">
    <w:nsid w:val="2F4530DB"/>
    <w:multiLevelType w:val="multilevel"/>
    <w:tmpl w:val="423670A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33340C3F"/>
    <w:multiLevelType w:val="multilevel"/>
    <w:tmpl w:val="0880814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ascii="Times New Roman" w:hAnsi="Times New Roman" w:hint="default"/>
        <w:b/>
        <w:i w:val="0"/>
        <w:sz w:val="2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4A43731"/>
    <w:multiLevelType w:val="multilevel"/>
    <w:tmpl w:val="270C81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ascii="Times New Roman" w:hAnsi="Times New Roman" w:hint="default"/>
        <w:b/>
        <w:i w:val="0"/>
        <w:sz w:val="2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A825BAF"/>
    <w:multiLevelType w:val="multilevel"/>
    <w:tmpl w:val="DE7859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2%1..%3"/>
      <w:lvlJc w:val="left"/>
      <w:pPr>
        <w:ind w:left="1224" w:hanging="504"/>
      </w:pPr>
      <w:rPr>
        <w:rFonts w:ascii="Times New Roman" w:hAnsi="Times New Roman" w:hint="default"/>
        <w:b/>
        <w:i w:val="0"/>
        <w:sz w:val="2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ACB40B8"/>
    <w:multiLevelType w:val="multilevel"/>
    <w:tmpl w:val="4FF61B1C"/>
    <w:lvl w:ilvl="0">
      <w:start w:val="1"/>
      <w:numFmt w:val="decimal"/>
      <w:lvlText w:val="CHƯƠNG %1:"/>
      <w:lvlJc w:val="left"/>
      <w:pPr>
        <w:ind w:left="360" w:hanging="360"/>
      </w:pPr>
      <w:rPr>
        <w:rFonts w:ascii="Times New Roman" w:hAnsi="Times New Roman" w:hint="default"/>
        <w:b/>
        <w:sz w:val="32"/>
      </w:rPr>
    </w:lvl>
    <w:lvl w:ilvl="1">
      <w:start w:val="1"/>
      <w:numFmt w:val="decimal"/>
      <w:lvlText w:val="%1.%2"/>
      <w:lvlJc w:val="left"/>
      <w:pPr>
        <w:ind w:left="720" w:hanging="720"/>
      </w:pPr>
      <w:rPr>
        <w:rFonts w:ascii="Times New Roman Bold" w:hAnsi="Times New Roman Bold" w:hint="default"/>
        <w:b/>
        <w:i w:val="0"/>
        <w:sz w:val="28"/>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CEF562E"/>
    <w:multiLevelType w:val="hybridMultilevel"/>
    <w:tmpl w:val="C96CBD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AA43FB5"/>
    <w:multiLevelType w:val="hybridMultilevel"/>
    <w:tmpl w:val="76D41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D97AA5"/>
    <w:multiLevelType w:val="multilevel"/>
    <w:tmpl w:val="50BA8442"/>
    <w:lvl w:ilvl="0">
      <w:start w:val="1"/>
      <w:numFmt w:val="decimal"/>
      <w:suff w:val="space"/>
      <w:lvlText w:val="CHƯƠNG %1:"/>
      <w:lvlJc w:val="center"/>
      <w:pPr>
        <w:ind w:left="2155" w:firstLine="965"/>
      </w:pPr>
      <w:rPr>
        <w:rFonts w:ascii="Times New Roman" w:hAnsi="Times New Roman" w:hint="default"/>
        <w:b/>
        <w:i w:val="0"/>
        <w:sz w:val="3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D847DFC"/>
    <w:multiLevelType w:val="multilevel"/>
    <w:tmpl w:val="8D84A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i w:val="0"/>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40F0832"/>
    <w:multiLevelType w:val="multilevel"/>
    <w:tmpl w:val="0278124C"/>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5853365C"/>
    <w:multiLevelType w:val="multilevel"/>
    <w:tmpl w:val="7376130A"/>
    <w:lvl w:ilvl="0">
      <w:start w:val="1"/>
      <w:numFmt w:val="decimal"/>
      <w:suff w:val="space"/>
      <w:lvlText w:val="CHƯƠNG %1:"/>
      <w:lvlJc w:val="center"/>
      <w:pPr>
        <w:ind w:left="2155" w:firstLine="965"/>
      </w:pPr>
      <w:rPr>
        <w:rFonts w:ascii="Times New Roman" w:hAnsi="Times New Roman" w:hint="default"/>
        <w:b/>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AB524F6"/>
    <w:multiLevelType w:val="hybridMultilevel"/>
    <w:tmpl w:val="799E3A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50C4122"/>
    <w:multiLevelType w:val="multilevel"/>
    <w:tmpl w:val="A2D421D8"/>
    <w:lvl w:ilvl="0">
      <w:start w:val="1"/>
      <w:numFmt w:val="decimal"/>
      <w:lvlText w:val="%1."/>
      <w:lvlJc w:val="left"/>
      <w:pPr>
        <w:ind w:left="142" w:firstLine="0"/>
      </w:pPr>
      <w:rPr>
        <w:rFonts w:hint="default"/>
      </w:rPr>
    </w:lvl>
    <w:lvl w:ilvl="1">
      <w:start w:val="1"/>
      <w:numFmt w:val="decimal"/>
      <w:lvlText w:val="%1.%2."/>
      <w:lvlJc w:val="left"/>
      <w:pPr>
        <w:ind w:left="357" w:firstLine="0"/>
      </w:pPr>
      <w:rPr>
        <w:rFonts w:hint="default"/>
      </w:rPr>
    </w:lvl>
    <w:lvl w:ilvl="2">
      <w:start w:val="1"/>
      <w:numFmt w:val="decimal"/>
      <w:lvlText w:val="%1.%2.%3."/>
      <w:lvlJc w:val="left"/>
      <w:pPr>
        <w:ind w:left="572" w:firstLine="0"/>
      </w:pPr>
      <w:rPr>
        <w:rFonts w:hint="default"/>
      </w:rPr>
    </w:lvl>
    <w:lvl w:ilvl="3">
      <w:start w:val="1"/>
      <w:numFmt w:val="decimal"/>
      <w:lvlText w:val="%1.%2.%3.%4."/>
      <w:lvlJc w:val="left"/>
      <w:pPr>
        <w:ind w:left="787" w:firstLine="0"/>
      </w:pPr>
      <w:rPr>
        <w:rFonts w:hint="default"/>
      </w:rPr>
    </w:lvl>
    <w:lvl w:ilvl="4">
      <w:start w:val="1"/>
      <w:numFmt w:val="decimal"/>
      <w:lvlText w:val="%1.%2.%3.%4.%5."/>
      <w:lvlJc w:val="left"/>
      <w:pPr>
        <w:ind w:left="1002" w:firstLine="0"/>
      </w:pPr>
      <w:rPr>
        <w:rFonts w:hint="default"/>
      </w:rPr>
    </w:lvl>
    <w:lvl w:ilvl="5">
      <w:start w:val="1"/>
      <w:numFmt w:val="decimal"/>
      <w:lvlText w:val="%1.%2.%3.%4.%5.%6."/>
      <w:lvlJc w:val="left"/>
      <w:pPr>
        <w:ind w:left="1217" w:firstLine="0"/>
      </w:pPr>
      <w:rPr>
        <w:rFonts w:hint="default"/>
      </w:rPr>
    </w:lvl>
    <w:lvl w:ilvl="6">
      <w:start w:val="1"/>
      <w:numFmt w:val="decimal"/>
      <w:lvlText w:val="%1.%2.%3.%4.%5.%6.%7."/>
      <w:lvlJc w:val="left"/>
      <w:pPr>
        <w:ind w:left="1432" w:firstLine="0"/>
      </w:pPr>
      <w:rPr>
        <w:rFonts w:hint="default"/>
      </w:rPr>
    </w:lvl>
    <w:lvl w:ilvl="7">
      <w:start w:val="1"/>
      <w:numFmt w:val="decimal"/>
      <w:lvlText w:val="%1.%2.%3.%4.%5.%6.%7.%8."/>
      <w:lvlJc w:val="left"/>
      <w:pPr>
        <w:ind w:left="1647" w:firstLine="0"/>
      </w:pPr>
      <w:rPr>
        <w:rFonts w:hint="default"/>
      </w:rPr>
    </w:lvl>
    <w:lvl w:ilvl="8">
      <w:start w:val="1"/>
      <w:numFmt w:val="decimal"/>
      <w:lvlText w:val="%1.%2.%3.%4.%5.%6.%7.%8.%9."/>
      <w:lvlJc w:val="left"/>
      <w:pPr>
        <w:ind w:left="1862" w:firstLine="0"/>
      </w:pPr>
      <w:rPr>
        <w:rFonts w:hint="default"/>
      </w:rPr>
    </w:lvl>
  </w:abstractNum>
  <w:abstractNum w:abstractNumId="29" w15:restartNumberingAfterBreak="0">
    <w:nsid w:val="69401005"/>
    <w:multiLevelType w:val="hybridMultilevel"/>
    <w:tmpl w:val="AB36C21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6D3F4755"/>
    <w:multiLevelType w:val="hybridMultilevel"/>
    <w:tmpl w:val="F67A3598"/>
    <w:lvl w:ilvl="0" w:tplc="582607EC">
      <w:start w:val="1"/>
      <w:numFmt w:val="bullet"/>
      <w:pStyle w:val="oancuaDanhsach"/>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31" w15:restartNumberingAfterBreak="0">
    <w:nsid w:val="768B715B"/>
    <w:multiLevelType w:val="hybridMultilevel"/>
    <w:tmpl w:val="1C601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4"/>
  </w:num>
  <w:num w:numId="3">
    <w:abstractNumId w:val="0"/>
  </w:num>
  <w:num w:numId="4">
    <w:abstractNumId w:val="6"/>
  </w:num>
  <w:num w:numId="5">
    <w:abstractNumId w:val="26"/>
  </w:num>
  <w:num w:numId="6">
    <w:abstractNumId w:val="23"/>
  </w:num>
  <w:num w:numId="7">
    <w:abstractNumId w:val="23"/>
    <w:lvlOverride w:ilvl="0">
      <w:lvl w:ilvl="0">
        <w:start w:val="1"/>
        <w:numFmt w:val="decimal"/>
        <w:suff w:val="space"/>
        <w:lvlText w:val="CHƯƠNG %1:"/>
        <w:lvlJc w:val="center"/>
        <w:pPr>
          <w:ind w:left="2155" w:firstLine="965"/>
        </w:pPr>
        <w:rPr>
          <w:rFonts w:ascii="Times New Roman" w:hAnsi="Times New Roman" w:hint="default"/>
          <w:b/>
          <w:i w:val="0"/>
          <w:sz w:val="32"/>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8">
    <w:abstractNumId w:val="5"/>
  </w:num>
  <w:num w:numId="9">
    <w:abstractNumId w:val="24"/>
  </w:num>
  <w:num w:numId="10">
    <w:abstractNumId w:val="18"/>
  </w:num>
  <w:num w:numId="11">
    <w:abstractNumId w:val="19"/>
  </w:num>
  <w:num w:numId="12">
    <w:abstractNumId w:val="17"/>
  </w:num>
  <w:num w:numId="13">
    <w:abstractNumId w:val="13"/>
  </w:num>
  <w:num w:numId="14">
    <w:abstractNumId w:val="28"/>
  </w:num>
  <w:num w:numId="15">
    <w:abstractNumId w:val="16"/>
  </w:num>
  <w:num w:numId="16">
    <w:abstractNumId w:val="2"/>
  </w:num>
  <w:num w:numId="17">
    <w:abstractNumId w:val="11"/>
  </w:num>
  <w:num w:numId="18">
    <w:abstractNumId w:val="20"/>
  </w:num>
  <w:num w:numId="19">
    <w:abstractNumId w:val="15"/>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num>
  <w:num w:numId="24">
    <w:abstractNumId w:val="22"/>
  </w:num>
  <w:num w:numId="25">
    <w:abstractNumId w:val="25"/>
  </w:num>
  <w:num w:numId="26">
    <w:abstractNumId w:val="10"/>
  </w:num>
  <w:num w:numId="27">
    <w:abstractNumId w:val="9"/>
  </w:num>
  <w:num w:numId="28">
    <w:abstractNumId w:val="31"/>
  </w:num>
  <w:num w:numId="29">
    <w:abstractNumId w:val="27"/>
  </w:num>
  <w:num w:numId="30">
    <w:abstractNumId w:val="7"/>
  </w:num>
  <w:num w:numId="31">
    <w:abstractNumId w:val="21"/>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12"/>
  </w:num>
  <w:num w:numId="36">
    <w:abstractNumId w:val="4"/>
  </w:num>
  <w:num w:numId="3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53EC"/>
    <w:rsid w:val="00005963"/>
    <w:rsid w:val="00005FE9"/>
    <w:rsid w:val="00010671"/>
    <w:rsid w:val="000114FF"/>
    <w:rsid w:val="000115E4"/>
    <w:rsid w:val="000154A4"/>
    <w:rsid w:val="00016051"/>
    <w:rsid w:val="0003505F"/>
    <w:rsid w:val="00035BA2"/>
    <w:rsid w:val="0003723A"/>
    <w:rsid w:val="000411F6"/>
    <w:rsid w:val="0004450E"/>
    <w:rsid w:val="000447CF"/>
    <w:rsid w:val="00046655"/>
    <w:rsid w:val="00047A99"/>
    <w:rsid w:val="000503AE"/>
    <w:rsid w:val="00053199"/>
    <w:rsid w:val="00053759"/>
    <w:rsid w:val="00053F45"/>
    <w:rsid w:val="00054931"/>
    <w:rsid w:val="00055BC3"/>
    <w:rsid w:val="000575DF"/>
    <w:rsid w:val="00061779"/>
    <w:rsid w:val="0006273E"/>
    <w:rsid w:val="00065F49"/>
    <w:rsid w:val="00075622"/>
    <w:rsid w:val="00083281"/>
    <w:rsid w:val="00086145"/>
    <w:rsid w:val="00086EC6"/>
    <w:rsid w:val="00090C8F"/>
    <w:rsid w:val="00091910"/>
    <w:rsid w:val="00092603"/>
    <w:rsid w:val="00092D03"/>
    <w:rsid w:val="000931BF"/>
    <w:rsid w:val="00093DEF"/>
    <w:rsid w:val="00096080"/>
    <w:rsid w:val="000A0050"/>
    <w:rsid w:val="000A0585"/>
    <w:rsid w:val="000B1ACE"/>
    <w:rsid w:val="000B39AE"/>
    <w:rsid w:val="000B737B"/>
    <w:rsid w:val="000C096A"/>
    <w:rsid w:val="000C4795"/>
    <w:rsid w:val="000C5D58"/>
    <w:rsid w:val="000D11C2"/>
    <w:rsid w:val="000D60E2"/>
    <w:rsid w:val="000E0282"/>
    <w:rsid w:val="000E123E"/>
    <w:rsid w:val="000E68E1"/>
    <w:rsid w:val="000E6C7A"/>
    <w:rsid w:val="000E70E9"/>
    <w:rsid w:val="000F4148"/>
    <w:rsid w:val="000F42AB"/>
    <w:rsid w:val="000F7A48"/>
    <w:rsid w:val="001011A1"/>
    <w:rsid w:val="00107AE0"/>
    <w:rsid w:val="0011094D"/>
    <w:rsid w:val="00112948"/>
    <w:rsid w:val="00116B8F"/>
    <w:rsid w:val="001223B0"/>
    <w:rsid w:val="00123002"/>
    <w:rsid w:val="001240AF"/>
    <w:rsid w:val="00124226"/>
    <w:rsid w:val="00125C96"/>
    <w:rsid w:val="0013241F"/>
    <w:rsid w:val="00135A0E"/>
    <w:rsid w:val="001374CC"/>
    <w:rsid w:val="00143342"/>
    <w:rsid w:val="0014456F"/>
    <w:rsid w:val="001527FD"/>
    <w:rsid w:val="0015484A"/>
    <w:rsid w:val="00156195"/>
    <w:rsid w:val="00162E07"/>
    <w:rsid w:val="00170786"/>
    <w:rsid w:val="0017167E"/>
    <w:rsid w:val="00172679"/>
    <w:rsid w:val="00173814"/>
    <w:rsid w:val="0017381B"/>
    <w:rsid w:val="001750A0"/>
    <w:rsid w:val="00176D37"/>
    <w:rsid w:val="00180291"/>
    <w:rsid w:val="0018046B"/>
    <w:rsid w:val="00181DD8"/>
    <w:rsid w:val="00191875"/>
    <w:rsid w:val="00193D2B"/>
    <w:rsid w:val="00196097"/>
    <w:rsid w:val="00196ADB"/>
    <w:rsid w:val="001B1E78"/>
    <w:rsid w:val="001B4722"/>
    <w:rsid w:val="001B598D"/>
    <w:rsid w:val="001C066C"/>
    <w:rsid w:val="001C26FD"/>
    <w:rsid w:val="001C59D2"/>
    <w:rsid w:val="001C5F68"/>
    <w:rsid w:val="001C657D"/>
    <w:rsid w:val="001D0D93"/>
    <w:rsid w:val="001E0F26"/>
    <w:rsid w:val="001E4625"/>
    <w:rsid w:val="001E5647"/>
    <w:rsid w:val="001E576F"/>
    <w:rsid w:val="001E7236"/>
    <w:rsid w:val="001F6EF7"/>
    <w:rsid w:val="002103E8"/>
    <w:rsid w:val="0021438D"/>
    <w:rsid w:val="00214979"/>
    <w:rsid w:val="00220E71"/>
    <w:rsid w:val="00220F5B"/>
    <w:rsid w:val="0022407A"/>
    <w:rsid w:val="00233B36"/>
    <w:rsid w:val="00237C9F"/>
    <w:rsid w:val="002416EB"/>
    <w:rsid w:val="00243FAF"/>
    <w:rsid w:val="00245528"/>
    <w:rsid w:val="00245AB6"/>
    <w:rsid w:val="00251128"/>
    <w:rsid w:val="00252E40"/>
    <w:rsid w:val="002533CD"/>
    <w:rsid w:val="00253AF5"/>
    <w:rsid w:val="002563F9"/>
    <w:rsid w:val="00257655"/>
    <w:rsid w:val="00260DF8"/>
    <w:rsid w:val="00263E37"/>
    <w:rsid w:val="00264793"/>
    <w:rsid w:val="002707F3"/>
    <w:rsid w:val="00273FD0"/>
    <w:rsid w:val="00277324"/>
    <w:rsid w:val="00277B90"/>
    <w:rsid w:val="00277C77"/>
    <w:rsid w:val="00282448"/>
    <w:rsid w:val="00283880"/>
    <w:rsid w:val="00284D8E"/>
    <w:rsid w:val="00293B80"/>
    <w:rsid w:val="00295198"/>
    <w:rsid w:val="002A2813"/>
    <w:rsid w:val="002A2C64"/>
    <w:rsid w:val="002A3214"/>
    <w:rsid w:val="002B0B89"/>
    <w:rsid w:val="002B63AC"/>
    <w:rsid w:val="002B7EDD"/>
    <w:rsid w:val="002C4DC2"/>
    <w:rsid w:val="002C74F7"/>
    <w:rsid w:val="002D0913"/>
    <w:rsid w:val="002D17FA"/>
    <w:rsid w:val="002D3C09"/>
    <w:rsid w:val="002D3E3E"/>
    <w:rsid w:val="002D537D"/>
    <w:rsid w:val="002D5400"/>
    <w:rsid w:val="002D5A2A"/>
    <w:rsid w:val="002E1523"/>
    <w:rsid w:val="002E1757"/>
    <w:rsid w:val="002E3B2D"/>
    <w:rsid w:val="002E485F"/>
    <w:rsid w:val="002F05DA"/>
    <w:rsid w:val="002F32E7"/>
    <w:rsid w:val="002F73D1"/>
    <w:rsid w:val="003002D8"/>
    <w:rsid w:val="00301754"/>
    <w:rsid w:val="00306D75"/>
    <w:rsid w:val="00310C72"/>
    <w:rsid w:val="003112AF"/>
    <w:rsid w:val="0031276E"/>
    <w:rsid w:val="00312E7F"/>
    <w:rsid w:val="00317C4C"/>
    <w:rsid w:val="00321684"/>
    <w:rsid w:val="003219AF"/>
    <w:rsid w:val="00330A19"/>
    <w:rsid w:val="00335E24"/>
    <w:rsid w:val="00337241"/>
    <w:rsid w:val="00340B0F"/>
    <w:rsid w:val="003422E4"/>
    <w:rsid w:val="003426A3"/>
    <w:rsid w:val="0034535D"/>
    <w:rsid w:val="00347B94"/>
    <w:rsid w:val="00351CF7"/>
    <w:rsid w:val="0035272E"/>
    <w:rsid w:val="003548EC"/>
    <w:rsid w:val="003551FC"/>
    <w:rsid w:val="003605FB"/>
    <w:rsid w:val="00363496"/>
    <w:rsid w:val="00366E20"/>
    <w:rsid w:val="00367626"/>
    <w:rsid w:val="00367D8D"/>
    <w:rsid w:val="003739D8"/>
    <w:rsid w:val="00374CDF"/>
    <w:rsid w:val="003755B4"/>
    <w:rsid w:val="00376E60"/>
    <w:rsid w:val="00377FA2"/>
    <w:rsid w:val="0038037F"/>
    <w:rsid w:val="0038107F"/>
    <w:rsid w:val="00381859"/>
    <w:rsid w:val="00382CC3"/>
    <w:rsid w:val="00383ED2"/>
    <w:rsid w:val="00386DB0"/>
    <w:rsid w:val="00390449"/>
    <w:rsid w:val="00390AFA"/>
    <w:rsid w:val="0039454C"/>
    <w:rsid w:val="0039499D"/>
    <w:rsid w:val="00394DC5"/>
    <w:rsid w:val="00395385"/>
    <w:rsid w:val="00397040"/>
    <w:rsid w:val="003A0C9E"/>
    <w:rsid w:val="003A214E"/>
    <w:rsid w:val="003A503D"/>
    <w:rsid w:val="003A5B37"/>
    <w:rsid w:val="003A5C8E"/>
    <w:rsid w:val="003B05CD"/>
    <w:rsid w:val="003B2383"/>
    <w:rsid w:val="003B42CA"/>
    <w:rsid w:val="003B5751"/>
    <w:rsid w:val="003B7E69"/>
    <w:rsid w:val="003C0FAD"/>
    <w:rsid w:val="003C3522"/>
    <w:rsid w:val="003C524C"/>
    <w:rsid w:val="003D1FCA"/>
    <w:rsid w:val="003D34FB"/>
    <w:rsid w:val="003D55CA"/>
    <w:rsid w:val="003D65B7"/>
    <w:rsid w:val="003E02E6"/>
    <w:rsid w:val="003E325D"/>
    <w:rsid w:val="003E36AD"/>
    <w:rsid w:val="003E616B"/>
    <w:rsid w:val="003F57E1"/>
    <w:rsid w:val="003F68D4"/>
    <w:rsid w:val="00400BE3"/>
    <w:rsid w:val="00403DE3"/>
    <w:rsid w:val="00411B89"/>
    <w:rsid w:val="0041327B"/>
    <w:rsid w:val="004141C2"/>
    <w:rsid w:val="0041428B"/>
    <w:rsid w:val="0041737E"/>
    <w:rsid w:val="004179C1"/>
    <w:rsid w:val="00420A7C"/>
    <w:rsid w:val="004223B4"/>
    <w:rsid w:val="00422F11"/>
    <w:rsid w:val="00427403"/>
    <w:rsid w:val="00430423"/>
    <w:rsid w:val="00432207"/>
    <w:rsid w:val="00433D13"/>
    <w:rsid w:val="0043770E"/>
    <w:rsid w:val="0044010C"/>
    <w:rsid w:val="00442275"/>
    <w:rsid w:val="00444396"/>
    <w:rsid w:val="00444630"/>
    <w:rsid w:val="00445151"/>
    <w:rsid w:val="00445B53"/>
    <w:rsid w:val="0044680F"/>
    <w:rsid w:val="00447BD1"/>
    <w:rsid w:val="00451508"/>
    <w:rsid w:val="00453801"/>
    <w:rsid w:val="00454103"/>
    <w:rsid w:val="00456D63"/>
    <w:rsid w:val="0046406D"/>
    <w:rsid w:val="004643D1"/>
    <w:rsid w:val="00464CCC"/>
    <w:rsid w:val="00465271"/>
    <w:rsid w:val="00465CD9"/>
    <w:rsid w:val="00466758"/>
    <w:rsid w:val="004728D4"/>
    <w:rsid w:val="0047393A"/>
    <w:rsid w:val="00474F05"/>
    <w:rsid w:val="004752A5"/>
    <w:rsid w:val="00475F63"/>
    <w:rsid w:val="00477FEB"/>
    <w:rsid w:val="0048185A"/>
    <w:rsid w:val="004836CB"/>
    <w:rsid w:val="00490256"/>
    <w:rsid w:val="0049399B"/>
    <w:rsid w:val="00493AB2"/>
    <w:rsid w:val="00494883"/>
    <w:rsid w:val="00496FEA"/>
    <w:rsid w:val="004973AF"/>
    <w:rsid w:val="004A0EA1"/>
    <w:rsid w:val="004A13A1"/>
    <w:rsid w:val="004A34C8"/>
    <w:rsid w:val="004A3652"/>
    <w:rsid w:val="004A4E38"/>
    <w:rsid w:val="004A5D51"/>
    <w:rsid w:val="004A626F"/>
    <w:rsid w:val="004B03CF"/>
    <w:rsid w:val="004B171E"/>
    <w:rsid w:val="004B251B"/>
    <w:rsid w:val="004C0832"/>
    <w:rsid w:val="004C31AB"/>
    <w:rsid w:val="004C442B"/>
    <w:rsid w:val="004C50E0"/>
    <w:rsid w:val="004C5BC4"/>
    <w:rsid w:val="004D2A76"/>
    <w:rsid w:val="004D3B70"/>
    <w:rsid w:val="004D5097"/>
    <w:rsid w:val="004E079D"/>
    <w:rsid w:val="004E3A0D"/>
    <w:rsid w:val="004E47C9"/>
    <w:rsid w:val="004E76B7"/>
    <w:rsid w:val="004F066C"/>
    <w:rsid w:val="004F14A3"/>
    <w:rsid w:val="004F3461"/>
    <w:rsid w:val="004F589B"/>
    <w:rsid w:val="004F70F3"/>
    <w:rsid w:val="004F73DE"/>
    <w:rsid w:val="00501C59"/>
    <w:rsid w:val="005049F7"/>
    <w:rsid w:val="00505948"/>
    <w:rsid w:val="00511A84"/>
    <w:rsid w:val="005169E0"/>
    <w:rsid w:val="00517EA6"/>
    <w:rsid w:val="0052514F"/>
    <w:rsid w:val="00525515"/>
    <w:rsid w:val="00535D06"/>
    <w:rsid w:val="00537170"/>
    <w:rsid w:val="00537C0A"/>
    <w:rsid w:val="00537CD2"/>
    <w:rsid w:val="00542AD2"/>
    <w:rsid w:val="00542C22"/>
    <w:rsid w:val="005452CE"/>
    <w:rsid w:val="00547181"/>
    <w:rsid w:val="0055074D"/>
    <w:rsid w:val="00560B4B"/>
    <w:rsid w:val="00562003"/>
    <w:rsid w:val="00563456"/>
    <w:rsid w:val="00564FDB"/>
    <w:rsid w:val="00565EA9"/>
    <w:rsid w:val="0057498B"/>
    <w:rsid w:val="005801D5"/>
    <w:rsid w:val="005852EC"/>
    <w:rsid w:val="00586627"/>
    <w:rsid w:val="00586AB7"/>
    <w:rsid w:val="00590BD6"/>
    <w:rsid w:val="005919D7"/>
    <w:rsid w:val="00594E9A"/>
    <w:rsid w:val="0059502A"/>
    <w:rsid w:val="00597F9A"/>
    <w:rsid w:val="005A2216"/>
    <w:rsid w:val="005A23DF"/>
    <w:rsid w:val="005B19E0"/>
    <w:rsid w:val="005B4447"/>
    <w:rsid w:val="005B595D"/>
    <w:rsid w:val="005C17EA"/>
    <w:rsid w:val="005C1DED"/>
    <w:rsid w:val="005C1F9A"/>
    <w:rsid w:val="005C2FAF"/>
    <w:rsid w:val="005D0C8C"/>
    <w:rsid w:val="005D1547"/>
    <w:rsid w:val="005D5B40"/>
    <w:rsid w:val="005E0367"/>
    <w:rsid w:val="005E10D0"/>
    <w:rsid w:val="005E4E99"/>
    <w:rsid w:val="005F58F0"/>
    <w:rsid w:val="00603D0B"/>
    <w:rsid w:val="00604006"/>
    <w:rsid w:val="00604654"/>
    <w:rsid w:val="0061040E"/>
    <w:rsid w:val="006114D3"/>
    <w:rsid w:val="00613AFD"/>
    <w:rsid w:val="00614466"/>
    <w:rsid w:val="00614669"/>
    <w:rsid w:val="00625780"/>
    <w:rsid w:val="00626F74"/>
    <w:rsid w:val="00627F26"/>
    <w:rsid w:val="006315D3"/>
    <w:rsid w:val="006330E7"/>
    <w:rsid w:val="00634905"/>
    <w:rsid w:val="00634AAC"/>
    <w:rsid w:val="006404E0"/>
    <w:rsid w:val="006419B6"/>
    <w:rsid w:val="006456F4"/>
    <w:rsid w:val="0065618E"/>
    <w:rsid w:val="006578FA"/>
    <w:rsid w:val="0066103C"/>
    <w:rsid w:val="006629D0"/>
    <w:rsid w:val="0066539A"/>
    <w:rsid w:val="00666CFF"/>
    <w:rsid w:val="006702FA"/>
    <w:rsid w:val="006704B3"/>
    <w:rsid w:val="00670D09"/>
    <w:rsid w:val="0067149A"/>
    <w:rsid w:val="00672744"/>
    <w:rsid w:val="0067338E"/>
    <w:rsid w:val="00674474"/>
    <w:rsid w:val="00676C26"/>
    <w:rsid w:val="00684988"/>
    <w:rsid w:val="00685B34"/>
    <w:rsid w:val="00686D2E"/>
    <w:rsid w:val="0069251D"/>
    <w:rsid w:val="006939C7"/>
    <w:rsid w:val="006A2DD4"/>
    <w:rsid w:val="006A5F1E"/>
    <w:rsid w:val="006A6613"/>
    <w:rsid w:val="006A7D01"/>
    <w:rsid w:val="006B206B"/>
    <w:rsid w:val="006B32F9"/>
    <w:rsid w:val="006B3F50"/>
    <w:rsid w:val="006B43DA"/>
    <w:rsid w:val="006B52CB"/>
    <w:rsid w:val="006B7AA2"/>
    <w:rsid w:val="006B7FE4"/>
    <w:rsid w:val="006C1A08"/>
    <w:rsid w:val="006C23B6"/>
    <w:rsid w:val="006C3C45"/>
    <w:rsid w:val="006C3FD5"/>
    <w:rsid w:val="006C548A"/>
    <w:rsid w:val="006C5D06"/>
    <w:rsid w:val="006C73A4"/>
    <w:rsid w:val="006D0984"/>
    <w:rsid w:val="006D5245"/>
    <w:rsid w:val="006D6B48"/>
    <w:rsid w:val="006E781F"/>
    <w:rsid w:val="006F3BEE"/>
    <w:rsid w:val="006F403B"/>
    <w:rsid w:val="006F76A3"/>
    <w:rsid w:val="00711E6C"/>
    <w:rsid w:val="00715D34"/>
    <w:rsid w:val="00716106"/>
    <w:rsid w:val="00716455"/>
    <w:rsid w:val="0071698F"/>
    <w:rsid w:val="00716FFD"/>
    <w:rsid w:val="0072091C"/>
    <w:rsid w:val="0072424F"/>
    <w:rsid w:val="00730664"/>
    <w:rsid w:val="00733638"/>
    <w:rsid w:val="00733F26"/>
    <w:rsid w:val="00734BDC"/>
    <w:rsid w:val="0074062A"/>
    <w:rsid w:val="0074197E"/>
    <w:rsid w:val="007463DE"/>
    <w:rsid w:val="00746FBD"/>
    <w:rsid w:val="007470ED"/>
    <w:rsid w:val="007479F8"/>
    <w:rsid w:val="00753547"/>
    <w:rsid w:val="0075786D"/>
    <w:rsid w:val="00760056"/>
    <w:rsid w:val="00762A3D"/>
    <w:rsid w:val="00766DF7"/>
    <w:rsid w:val="007672FE"/>
    <w:rsid w:val="00771973"/>
    <w:rsid w:val="00771B7C"/>
    <w:rsid w:val="00772637"/>
    <w:rsid w:val="0077432A"/>
    <w:rsid w:val="00775B2A"/>
    <w:rsid w:val="00776253"/>
    <w:rsid w:val="00777CDA"/>
    <w:rsid w:val="007804A2"/>
    <w:rsid w:val="007810CD"/>
    <w:rsid w:val="007843E5"/>
    <w:rsid w:val="00785466"/>
    <w:rsid w:val="00787608"/>
    <w:rsid w:val="00796F9C"/>
    <w:rsid w:val="007A04A1"/>
    <w:rsid w:val="007A0E64"/>
    <w:rsid w:val="007B3A0B"/>
    <w:rsid w:val="007B6CA2"/>
    <w:rsid w:val="007C31E3"/>
    <w:rsid w:val="007C4E6D"/>
    <w:rsid w:val="007C772E"/>
    <w:rsid w:val="007E2976"/>
    <w:rsid w:val="007E3277"/>
    <w:rsid w:val="007F1E58"/>
    <w:rsid w:val="007F2E76"/>
    <w:rsid w:val="007F335F"/>
    <w:rsid w:val="00801168"/>
    <w:rsid w:val="008034BB"/>
    <w:rsid w:val="00803F09"/>
    <w:rsid w:val="00804846"/>
    <w:rsid w:val="00811A8B"/>
    <w:rsid w:val="00813156"/>
    <w:rsid w:val="00814661"/>
    <w:rsid w:val="00817EA8"/>
    <w:rsid w:val="008211D9"/>
    <w:rsid w:val="00821624"/>
    <w:rsid w:val="00822055"/>
    <w:rsid w:val="00826A6E"/>
    <w:rsid w:val="0084501F"/>
    <w:rsid w:val="008451A5"/>
    <w:rsid w:val="0084622D"/>
    <w:rsid w:val="00846E8A"/>
    <w:rsid w:val="008477BC"/>
    <w:rsid w:val="00850326"/>
    <w:rsid w:val="00851BC3"/>
    <w:rsid w:val="00860A8D"/>
    <w:rsid w:val="00866BDA"/>
    <w:rsid w:val="008671C5"/>
    <w:rsid w:val="00870CD9"/>
    <w:rsid w:val="00872E93"/>
    <w:rsid w:val="008751E7"/>
    <w:rsid w:val="0087783D"/>
    <w:rsid w:val="00880B49"/>
    <w:rsid w:val="0088296C"/>
    <w:rsid w:val="00882D94"/>
    <w:rsid w:val="00886D0D"/>
    <w:rsid w:val="008872CF"/>
    <w:rsid w:val="00895954"/>
    <w:rsid w:val="00896DC6"/>
    <w:rsid w:val="008A0E58"/>
    <w:rsid w:val="008A1CC7"/>
    <w:rsid w:val="008A260E"/>
    <w:rsid w:val="008A6548"/>
    <w:rsid w:val="008A78BD"/>
    <w:rsid w:val="008B4A22"/>
    <w:rsid w:val="008B693B"/>
    <w:rsid w:val="008C319D"/>
    <w:rsid w:val="008C3DB9"/>
    <w:rsid w:val="008C5711"/>
    <w:rsid w:val="008C6FF1"/>
    <w:rsid w:val="008D0CF8"/>
    <w:rsid w:val="008D2940"/>
    <w:rsid w:val="008D49EA"/>
    <w:rsid w:val="008D63E7"/>
    <w:rsid w:val="008D7220"/>
    <w:rsid w:val="008E2309"/>
    <w:rsid w:val="008E4C5C"/>
    <w:rsid w:val="008E5959"/>
    <w:rsid w:val="008F157C"/>
    <w:rsid w:val="008F2684"/>
    <w:rsid w:val="008F3A62"/>
    <w:rsid w:val="008F42E9"/>
    <w:rsid w:val="0091082B"/>
    <w:rsid w:val="0091314A"/>
    <w:rsid w:val="00917D3B"/>
    <w:rsid w:val="00920851"/>
    <w:rsid w:val="009222A6"/>
    <w:rsid w:val="00923CBE"/>
    <w:rsid w:val="00926508"/>
    <w:rsid w:val="00934A02"/>
    <w:rsid w:val="00936297"/>
    <w:rsid w:val="009362D8"/>
    <w:rsid w:val="00937057"/>
    <w:rsid w:val="0093797C"/>
    <w:rsid w:val="009419F5"/>
    <w:rsid w:val="00942BC7"/>
    <w:rsid w:val="009442CA"/>
    <w:rsid w:val="00944930"/>
    <w:rsid w:val="009531DD"/>
    <w:rsid w:val="00954427"/>
    <w:rsid w:val="00955BE3"/>
    <w:rsid w:val="00956F6C"/>
    <w:rsid w:val="0095756D"/>
    <w:rsid w:val="00960CDB"/>
    <w:rsid w:val="00961B98"/>
    <w:rsid w:val="009636DE"/>
    <w:rsid w:val="0096548C"/>
    <w:rsid w:val="009660D9"/>
    <w:rsid w:val="009726C9"/>
    <w:rsid w:val="00973568"/>
    <w:rsid w:val="00976D15"/>
    <w:rsid w:val="00980FA0"/>
    <w:rsid w:val="00990D60"/>
    <w:rsid w:val="00991F93"/>
    <w:rsid w:val="009936A5"/>
    <w:rsid w:val="0099667F"/>
    <w:rsid w:val="009A2208"/>
    <w:rsid w:val="009A2830"/>
    <w:rsid w:val="009B1487"/>
    <w:rsid w:val="009B2EDA"/>
    <w:rsid w:val="009B6A02"/>
    <w:rsid w:val="009C1900"/>
    <w:rsid w:val="009D1476"/>
    <w:rsid w:val="009D2842"/>
    <w:rsid w:val="009E11F3"/>
    <w:rsid w:val="009E3461"/>
    <w:rsid w:val="009E36B1"/>
    <w:rsid w:val="009F1E8D"/>
    <w:rsid w:val="009F3609"/>
    <w:rsid w:val="00A00AAC"/>
    <w:rsid w:val="00A146F8"/>
    <w:rsid w:val="00A1681B"/>
    <w:rsid w:val="00A2127F"/>
    <w:rsid w:val="00A2417E"/>
    <w:rsid w:val="00A26A22"/>
    <w:rsid w:val="00A30775"/>
    <w:rsid w:val="00A32869"/>
    <w:rsid w:val="00A365E9"/>
    <w:rsid w:val="00A40288"/>
    <w:rsid w:val="00A414E5"/>
    <w:rsid w:val="00A47037"/>
    <w:rsid w:val="00A47503"/>
    <w:rsid w:val="00A518F4"/>
    <w:rsid w:val="00A54F55"/>
    <w:rsid w:val="00A6121B"/>
    <w:rsid w:val="00A6404A"/>
    <w:rsid w:val="00A674FC"/>
    <w:rsid w:val="00A73719"/>
    <w:rsid w:val="00A7549D"/>
    <w:rsid w:val="00A806A0"/>
    <w:rsid w:val="00A81BEA"/>
    <w:rsid w:val="00A826F0"/>
    <w:rsid w:val="00A8533E"/>
    <w:rsid w:val="00A85C34"/>
    <w:rsid w:val="00A86A3D"/>
    <w:rsid w:val="00A90326"/>
    <w:rsid w:val="00A90792"/>
    <w:rsid w:val="00A97F44"/>
    <w:rsid w:val="00AA385C"/>
    <w:rsid w:val="00AA6F53"/>
    <w:rsid w:val="00AB009B"/>
    <w:rsid w:val="00AB2DFF"/>
    <w:rsid w:val="00AB56FF"/>
    <w:rsid w:val="00AB5767"/>
    <w:rsid w:val="00AB5E4B"/>
    <w:rsid w:val="00AB7BD1"/>
    <w:rsid w:val="00AC1F78"/>
    <w:rsid w:val="00AC31FD"/>
    <w:rsid w:val="00AC4A43"/>
    <w:rsid w:val="00AD44EB"/>
    <w:rsid w:val="00AD45B9"/>
    <w:rsid w:val="00AD581F"/>
    <w:rsid w:val="00AD5B66"/>
    <w:rsid w:val="00AE22CB"/>
    <w:rsid w:val="00AE4818"/>
    <w:rsid w:val="00AE4DED"/>
    <w:rsid w:val="00AE6A46"/>
    <w:rsid w:val="00AF0E25"/>
    <w:rsid w:val="00AF28F3"/>
    <w:rsid w:val="00AF362C"/>
    <w:rsid w:val="00AF5586"/>
    <w:rsid w:val="00AF6D56"/>
    <w:rsid w:val="00AF6F6E"/>
    <w:rsid w:val="00B00D77"/>
    <w:rsid w:val="00B04DB5"/>
    <w:rsid w:val="00B052B6"/>
    <w:rsid w:val="00B15222"/>
    <w:rsid w:val="00B155F4"/>
    <w:rsid w:val="00B1747B"/>
    <w:rsid w:val="00B21161"/>
    <w:rsid w:val="00B2422D"/>
    <w:rsid w:val="00B3183A"/>
    <w:rsid w:val="00B3259A"/>
    <w:rsid w:val="00B33D61"/>
    <w:rsid w:val="00B44104"/>
    <w:rsid w:val="00B45938"/>
    <w:rsid w:val="00B47E2D"/>
    <w:rsid w:val="00B5174C"/>
    <w:rsid w:val="00B53FA0"/>
    <w:rsid w:val="00B54499"/>
    <w:rsid w:val="00B56616"/>
    <w:rsid w:val="00B61F2F"/>
    <w:rsid w:val="00B6666C"/>
    <w:rsid w:val="00B727C3"/>
    <w:rsid w:val="00B728C6"/>
    <w:rsid w:val="00B75A22"/>
    <w:rsid w:val="00B761D8"/>
    <w:rsid w:val="00B81AD1"/>
    <w:rsid w:val="00B83732"/>
    <w:rsid w:val="00B85979"/>
    <w:rsid w:val="00B86394"/>
    <w:rsid w:val="00B92622"/>
    <w:rsid w:val="00B94878"/>
    <w:rsid w:val="00B96881"/>
    <w:rsid w:val="00B97B75"/>
    <w:rsid w:val="00BA0FC6"/>
    <w:rsid w:val="00BA2936"/>
    <w:rsid w:val="00BA47D7"/>
    <w:rsid w:val="00BB008C"/>
    <w:rsid w:val="00BB0D0F"/>
    <w:rsid w:val="00BB1976"/>
    <w:rsid w:val="00BB1DDE"/>
    <w:rsid w:val="00BB3198"/>
    <w:rsid w:val="00BB50F4"/>
    <w:rsid w:val="00BC0AA6"/>
    <w:rsid w:val="00BC0D6C"/>
    <w:rsid w:val="00BC0F71"/>
    <w:rsid w:val="00BC1FBF"/>
    <w:rsid w:val="00BC1FF6"/>
    <w:rsid w:val="00BC5302"/>
    <w:rsid w:val="00BC634A"/>
    <w:rsid w:val="00BC6465"/>
    <w:rsid w:val="00BD207A"/>
    <w:rsid w:val="00BD22A1"/>
    <w:rsid w:val="00BE1BAC"/>
    <w:rsid w:val="00BE2E67"/>
    <w:rsid w:val="00BE387F"/>
    <w:rsid w:val="00BE4A83"/>
    <w:rsid w:val="00BE6032"/>
    <w:rsid w:val="00BE6E85"/>
    <w:rsid w:val="00BF040F"/>
    <w:rsid w:val="00BF4785"/>
    <w:rsid w:val="00BF5C89"/>
    <w:rsid w:val="00BF64A6"/>
    <w:rsid w:val="00C015F9"/>
    <w:rsid w:val="00C01765"/>
    <w:rsid w:val="00C04017"/>
    <w:rsid w:val="00C05A3A"/>
    <w:rsid w:val="00C05FB7"/>
    <w:rsid w:val="00C06794"/>
    <w:rsid w:val="00C07E38"/>
    <w:rsid w:val="00C12197"/>
    <w:rsid w:val="00C15571"/>
    <w:rsid w:val="00C1573B"/>
    <w:rsid w:val="00C15868"/>
    <w:rsid w:val="00C15CF6"/>
    <w:rsid w:val="00C2082A"/>
    <w:rsid w:val="00C22237"/>
    <w:rsid w:val="00C25085"/>
    <w:rsid w:val="00C344B4"/>
    <w:rsid w:val="00C43A34"/>
    <w:rsid w:val="00C44ED2"/>
    <w:rsid w:val="00C46318"/>
    <w:rsid w:val="00C57A4D"/>
    <w:rsid w:val="00C60F6B"/>
    <w:rsid w:val="00C62840"/>
    <w:rsid w:val="00C640F9"/>
    <w:rsid w:val="00C7338C"/>
    <w:rsid w:val="00C73742"/>
    <w:rsid w:val="00C74C1E"/>
    <w:rsid w:val="00C81335"/>
    <w:rsid w:val="00C82C6F"/>
    <w:rsid w:val="00C834E8"/>
    <w:rsid w:val="00C8624E"/>
    <w:rsid w:val="00C87DFC"/>
    <w:rsid w:val="00C90114"/>
    <w:rsid w:val="00C93312"/>
    <w:rsid w:val="00C93E91"/>
    <w:rsid w:val="00C95EF2"/>
    <w:rsid w:val="00C970F9"/>
    <w:rsid w:val="00CA27B9"/>
    <w:rsid w:val="00CA695E"/>
    <w:rsid w:val="00CA6C66"/>
    <w:rsid w:val="00CB1DBC"/>
    <w:rsid w:val="00CB2F16"/>
    <w:rsid w:val="00CB3472"/>
    <w:rsid w:val="00CB3E60"/>
    <w:rsid w:val="00CB4FBB"/>
    <w:rsid w:val="00CB53EC"/>
    <w:rsid w:val="00CB5765"/>
    <w:rsid w:val="00CB7441"/>
    <w:rsid w:val="00CC1C3A"/>
    <w:rsid w:val="00CC43A3"/>
    <w:rsid w:val="00CC4F18"/>
    <w:rsid w:val="00CC4FFD"/>
    <w:rsid w:val="00CD1B3C"/>
    <w:rsid w:val="00CD45FA"/>
    <w:rsid w:val="00CD47F1"/>
    <w:rsid w:val="00CD4A92"/>
    <w:rsid w:val="00CD4F0C"/>
    <w:rsid w:val="00CD509C"/>
    <w:rsid w:val="00CE0618"/>
    <w:rsid w:val="00CE1685"/>
    <w:rsid w:val="00CE1D68"/>
    <w:rsid w:val="00CE26BB"/>
    <w:rsid w:val="00CE395B"/>
    <w:rsid w:val="00CE5D10"/>
    <w:rsid w:val="00CE6B8D"/>
    <w:rsid w:val="00CF34B3"/>
    <w:rsid w:val="00CF5A3A"/>
    <w:rsid w:val="00CF7FA7"/>
    <w:rsid w:val="00D020E3"/>
    <w:rsid w:val="00D05324"/>
    <w:rsid w:val="00D060EC"/>
    <w:rsid w:val="00D061F6"/>
    <w:rsid w:val="00D06536"/>
    <w:rsid w:val="00D1214D"/>
    <w:rsid w:val="00D123E2"/>
    <w:rsid w:val="00D1596F"/>
    <w:rsid w:val="00D251DB"/>
    <w:rsid w:val="00D26012"/>
    <w:rsid w:val="00D26566"/>
    <w:rsid w:val="00D3080A"/>
    <w:rsid w:val="00D31D8D"/>
    <w:rsid w:val="00D324DC"/>
    <w:rsid w:val="00D32B05"/>
    <w:rsid w:val="00D415AB"/>
    <w:rsid w:val="00D41AB0"/>
    <w:rsid w:val="00D504B1"/>
    <w:rsid w:val="00D517DA"/>
    <w:rsid w:val="00D51F52"/>
    <w:rsid w:val="00D543A1"/>
    <w:rsid w:val="00D62245"/>
    <w:rsid w:val="00D67D42"/>
    <w:rsid w:val="00D75751"/>
    <w:rsid w:val="00D75CC6"/>
    <w:rsid w:val="00D76317"/>
    <w:rsid w:val="00D77A85"/>
    <w:rsid w:val="00D93502"/>
    <w:rsid w:val="00D941E0"/>
    <w:rsid w:val="00D96E0B"/>
    <w:rsid w:val="00DA3E70"/>
    <w:rsid w:val="00DA6A4B"/>
    <w:rsid w:val="00DB0ACA"/>
    <w:rsid w:val="00DB0C62"/>
    <w:rsid w:val="00DB53FD"/>
    <w:rsid w:val="00DB5CE2"/>
    <w:rsid w:val="00DB70D5"/>
    <w:rsid w:val="00DC326C"/>
    <w:rsid w:val="00DC4107"/>
    <w:rsid w:val="00DC628C"/>
    <w:rsid w:val="00DD08D8"/>
    <w:rsid w:val="00DD1254"/>
    <w:rsid w:val="00DD43E0"/>
    <w:rsid w:val="00DD5836"/>
    <w:rsid w:val="00DD5B69"/>
    <w:rsid w:val="00DE04B4"/>
    <w:rsid w:val="00DE1988"/>
    <w:rsid w:val="00DE1FC4"/>
    <w:rsid w:val="00DE2410"/>
    <w:rsid w:val="00DF0A0D"/>
    <w:rsid w:val="00DF1C0C"/>
    <w:rsid w:val="00DF37D7"/>
    <w:rsid w:val="00DF5CA2"/>
    <w:rsid w:val="00E00473"/>
    <w:rsid w:val="00E036EA"/>
    <w:rsid w:val="00E054FD"/>
    <w:rsid w:val="00E0798F"/>
    <w:rsid w:val="00E10EA9"/>
    <w:rsid w:val="00E1349A"/>
    <w:rsid w:val="00E14A18"/>
    <w:rsid w:val="00E158B1"/>
    <w:rsid w:val="00E16549"/>
    <w:rsid w:val="00E17C52"/>
    <w:rsid w:val="00E2217F"/>
    <w:rsid w:val="00E24297"/>
    <w:rsid w:val="00E254CD"/>
    <w:rsid w:val="00E27CDF"/>
    <w:rsid w:val="00E33723"/>
    <w:rsid w:val="00E34735"/>
    <w:rsid w:val="00E35149"/>
    <w:rsid w:val="00E40E4E"/>
    <w:rsid w:val="00E50D85"/>
    <w:rsid w:val="00E54863"/>
    <w:rsid w:val="00E55B21"/>
    <w:rsid w:val="00E566A8"/>
    <w:rsid w:val="00E60175"/>
    <w:rsid w:val="00E60A0A"/>
    <w:rsid w:val="00E62AFF"/>
    <w:rsid w:val="00E63A10"/>
    <w:rsid w:val="00E71BDB"/>
    <w:rsid w:val="00E764DF"/>
    <w:rsid w:val="00E80BA1"/>
    <w:rsid w:val="00E8111B"/>
    <w:rsid w:val="00E81DF0"/>
    <w:rsid w:val="00E8300F"/>
    <w:rsid w:val="00E85B06"/>
    <w:rsid w:val="00E925B1"/>
    <w:rsid w:val="00E93702"/>
    <w:rsid w:val="00EA0AAD"/>
    <w:rsid w:val="00EA5ACB"/>
    <w:rsid w:val="00EB77CA"/>
    <w:rsid w:val="00EC2291"/>
    <w:rsid w:val="00EC24E6"/>
    <w:rsid w:val="00EC59D8"/>
    <w:rsid w:val="00EC78A3"/>
    <w:rsid w:val="00EC78CE"/>
    <w:rsid w:val="00ED38F7"/>
    <w:rsid w:val="00ED5246"/>
    <w:rsid w:val="00ED644A"/>
    <w:rsid w:val="00ED6729"/>
    <w:rsid w:val="00EE01AC"/>
    <w:rsid w:val="00EE262F"/>
    <w:rsid w:val="00EE4E90"/>
    <w:rsid w:val="00EE6867"/>
    <w:rsid w:val="00EF1E0D"/>
    <w:rsid w:val="00F00517"/>
    <w:rsid w:val="00F02FCF"/>
    <w:rsid w:val="00F065AE"/>
    <w:rsid w:val="00F10F94"/>
    <w:rsid w:val="00F12D3F"/>
    <w:rsid w:val="00F15C7A"/>
    <w:rsid w:val="00F21086"/>
    <w:rsid w:val="00F233A2"/>
    <w:rsid w:val="00F2365F"/>
    <w:rsid w:val="00F3306B"/>
    <w:rsid w:val="00F34C2F"/>
    <w:rsid w:val="00F354D6"/>
    <w:rsid w:val="00F40BDA"/>
    <w:rsid w:val="00F41452"/>
    <w:rsid w:val="00F46CA2"/>
    <w:rsid w:val="00F50B43"/>
    <w:rsid w:val="00F50F63"/>
    <w:rsid w:val="00F52853"/>
    <w:rsid w:val="00F52E7F"/>
    <w:rsid w:val="00F5482C"/>
    <w:rsid w:val="00F5678F"/>
    <w:rsid w:val="00F6153B"/>
    <w:rsid w:val="00F62446"/>
    <w:rsid w:val="00F6333F"/>
    <w:rsid w:val="00F63F79"/>
    <w:rsid w:val="00F66E1B"/>
    <w:rsid w:val="00F734D7"/>
    <w:rsid w:val="00F73C48"/>
    <w:rsid w:val="00F761A7"/>
    <w:rsid w:val="00F76261"/>
    <w:rsid w:val="00F818A1"/>
    <w:rsid w:val="00F82688"/>
    <w:rsid w:val="00F83854"/>
    <w:rsid w:val="00F92AC9"/>
    <w:rsid w:val="00F96CBF"/>
    <w:rsid w:val="00F97665"/>
    <w:rsid w:val="00FA0B45"/>
    <w:rsid w:val="00FA16C4"/>
    <w:rsid w:val="00FA20CC"/>
    <w:rsid w:val="00FA3AB5"/>
    <w:rsid w:val="00FB01D0"/>
    <w:rsid w:val="00FB1BAB"/>
    <w:rsid w:val="00FB46A4"/>
    <w:rsid w:val="00FB55DC"/>
    <w:rsid w:val="00FB5FD4"/>
    <w:rsid w:val="00FB7759"/>
    <w:rsid w:val="00FC2013"/>
    <w:rsid w:val="00FC349A"/>
    <w:rsid w:val="00FC4A9F"/>
    <w:rsid w:val="00FC6D1C"/>
    <w:rsid w:val="00FD50D4"/>
    <w:rsid w:val="00FD67C3"/>
    <w:rsid w:val="00FD74BC"/>
    <w:rsid w:val="00FE0E7D"/>
    <w:rsid w:val="00FE3868"/>
    <w:rsid w:val="00FE3CCF"/>
    <w:rsid w:val="00FE5B9D"/>
    <w:rsid w:val="00FF02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733AF"/>
  <w15:chartTrackingRefBased/>
  <w15:docId w15:val="{00CBE95C-1FC8-4C68-A02D-51435AB92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Binhthng">
    <w:name w:val="Normal"/>
    <w:qFormat/>
    <w:rsid w:val="0077432A"/>
    <w:pPr>
      <w:spacing w:before="120" w:after="120" w:line="288" w:lineRule="auto"/>
      <w:ind w:firstLine="634"/>
      <w:jc w:val="both"/>
    </w:pPr>
    <w:rPr>
      <w:rFonts w:ascii="Times New Roman" w:eastAsia="Times New Roman" w:hAnsi="Times New Roman" w:cs="Times New Roman"/>
      <w:sz w:val="26"/>
      <w:szCs w:val="24"/>
    </w:rPr>
  </w:style>
  <w:style w:type="paragraph" w:styleId="u1">
    <w:name w:val="heading 1"/>
    <w:aliases w:val="Tiêu đề chương"/>
    <w:basedOn w:val="Binhthng"/>
    <w:next w:val="Binhthng"/>
    <w:link w:val="u1Char"/>
    <w:autoRedefine/>
    <w:uiPriority w:val="9"/>
    <w:qFormat/>
    <w:rsid w:val="001223B0"/>
    <w:pPr>
      <w:keepNext/>
      <w:keepLines/>
      <w:numPr>
        <w:numId w:val="4"/>
      </w:numPr>
      <w:spacing w:after="240" w:line="360" w:lineRule="auto"/>
      <w:ind w:hanging="1800"/>
      <w:jc w:val="center"/>
      <w:outlineLvl w:val="0"/>
    </w:pPr>
    <w:rPr>
      <w:rFonts w:eastAsiaTheme="majorEastAsia" w:cstheme="majorBidi"/>
      <w:b/>
      <w:color w:val="000000" w:themeColor="text1"/>
      <w:sz w:val="32"/>
      <w:szCs w:val="26"/>
    </w:rPr>
  </w:style>
  <w:style w:type="paragraph" w:styleId="u2">
    <w:name w:val="heading 2"/>
    <w:basedOn w:val="Sudong"/>
    <w:next w:val="Sudong"/>
    <w:link w:val="u2Char"/>
    <w:autoRedefine/>
    <w:uiPriority w:val="9"/>
    <w:unhideWhenUsed/>
    <w:qFormat/>
    <w:rsid w:val="00634AAC"/>
    <w:pPr>
      <w:numPr>
        <w:ilvl w:val="1"/>
        <w:numId w:val="4"/>
      </w:numPr>
      <w:tabs>
        <w:tab w:val="left" w:pos="5490"/>
      </w:tabs>
      <w:spacing w:before="200" w:line="360" w:lineRule="auto"/>
      <w:outlineLvl w:val="1"/>
    </w:pPr>
    <w:rPr>
      <w:b/>
      <w:color w:val="000000" w:themeColor="text1"/>
      <w:szCs w:val="26"/>
    </w:rPr>
  </w:style>
  <w:style w:type="paragraph" w:styleId="u3">
    <w:name w:val="heading 3"/>
    <w:basedOn w:val="Sudong"/>
    <w:next w:val="Sudong"/>
    <w:link w:val="u3Char"/>
    <w:autoRedefine/>
    <w:uiPriority w:val="9"/>
    <w:unhideWhenUsed/>
    <w:qFormat/>
    <w:rsid w:val="006C3FD5"/>
    <w:pPr>
      <w:keepNext/>
      <w:keepLines/>
      <w:numPr>
        <w:ilvl w:val="2"/>
        <w:numId w:val="4"/>
      </w:numPr>
      <w:spacing w:before="200" w:line="360" w:lineRule="auto"/>
      <w:ind w:left="0"/>
      <w:outlineLvl w:val="2"/>
    </w:pPr>
    <w:rPr>
      <w:rFonts w:eastAsiaTheme="majorEastAsia" w:cstheme="majorBidi"/>
      <w:b/>
      <w:color w:val="000000" w:themeColor="text1"/>
    </w:rPr>
  </w:style>
  <w:style w:type="paragraph" w:styleId="u4">
    <w:name w:val="heading 4"/>
    <w:basedOn w:val="Sudong4"/>
    <w:next w:val="Sudong4"/>
    <w:link w:val="u4Char"/>
    <w:autoRedefine/>
    <w:uiPriority w:val="9"/>
    <w:unhideWhenUsed/>
    <w:qFormat/>
    <w:rsid w:val="00005963"/>
    <w:pPr>
      <w:keepNext/>
      <w:keepLines/>
      <w:numPr>
        <w:ilvl w:val="3"/>
        <w:numId w:val="4"/>
      </w:numPr>
      <w:spacing w:before="200"/>
      <w:outlineLvl w:val="3"/>
    </w:pPr>
    <w:rPr>
      <w:rFonts w:eastAsiaTheme="majorEastAsia" w:cstheme="majorBidi"/>
      <w:i/>
      <w:iCs/>
      <w:color w:val="000000" w:themeColor="text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Chuthich">
    <w:name w:val="caption"/>
    <w:aliases w:val="caption hình ảnh"/>
    <w:basedOn w:val="Binhthng"/>
    <w:next w:val="Binhthng"/>
    <w:autoRedefine/>
    <w:uiPriority w:val="35"/>
    <w:unhideWhenUsed/>
    <w:qFormat/>
    <w:rsid w:val="004E47C9"/>
    <w:pPr>
      <w:ind w:firstLine="0"/>
      <w:jc w:val="center"/>
    </w:pPr>
    <w:rPr>
      <w:rFonts w:eastAsiaTheme="minorEastAsia" w:cstheme="minorBidi"/>
      <w:b/>
      <w:bCs/>
      <w:color w:val="000000" w:themeColor="text1"/>
      <w:sz w:val="24"/>
      <w:szCs w:val="16"/>
      <w:shd w:val="clear" w:color="auto" w:fill="FFFFFF"/>
    </w:rPr>
  </w:style>
  <w:style w:type="paragraph" w:styleId="Nhaykepm">
    <w:name w:val="Intense Quote"/>
    <w:basedOn w:val="Binhthng"/>
    <w:next w:val="Binhthng"/>
    <w:link w:val="NhaykepmChar"/>
    <w:autoRedefine/>
    <w:uiPriority w:val="30"/>
    <w:qFormat/>
    <w:rsid w:val="00BC1FBF"/>
    <w:pPr>
      <w:spacing w:before="160" w:after="160" w:line="276" w:lineRule="auto"/>
      <w:ind w:left="936" w:right="936"/>
      <w:jc w:val="center"/>
    </w:pPr>
    <w:rPr>
      <w:rFonts w:eastAsiaTheme="majorEastAsia" w:cstheme="majorBidi"/>
      <w:b/>
      <w:caps/>
      <w:color w:val="44546A" w:themeColor="text2"/>
      <w:szCs w:val="28"/>
    </w:rPr>
  </w:style>
  <w:style w:type="character" w:customStyle="1" w:styleId="NhaykepmChar">
    <w:name w:val="Nháy kép Đậm Char"/>
    <w:basedOn w:val="Phngmcinhcuaoanvn"/>
    <w:link w:val="Nhaykepm"/>
    <w:uiPriority w:val="30"/>
    <w:rsid w:val="00BC1FBF"/>
    <w:rPr>
      <w:rFonts w:ascii="Times New Roman" w:eastAsiaTheme="majorEastAsia" w:hAnsi="Times New Roman" w:cstheme="majorBidi"/>
      <w:b/>
      <w:caps/>
      <w:color w:val="44546A" w:themeColor="text2"/>
      <w:sz w:val="26"/>
      <w:szCs w:val="28"/>
    </w:rPr>
  </w:style>
  <w:style w:type="paragraph" w:styleId="oancuaDanhsach">
    <w:name w:val="List Paragraph"/>
    <w:basedOn w:val="Binhthng"/>
    <w:link w:val="oancuaDanhsachChar"/>
    <w:autoRedefine/>
    <w:uiPriority w:val="34"/>
    <w:qFormat/>
    <w:rsid w:val="00A90792"/>
    <w:pPr>
      <w:numPr>
        <w:numId w:val="37"/>
      </w:numPr>
      <w:spacing w:after="160"/>
      <w:ind w:left="1080" w:hanging="356"/>
      <w:contextualSpacing/>
    </w:pPr>
    <w:rPr>
      <w:rFonts w:eastAsiaTheme="minorEastAsia" w:cstheme="minorBidi"/>
      <w:szCs w:val="21"/>
    </w:rPr>
  </w:style>
  <w:style w:type="table" w:styleId="LiBang">
    <w:name w:val="Table Grid"/>
    <w:aliases w:val="Verilog_Box"/>
    <w:basedOn w:val="BangThngthng"/>
    <w:uiPriority w:val="39"/>
    <w:rsid w:val="00BC64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1Char">
    <w:name w:val="Đầu đề 1 Char"/>
    <w:aliases w:val="Tiêu đề chương Char"/>
    <w:basedOn w:val="Phngmcinhcuaoanvn"/>
    <w:link w:val="u1"/>
    <w:uiPriority w:val="9"/>
    <w:rsid w:val="001223B0"/>
    <w:rPr>
      <w:rFonts w:ascii="Times New Roman" w:eastAsiaTheme="majorEastAsia" w:hAnsi="Times New Roman" w:cstheme="majorBidi"/>
      <w:b/>
      <w:color w:val="000000" w:themeColor="text1"/>
      <w:sz w:val="32"/>
      <w:szCs w:val="26"/>
    </w:rPr>
  </w:style>
  <w:style w:type="character" w:customStyle="1" w:styleId="u2Char">
    <w:name w:val="Đầu đề 2 Char"/>
    <w:basedOn w:val="Phngmcinhcuaoanvn"/>
    <w:link w:val="u2"/>
    <w:uiPriority w:val="9"/>
    <w:rsid w:val="00634AAC"/>
    <w:rPr>
      <w:rFonts w:ascii="Times New Roman" w:eastAsia="Times New Roman" w:hAnsi="Times New Roman" w:cs="Times New Roman"/>
      <w:b/>
      <w:color w:val="000000" w:themeColor="text1"/>
      <w:sz w:val="26"/>
      <w:szCs w:val="26"/>
    </w:rPr>
  </w:style>
  <w:style w:type="paragraph" w:styleId="utrang">
    <w:name w:val="header"/>
    <w:basedOn w:val="Binhthng"/>
    <w:link w:val="utrangChar"/>
    <w:uiPriority w:val="99"/>
    <w:unhideWhenUsed/>
    <w:rsid w:val="00BF4785"/>
    <w:pPr>
      <w:tabs>
        <w:tab w:val="center" w:pos="4680"/>
        <w:tab w:val="right" w:pos="9360"/>
      </w:tabs>
    </w:pPr>
  </w:style>
  <w:style w:type="character" w:customStyle="1" w:styleId="utrangChar">
    <w:name w:val="Đầu trang Char"/>
    <w:basedOn w:val="Phngmcinhcuaoanvn"/>
    <w:link w:val="utrang"/>
    <w:uiPriority w:val="99"/>
    <w:rsid w:val="00BF4785"/>
    <w:rPr>
      <w:rFonts w:ascii="Times New Roman" w:eastAsia="Times New Roman" w:hAnsi="Times New Roman" w:cs="Times New Roman"/>
      <w:sz w:val="24"/>
      <w:szCs w:val="24"/>
    </w:rPr>
  </w:style>
  <w:style w:type="paragraph" w:styleId="Chntrang">
    <w:name w:val="footer"/>
    <w:basedOn w:val="Binhthng"/>
    <w:link w:val="ChntrangChar"/>
    <w:uiPriority w:val="99"/>
    <w:unhideWhenUsed/>
    <w:qFormat/>
    <w:rsid w:val="00BF4785"/>
    <w:pPr>
      <w:tabs>
        <w:tab w:val="center" w:pos="4680"/>
        <w:tab w:val="right" w:pos="9360"/>
      </w:tabs>
    </w:pPr>
  </w:style>
  <w:style w:type="character" w:customStyle="1" w:styleId="ChntrangChar">
    <w:name w:val="Chân trang Char"/>
    <w:basedOn w:val="Phngmcinhcuaoanvn"/>
    <w:link w:val="Chntrang"/>
    <w:uiPriority w:val="99"/>
    <w:rsid w:val="00BF4785"/>
    <w:rPr>
      <w:rFonts w:ascii="Times New Roman" w:eastAsia="Times New Roman" w:hAnsi="Times New Roman" w:cs="Times New Roman"/>
      <w:sz w:val="24"/>
      <w:szCs w:val="24"/>
    </w:rPr>
  </w:style>
  <w:style w:type="paragraph" w:styleId="uMucluc">
    <w:name w:val="TOC Heading"/>
    <w:basedOn w:val="u1"/>
    <w:next w:val="Binhthng"/>
    <w:uiPriority w:val="39"/>
    <w:unhideWhenUsed/>
    <w:qFormat/>
    <w:rsid w:val="0018046B"/>
    <w:pPr>
      <w:spacing w:after="0" w:line="259" w:lineRule="auto"/>
      <w:jc w:val="left"/>
      <w:outlineLvl w:val="9"/>
    </w:pPr>
    <w:rPr>
      <w:rFonts w:asciiTheme="majorHAnsi" w:hAnsiTheme="majorHAnsi"/>
      <w:b w:val="0"/>
      <w:color w:val="2E74B5" w:themeColor="accent1" w:themeShade="BF"/>
    </w:rPr>
  </w:style>
  <w:style w:type="paragraph" w:styleId="Mucluc1">
    <w:name w:val="toc 1"/>
    <w:basedOn w:val="Binhthng"/>
    <w:next w:val="Binhthng"/>
    <w:autoRedefine/>
    <w:uiPriority w:val="39"/>
    <w:unhideWhenUsed/>
    <w:rsid w:val="009726C9"/>
    <w:pPr>
      <w:tabs>
        <w:tab w:val="right" w:leader="dot" w:pos="9360"/>
      </w:tabs>
      <w:ind w:firstLine="0"/>
      <w:jc w:val="left"/>
    </w:pPr>
    <w:rPr>
      <w:b/>
      <w:color w:val="000000" w:themeColor="text1"/>
      <w:sz w:val="24"/>
    </w:rPr>
  </w:style>
  <w:style w:type="paragraph" w:styleId="Mucluc2">
    <w:name w:val="toc 2"/>
    <w:basedOn w:val="Binhthng"/>
    <w:next w:val="Binhthng"/>
    <w:link w:val="Mucluc2Char"/>
    <w:autoRedefine/>
    <w:uiPriority w:val="39"/>
    <w:unhideWhenUsed/>
    <w:rsid w:val="00760056"/>
    <w:pPr>
      <w:ind w:firstLine="284"/>
    </w:pPr>
    <w:rPr>
      <w:b/>
      <w:i/>
      <w:color w:val="000000" w:themeColor="text1"/>
      <w:sz w:val="24"/>
    </w:rPr>
  </w:style>
  <w:style w:type="character" w:styleId="Siuktni">
    <w:name w:val="Hyperlink"/>
    <w:basedOn w:val="Phngmcinhcuaoanvn"/>
    <w:uiPriority w:val="99"/>
    <w:unhideWhenUsed/>
    <w:rsid w:val="0018046B"/>
    <w:rPr>
      <w:color w:val="0563C1" w:themeColor="hyperlink"/>
      <w:u w:val="single"/>
    </w:rPr>
  </w:style>
  <w:style w:type="character" w:styleId="VnbanChdanhsn">
    <w:name w:val="Placeholder Text"/>
    <w:basedOn w:val="Phngmcinhcuaoanvn"/>
    <w:uiPriority w:val="99"/>
    <w:semiHidden/>
    <w:rsid w:val="0018046B"/>
    <w:rPr>
      <w:color w:val="808080"/>
    </w:rPr>
  </w:style>
  <w:style w:type="character" w:customStyle="1" w:styleId="u3Char">
    <w:name w:val="Đầu đề 3 Char"/>
    <w:basedOn w:val="Phngmcinhcuaoanvn"/>
    <w:link w:val="u3"/>
    <w:uiPriority w:val="9"/>
    <w:rsid w:val="006C3FD5"/>
    <w:rPr>
      <w:rFonts w:ascii="Times New Roman" w:eastAsiaTheme="majorEastAsia" w:hAnsi="Times New Roman" w:cstheme="majorBidi"/>
      <w:b/>
      <w:color w:val="000000" w:themeColor="text1"/>
      <w:sz w:val="26"/>
      <w:szCs w:val="24"/>
    </w:rPr>
  </w:style>
  <w:style w:type="paragraph" w:styleId="Tiu">
    <w:name w:val="Title"/>
    <w:basedOn w:val="Binhthng"/>
    <w:next w:val="Binhthng"/>
    <w:link w:val="TiuChar"/>
    <w:autoRedefine/>
    <w:uiPriority w:val="10"/>
    <w:qFormat/>
    <w:rsid w:val="00B728C6"/>
    <w:pPr>
      <w:spacing w:after="600" w:line="360" w:lineRule="auto"/>
      <w:ind w:firstLine="0"/>
      <w:contextualSpacing/>
      <w:jc w:val="center"/>
    </w:pPr>
    <w:rPr>
      <w:rFonts w:eastAsiaTheme="majorEastAsia" w:cstheme="majorBidi"/>
      <w:b/>
      <w:spacing w:val="-10"/>
      <w:kern w:val="28"/>
      <w:sz w:val="32"/>
      <w:szCs w:val="56"/>
    </w:rPr>
  </w:style>
  <w:style w:type="paragraph" w:styleId="Sudong">
    <w:name w:val="List Number"/>
    <w:basedOn w:val="Binhthng"/>
    <w:uiPriority w:val="99"/>
    <w:unhideWhenUsed/>
    <w:rsid w:val="007C31E3"/>
    <w:pPr>
      <w:contextualSpacing/>
    </w:pPr>
  </w:style>
  <w:style w:type="paragraph" w:styleId="Chimuc1">
    <w:name w:val="index 1"/>
    <w:basedOn w:val="Binhthng"/>
    <w:next w:val="Binhthng"/>
    <w:autoRedefine/>
    <w:uiPriority w:val="99"/>
    <w:semiHidden/>
    <w:unhideWhenUsed/>
    <w:rsid w:val="007C31E3"/>
    <w:pPr>
      <w:ind w:left="240" w:hanging="240"/>
    </w:pPr>
  </w:style>
  <w:style w:type="character" w:customStyle="1" w:styleId="TiuChar">
    <w:name w:val="Tiêu đề Char"/>
    <w:basedOn w:val="Phngmcinhcuaoanvn"/>
    <w:link w:val="Tiu"/>
    <w:uiPriority w:val="10"/>
    <w:rsid w:val="00B728C6"/>
    <w:rPr>
      <w:rFonts w:ascii="Times New Roman" w:eastAsiaTheme="majorEastAsia" w:hAnsi="Times New Roman" w:cstheme="majorBidi"/>
      <w:b/>
      <w:spacing w:val="-10"/>
      <w:kern w:val="28"/>
      <w:sz w:val="32"/>
      <w:szCs w:val="56"/>
    </w:rPr>
  </w:style>
  <w:style w:type="paragraph" w:styleId="Tiuphu">
    <w:name w:val="Subtitle"/>
    <w:basedOn w:val="Binhthng"/>
    <w:next w:val="Binhthng"/>
    <w:link w:val="TiuphuChar"/>
    <w:autoRedefine/>
    <w:uiPriority w:val="11"/>
    <w:qFormat/>
    <w:rsid w:val="009726C9"/>
    <w:pPr>
      <w:numPr>
        <w:ilvl w:val="1"/>
      </w:numPr>
      <w:spacing w:after="160" w:line="360" w:lineRule="auto"/>
      <w:ind w:hanging="274"/>
      <w:jc w:val="center"/>
    </w:pPr>
    <w:rPr>
      <w:rFonts w:eastAsiaTheme="minorEastAsia" w:cstheme="minorBidi"/>
      <w:b/>
      <w:color w:val="000000" w:themeColor="text1"/>
      <w:spacing w:val="15"/>
      <w:sz w:val="32"/>
      <w:szCs w:val="22"/>
    </w:rPr>
  </w:style>
  <w:style w:type="character" w:customStyle="1" w:styleId="TiuphuChar">
    <w:name w:val="Tiêu đề phụ Char"/>
    <w:basedOn w:val="Phngmcinhcuaoanvn"/>
    <w:link w:val="Tiuphu"/>
    <w:uiPriority w:val="11"/>
    <w:rsid w:val="009726C9"/>
    <w:rPr>
      <w:rFonts w:ascii="Times New Roman" w:eastAsiaTheme="minorEastAsia" w:hAnsi="Times New Roman"/>
      <w:b/>
      <w:color w:val="000000" w:themeColor="text1"/>
      <w:spacing w:val="15"/>
      <w:sz w:val="32"/>
    </w:rPr>
  </w:style>
  <w:style w:type="numbering" w:customStyle="1" w:styleId="prj">
    <w:name w:val="prj"/>
    <w:uiPriority w:val="99"/>
    <w:rsid w:val="00C640F9"/>
    <w:pPr>
      <w:numPr>
        <w:numId w:val="16"/>
      </w:numPr>
    </w:pPr>
  </w:style>
  <w:style w:type="character" w:customStyle="1" w:styleId="fontstyle01">
    <w:name w:val="fontstyle01"/>
    <w:basedOn w:val="Phngmcinhcuaoanvn"/>
    <w:rsid w:val="00822055"/>
    <w:rPr>
      <w:rFonts w:ascii="Times New Roman" w:hAnsi="Times New Roman" w:cs="Times New Roman" w:hint="default"/>
      <w:b/>
      <w:bCs/>
      <w:i w:val="0"/>
      <w:iCs w:val="0"/>
      <w:color w:val="44546A"/>
      <w:sz w:val="26"/>
      <w:szCs w:val="26"/>
    </w:rPr>
  </w:style>
  <w:style w:type="character" w:customStyle="1" w:styleId="fontstyle21">
    <w:name w:val="fontstyle21"/>
    <w:basedOn w:val="Phngmcinhcuaoanvn"/>
    <w:rsid w:val="00822055"/>
    <w:rPr>
      <w:rFonts w:ascii="Times New Roman" w:hAnsi="Times New Roman" w:cs="Times New Roman" w:hint="default"/>
      <w:b w:val="0"/>
      <w:bCs w:val="0"/>
      <w:i w:val="0"/>
      <w:iCs w:val="0"/>
      <w:color w:val="000000"/>
      <w:sz w:val="26"/>
      <w:szCs w:val="26"/>
    </w:rPr>
  </w:style>
  <w:style w:type="character" w:customStyle="1" w:styleId="u4Char">
    <w:name w:val="Đầu đề 4 Char"/>
    <w:basedOn w:val="Phngmcinhcuaoanvn"/>
    <w:link w:val="u4"/>
    <w:uiPriority w:val="9"/>
    <w:rsid w:val="00005963"/>
    <w:rPr>
      <w:rFonts w:ascii="Times New Roman" w:eastAsiaTheme="majorEastAsia" w:hAnsi="Times New Roman" w:cstheme="majorBidi"/>
      <w:i/>
      <w:iCs/>
      <w:color w:val="000000" w:themeColor="text1"/>
      <w:sz w:val="26"/>
      <w:szCs w:val="24"/>
    </w:rPr>
  </w:style>
  <w:style w:type="character" w:styleId="NhnmanhTinht">
    <w:name w:val="Subtle Emphasis"/>
    <w:basedOn w:val="Phngmcinhcuaoanvn"/>
    <w:uiPriority w:val="19"/>
    <w:qFormat/>
    <w:rsid w:val="00CC4F18"/>
    <w:rPr>
      <w:i/>
      <w:iCs/>
      <w:color w:val="404040" w:themeColor="text1" w:themeTint="BF"/>
    </w:rPr>
  </w:style>
  <w:style w:type="paragraph" w:styleId="Sudong4">
    <w:name w:val="List Number 4"/>
    <w:basedOn w:val="Binhthng"/>
    <w:uiPriority w:val="99"/>
    <w:unhideWhenUsed/>
    <w:rsid w:val="00613AFD"/>
    <w:pPr>
      <w:contextualSpacing/>
    </w:pPr>
  </w:style>
  <w:style w:type="paragraph" w:styleId="Mucluc3">
    <w:name w:val="toc 3"/>
    <w:basedOn w:val="Binhthng"/>
    <w:next w:val="Binhthng"/>
    <w:autoRedefine/>
    <w:uiPriority w:val="39"/>
    <w:unhideWhenUsed/>
    <w:rsid w:val="00760056"/>
    <w:pPr>
      <w:ind w:firstLine="567"/>
    </w:pPr>
    <w:rPr>
      <w:sz w:val="24"/>
    </w:rPr>
  </w:style>
  <w:style w:type="paragraph" w:styleId="KhngDncch">
    <w:name w:val="No Spacing"/>
    <w:uiPriority w:val="1"/>
    <w:qFormat/>
    <w:rsid w:val="0039499D"/>
    <w:pPr>
      <w:spacing w:after="0" w:line="240" w:lineRule="auto"/>
    </w:pPr>
    <w:rPr>
      <w:rFonts w:ascii="Times New Roman" w:eastAsia="Times New Roman" w:hAnsi="Times New Roman" w:cs="Times New Roman"/>
      <w:sz w:val="26"/>
      <w:szCs w:val="24"/>
    </w:rPr>
  </w:style>
  <w:style w:type="table" w:customStyle="1" w:styleId="TableGrid">
    <w:name w:val="TableGrid"/>
    <w:rsid w:val="00BE6032"/>
    <w:pPr>
      <w:spacing w:after="0" w:line="240" w:lineRule="auto"/>
    </w:pPr>
    <w:rPr>
      <w:rFonts w:eastAsiaTheme="minorEastAsia"/>
    </w:rPr>
    <w:tblPr>
      <w:tblCellMar>
        <w:top w:w="0" w:type="dxa"/>
        <w:left w:w="0" w:type="dxa"/>
        <w:bottom w:w="0" w:type="dxa"/>
        <w:right w:w="0" w:type="dxa"/>
      </w:tblCellMar>
    </w:tblPr>
  </w:style>
  <w:style w:type="paragraph" w:customStyle="1" w:styleId="Normalnospace">
    <w:name w:val="Normal no space"/>
    <w:basedOn w:val="Binhthng"/>
    <w:link w:val="NormalnospaceChar"/>
    <w:qFormat/>
    <w:rsid w:val="008A260E"/>
    <w:pPr>
      <w:spacing w:line="360" w:lineRule="auto"/>
      <w:ind w:firstLine="720"/>
    </w:pPr>
    <w:rPr>
      <w:rFonts w:eastAsiaTheme="minorHAnsi"/>
      <w:color w:val="000000" w:themeColor="text1"/>
      <w:szCs w:val="32"/>
    </w:rPr>
  </w:style>
  <w:style w:type="paragraph" w:styleId="Mucluc7">
    <w:name w:val="toc 7"/>
    <w:basedOn w:val="Binhthng"/>
    <w:next w:val="Binhthng"/>
    <w:autoRedefine/>
    <w:uiPriority w:val="39"/>
    <w:semiHidden/>
    <w:unhideWhenUsed/>
    <w:rsid w:val="00A40288"/>
    <w:pPr>
      <w:spacing w:after="100"/>
      <w:ind w:left="1560"/>
    </w:pPr>
  </w:style>
  <w:style w:type="character" w:customStyle="1" w:styleId="NormalnospaceChar">
    <w:name w:val="Normal no space Char"/>
    <w:basedOn w:val="Phngmcinhcuaoanvn"/>
    <w:link w:val="Normalnospace"/>
    <w:rsid w:val="008A260E"/>
    <w:rPr>
      <w:rFonts w:ascii="Times New Roman" w:hAnsi="Times New Roman" w:cs="Times New Roman"/>
      <w:color w:val="000000" w:themeColor="text1"/>
      <w:sz w:val="26"/>
      <w:szCs w:val="32"/>
    </w:rPr>
  </w:style>
  <w:style w:type="paragraph" w:styleId="Banghinhminhhoa">
    <w:name w:val="table of figures"/>
    <w:basedOn w:val="Binhthng"/>
    <w:next w:val="Binhthng"/>
    <w:uiPriority w:val="99"/>
    <w:unhideWhenUsed/>
    <w:rsid w:val="00D251DB"/>
  </w:style>
  <w:style w:type="table" w:customStyle="1" w:styleId="TableGrid1">
    <w:name w:val="Table Grid1"/>
    <w:basedOn w:val="BangThngthng"/>
    <w:next w:val="LiBang"/>
    <w:uiPriority w:val="59"/>
    <w:rsid w:val="00FB5FD4"/>
    <w:pPr>
      <w:spacing w:after="0" w:line="240" w:lineRule="auto"/>
    </w:pPr>
    <w:rPr>
      <w:rFonts w:ascii="Century" w:eastAsia="Calibri" w:hAnsi="Century" w:cs="Angsana New"/>
      <w:kern w:val="2"/>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BangThngthng"/>
    <w:next w:val="LiBang"/>
    <w:uiPriority w:val="59"/>
    <w:rsid w:val="00AC1F78"/>
    <w:pPr>
      <w:spacing w:after="0" w:line="240" w:lineRule="auto"/>
    </w:pPr>
    <w:rPr>
      <w:rFonts w:ascii="Century" w:eastAsia="Calibri" w:hAnsi="Century" w:cs="Angsana New"/>
      <w:kern w:val="2"/>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ucluc2Char">
    <w:name w:val="Mục lục 2 Char"/>
    <w:basedOn w:val="Phngmcinhcuaoanvn"/>
    <w:link w:val="Mucluc2"/>
    <w:uiPriority w:val="39"/>
    <w:rsid w:val="00760056"/>
    <w:rPr>
      <w:rFonts w:ascii="Times New Roman" w:eastAsia="Times New Roman" w:hAnsi="Times New Roman" w:cs="Times New Roman"/>
      <w:b/>
      <w:i/>
      <w:color w:val="000000" w:themeColor="text1"/>
      <w:sz w:val="24"/>
      <w:szCs w:val="24"/>
    </w:rPr>
  </w:style>
  <w:style w:type="character" w:customStyle="1" w:styleId="oancuaDanhsachChar">
    <w:name w:val="Đoạn của Danh sách Char"/>
    <w:link w:val="oancuaDanhsach"/>
    <w:uiPriority w:val="34"/>
    <w:rsid w:val="00A90792"/>
    <w:rPr>
      <w:rFonts w:ascii="Times New Roman" w:eastAsiaTheme="minorEastAsia" w:hAnsi="Times New Roman"/>
      <w:sz w:val="26"/>
      <w:szCs w:val="21"/>
    </w:rPr>
  </w:style>
  <w:style w:type="character" w:styleId="Manh">
    <w:name w:val="Strong"/>
    <w:basedOn w:val="Phngmcinhcuaoanvn"/>
    <w:uiPriority w:val="22"/>
    <w:qFormat/>
    <w:rsid w:val="00604006"/>
    <w:rPr>
      <w:b/>
      <w:bCs/>
    </w:rPr>
  </w:style>
  <w:style w:type="paragraph" w:styleId="DanhmucTailiuThamkhao">
    <w:name w:val="Bibliography"/>
    <w:basedOn w:val="Binhthng"/>
    <w:next w:val="Binhthng"/>
    <w:uiPriority w:val="37"/>
    <w:unhideWhenUsed/>
    <w:rsid w:val="00451508"/>
  </w:style>
  <w:style w:type="paragraph" w:styleId="ThngthngWeb">
    <w:name w:val="Normal (Web)"/>
    <w:basedOn w:val="Binhthng"/>
    <w:uiPriority w:val="99"/>
    <w:semiHidden/>
    <w:unhideWhenUsed/>
    <w:rsid w:val="00A2417E"/>
    <w:pPr>
      <w:spacing w:before="100" w:beforeAutospacing="1" w:after="100" w:afterAutospacing="1" w:line="240" w:lineRule="auto"/>
      <w:ind w:firstLine="0"/>
      <w:jc w:val="left"/>
    </w:pPr>
    <w:rPr>
      <w:sz w:val="24"/>
    </w:rPr>
  </w:style>
  <w:style w:type="paragraph" w:styleId="Bongchuthich">
    <w:name w:val="Balloon Text"/>
    <w:basedOn w:val="Binhthng"/>
    <w:link w:val="BongchuthichChar"/>
    <w:uiPriority w:val="99"/>
    <w:semiHidden/>
    <w:unhideWhenUsed/>
    <w:rsid w:val="004E47C9"/>
    <w:pPr>
      <w:spacing w:before="0"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4E47C9"/>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09872">
      <w:bodyDiv w:val="1"/>
      <w:marLeft w:val="0"/>
      <w:marRight w:val="0"/>
      <w:marTop w:val="0"/>
      <w:marBottom w:val="0"/>
      <w:divBdr>
        <w:top w:val="none" w:sz="0" w:space="0" w:color="auto"/>
        <w:left w:val="none" w:sz="0" w:space="0" w:color="auto"/>
        <w:bottom w:val="none" w:sz="0" w:space="0" w:color="auto"/>
        <w:right w:val="none" w:sz="0" w:space="0" w:color="auto"/>
      </w:divBdr>
    </w:div>
    <w:div w:id="34624744">
      <w:bodyDiv w:val="1"/>
      <w:marLeft w:val="0"/>
      <w:marRight w:val="0"/>
      <w:marTop w:val="0"/>
      <w:marBottom w:val="0"/>
      <w:divBdr>
        <w:top w:val="none" w:sz="0" w:space="0" w:color="auto"/>
        <w:left w:val="none" w:sz="0" w:space="0" w:color="auto"/>
        <w:bottom w:val="none" w:sz="0" w:space="0" w:color="auto"/>
        <w:right w:val="none" w:sz="0" w:space="0" w:color="auto"/>
      </w:divBdr>
    </w:div>
    <w:div w:id="37510045">
      <w:bodyDiv w:val="1"/>
      <w:marLeft w:val="0"/>
      <w:marRight w:val="0"/>
      <w:marTop w:val="0"/>
      <w:marBottom w:val="0"/>
      <w:divBdr>
        <w:top w:val="none" w:sz="0" w:space="0" w:color="auto"/>
        <w:left w:val="none" w:sz="0" w:space="0" w:color="auto"/>
        <w:bottom w:val="none" w:sz="0" w:space="0" w:color="auto"/>
        <w:right w:val="none" w:sz="0" w:space="0" w:color="auto"/>
      </w:divBdr>
    </w:div>
    <w:div w:id="77364112">
      <w:bodyDiv w:val="1"/>
      <w:marLeft w:val="0"/>
      <w:marRight w:val="0"/>
      <w:marTop w:val="0"/>
      <w:marBottom w:val="0"/>
      <w:divBdr>
        <w:top w:val="none" w:sz="0" w:space="0" w:color="auto"/>
        <w:left w:val="none" w:sz="0" w:space="0" w:color="auto"/>
        <w:bottom w:val="none" w:sz="0" w:space="0" w:color="auto"/>
        <w:right w:val="none" w:sz="0" w:space="0" w:color="auto"/>
      </w:divBdr>
    </w:div>
    <w:div w:id="79569308">
      <w:bodyDiv w:val="1"/>
      <w:marLeft w:val="0"/>
      <w:marRight w:val="0"/>
      <w:marTop w:val="0"/>
      <w:marBottom w:val="0"/>
      <w:divBdr>
        <w:top w:val="none" w:sz="0" w:space="0" w:color="auto"/>
        <w:left w:val="none" w:sz="0" w:space="0" w:color="auto"/>
        <w:bottom w:val="none" w:sz="0" w:space="0" w:color="auto"/>
        <w:right w:val="none" w:sz="0" w:space="0" w:color="auto"/>
      </w:divBdr>
    </w:div>
    <w:div w:id="113407226">
      <w:bodyDiv w:val="1"/>
      <w:marLeft w:val="0"/>
      <w:marRight w:val="0"/>
      <w:marTop w:val="0"/>
      <w:marBottom w:val="0"/>
      <w:divBdr>
        <w:top w:val="none" w:sz="0" w:space="0" w:color="auto"/>
        <w:left w:val="none" w:sz="0" w:space="0" w:color="auto"/>
        <w:bottom w:val="none" w:sz="0" w:space="0" w:color="auto"/>
        <w:right w:val="none" w:sz="0" w:space="0" w:color="auto"/>
      </w:divBdr>
    </w:div>
    <w:div w:id="120923634">
      <w:bodyDiv w:val="1"/>
      <w:marLeft w:val="0"/>
      <w:marRight w:val="0"/>
      <w:marTop w:val="0"/>
      <w:marBottom w:val="0"/>
      <w:divBdr>
        <w:top w:val="none" w:sz="0" w:space="0" w:color="auto"/>
        <w:left w:val="none" w:sz="0" w:space="0" w:color="auto"/>
        <w:bottom w:val="none" w:sz="0" w:space="0" w:color="auto"/>
        <w:right w:val="none" w:sz="0" w:space="0" w:color="auto"/>
      </w:divBdr>
    </w:div>
    <w:div w:id="121002339">
      <w:bodyDiv w:val="1"/>
      <w:marLeft w:val="0"/>
      <w:marRight w:val="0"/>
      <w:marTop w:val="0"/>
      <w:marBottom w:val="0"/>
      <w:divBdr>
        <w:top w:val="none" w:sz="0" w:space="0" w:color="auto"/>
        <w:left w:val="none" w:sz="0" w:space="0" w:color="auto"/>
        <w:bottom w:val="none" w:sz="0" w:space="0" w:color="auto"/>
        <w:right w:val="none" w:sz="0" w:space="0" w:color="auto"/>
      </w:divBdr>
    </w:div>
    <w:div w:id="123043321">
      <w:bodyDiv w:val="1"/>
      <w:marLeft w:val="0"/>
      <w:marRight w:val="0"/>
      <w:marTop w:val="0"/>
      <w:marBottom w:val="0"/>
      <w:divBdr>
        <w:top w:val="none" w:sz="0" w:space="0" w:color="auto"/>
        <w:left w:val="none" w:sz="0" w:space="0" w:color="auto"/>
        <w:bottom w:val="none" w:sz="0" w:space="0" w:color="auto"/>
        <w:right w:val="none" w:sz="0" w:space="0" w:color="auto"/>
      </w:divBdr>
    </w:div>
    <w:div w:id="149948375">
      <w:bodyDiv w:val="1"/>
      <w:marLeft w:val="0"/>
      <w:marRight w:val="0"/>
      <w:marTop w:val="0"/>
      <w:marBottom w:val="0"/>
      <w:divBdr>
        <w:top w:val="none" w:sz="0" w:space="0" w:color="auto"/>
        <w:left w:val="none" w:sz="0" w:space="0" w:color="auto"/>
        <w:bottom w:val="none" w:sz="0" w:space="0" w:color="auto"/>
        <w:right w:val="none" w:sz="0" w:space="0" w:color="auto"/>
      </w:divBdr>
    </w:div>
    <w:div w:id="153223469">
      <w:bodyDiv w:val="1"/>
      <w:marLeft w:val="0"/>
      <w:marRight w:val="0"/>
      <w:marTop w:val="0"/>
      <w:marBottom w:val="0"/>
      <w:divBdr>
        <w:top w:val="none" w:sz="0" w:space="0" w:color="auto"/>
        <w:left w:val="none" w:sz="0" w:space="0" w:color="auto"/>
        <w:bottom w:val="none" w:sz="0" w:space="0" w:color="auto"/>
        <w:right w:val="none" w:sz="0" w:space="0" w:color="auto"/>
      </w:divBdr>
    </w:div>
    <w:div w:id="169108042">
      <w:bodyDiv w:val="1"/>
      <w:marLeft w:val="0"/>
      <w:marRight w:val="0"/>
      <w:marTop w:val="0"/>
      <w:marBottom w:val="0"/>
      <w:divBdr>
        <w:top w:val="none" w:sz="0" w:space="0" w:color="auto"/>
        <w:left w:val="none" w:sz="0" w:space="0" w:color="auto"/>
        <w:bottom w:val="none" w:sz="0" w:space="0" w:color="auto"/>
        <w:right w:val="none" w:sz="0" w:space="0" w:color="auto"/>
      </w:divBdr>
    </w:div>
    <w:div w:id="170685832">
      <w:bodyDiv w:val="1"/>
      <w:marLeft w:val="0"/>
      <w:marRight w:val="0"/>
      <w:marTop w:val="0"/>
      <w:marBottom w:val="0"/>
      <w:divBdr>
        <w:top w:val="none" w:sz="0" w:space="0" w:color="auto"/>
        <w:left w:val="none" w:sz="0" w:space="0" w:color="auto"/>
        <w:bottom w:val="none" w:sz="0" w:space="0" w:color="auto"/>
        <w:right w:val="none" w:sz="0" w:space="0" w:color="auto"/>
      </w:divBdr>
    </w:div>
    <w:div w:id="190458936">
      <w:bodyDiv w:val="1"/>
      <w:marLeft w:val="0"/>
      <w:marRight w:val="0"/>
      <w:marTop w:val="0"/>
      <w:marBottom w:val="0"/>
      <w:divBdr>
        <w:top w:val="none" w:sz="0" w:space="0" w:color="auto"/>
        <w:left w:val="none" w:sz="0" w:space="0" w:color="auto"/>
        <w:bottom w:val="none" w:sz="0" w:space="0" w:color="auto"/>
        <w:right w:val="none" w:sz="0" w:space="0" w:color="auto"/>
      </w:divBdr>
    </w:div>
    <w:div w:id="240064287">
      <w:bodyDiv w:val="1"/>
      <w:marLeft w:val="0"/>
      <w:marRight w:val="0"/>
      <w:marTop w:val="0"/>
      <w:marBottom w:val="0"/>
      <w:divBdr>
        <w:top w:val="none" w:sz="0" w:space="0" w:color="auto"/>
        <w:left w:val="none" w:sz="0" w:space="0" w:color="auto"/>
        <w:bottom w:val="none" w:sz="0" w:space="0" w:color="auto"/>
        <w:right w:val="none" w:sz="0" w:space="0" w:color="auto"/>
      </w:divBdr>
    </w:div>
    <w:div w:id="268708252">
      <w:bodyDiv w:val="1"/>
      <w:marLeft w:val="0"/>
      <w:marRight w:val="0"/>
      <w:marTop w:val="0"/>
      <w:marBottom w:val="0"/>
      <w:divBdr>
        <w:top w:val="none" w:sz="0" w:space="0" w:color="auto"/>
        <w:left w:val="none" w:sz="0" w:space="0" w:color="auto"/>
        <w:bottom w:val="none" w:sz="0" w:space="0" w:color="auto"/>
        <w:right w:val="none" w:sz="0" w:space="0" w:color="auto"/>
      </w:divBdr>
    </w:div>
    <w:div w:id="305359973">
      <w:bodyDiv w:val="1"/>
      <w:marLeft w:val="0"/>
      <w:marRight w:val="0"/>
      <w:marTop w:val="0"/>
      <w:marBottom w:val="0"/>
      <w:divBdr>
        <w:top w:val="none" w:sz="0" w:space="0" w:color="auto"/>
        <w:left w:val="none" w:sz="0" w:space="0" w:color="auto"/>
        <w:bottom w:val="none" w:sz="0" w:space="0" w:color="auto"/>
        <w:right w:val="none" w:sz="0" w:space="0" w:color="auto"/>
      </w:divBdr>
    </w:div>
    <w:div w:id="311721234">
      <w:bodyDiv w:val="1"/>
      <w:marLeft w:val="0"/>
      <w:marRight w:val="0"/>
      <w:marTop w:val="0"/>
      <w:marBottom w:val="0"/>
      <w:divBdr>
        <w:top w:val="none" w:sz="0" w:space="0" w:color="auto"/>
        <w:left w:val="none" w:sz="0" w:space="0" w:color="auto"/>
        <w:bottom w:val="none" w:sz="0" w:space="0" w:color="auto"/>
        <w:right w:val="none" w:sz="0" w:space="0" w:color="auto"/>
      </w:divBdr>
    </w:div>
    <w:div w:id="404187878">
      <w:bodyDiv w:val="1"/>
      <w:marLeft w:val="0"/>
      <w:marRight w:val="0"/>
      <w:marTop w:val="0"/>
      <w:marBottom w:val="0"/>
      <w:divBdr>
        <w:top w:val="none" w:sz="0" w:space="0" w:color="auto"/>
        <w:left w:val="none" w:sz="0" w:space="0" w:color="auto"/>
        <w:bottom w:val="none" w:sz="0" w:space="0" w:color="auto"/>
        <w:right w:val="none" w:sz="0" w:space="0" w:color="auto"/>
      </w:divBdr>
    </w:div>
    <w:div w:id="409935281">
      <w:bodyDiv w:val="1"/>
      <w:marLeft w:val="0"/>
      <w:marRight w:val="0"/>
      <w:marTop w:val="0"/>
      <w:marBottom w:val="0"/>
      <w:divBdr>
        <w:top w:val="none" w:sz="0" w:space="0" w:color="auto"/>
        <w:left w:val="none" w:sz="0" w:space="0" w:color="auto"/>
        <w:bottom w:val="none" w:sz="0" w:space="0" w:color="auto"/>
        <w:right w:val="none" w:sz="0" w:space="0" w:color="auto"/>
      </w:divBdr>
    </w:div>
    <w:div w:id="420106625">
      <w:bodyDiv w:val="1"/>
      <w:marLeft w:val="0"/>
      <w:marRight w:val="0"/>
      <w:marTop w:val="0"/>
      <w:marBottom w:val="0"/>
      <w:divBdr>
        <w:top w:val="none" w:sz="0" w:space="0" w:color="auto"/>
        <w:left w:val="none" w:sz="0" w:space="0" w:color="auto"/>
        <w:bottom w:val="none" w:sz="0" w:space="0" w:color="auto"/>
        <w:right w:val="none" w:sz="0" w:space="0" w:color="auto"/>
      </w:divBdr>
    </w:div>
    <w:div w:id="421224181">
      <w:bodyDiv w:val="1"/>
      <w:marLeft w:val="0"/>
      <w:marRight w:val="0"/>
      <w:marTop w:val="0"/>
      <w:marBottom w:val="0"/>
      <w:divBdr>
        <w:top w:val="none" w:sz="0" w:space="0" w:color="auto"/>
        <w:left w:val="none" w:sz="0" w:space="0" w:color="auto"/>
        <w:bottom w:val="none" w:sz="0" w:space="0" w:color="auto"/>
        <w:right w:val="none" w:sz="0" w:space="0" w:color="auto"/>
      </w:divBdr>
    </w:div>
    <w:div w:id="475805039">
      <w:bodyDiv w:val="1"/>
      <w:marLeft w:val="0"/>
      <w:marRight w:val="0"/>
      <w:marTop w:val="0"/>
      <w:marBottom w:val="0"/>
      <w:divBdr>
        <w:top w:val="none" w:sz="0" w:space="0" w:color="auto"/>
        <w:left w:val="none" w:sz="0" w:space="0" w:color="auto"/>
        <w:bottom w:val="none" w:sz="0" w:space="0" w:color="auto"/>
        <w:right w:val="none" w:sz="0" w:space="0" w:color="auto"/>
      </w:divBdr>
    </w:div>
    <w:div w:id="476603763">
      <w:bodyDiv w:val="1"/>
      <w:marLeft w:val="0"/>
      <w:marRight w:val="0"/>
      <w:marTop w:val="0"/>
      <w:marBottom w:val="0"/>
      <w:divBdr>
        <w:top w:val="none" w:sz="0" w:space="0" w:color="auto"/>
        <w:left w:val="none" w:sz="0" w:space="0" w:color="auto"/>
        <w:bottom w:val="none" w:sz="0" w:space="0" w:color="auto"/>
        <w:right w:val="none" w:sz="0" w:space="0" w:color="auto"/>
      </w:divBdr>
    </w:div>
    <w:div w:id="491944973">
      <w:bodyDiv w:val="1"/>
      <w:marLeft w:val="0"/>
      <w:marRight w:val="0"/>
      <w:marTop w:val="0"/>
      <w:marBottom w:val="0"/>
      <w:divBdr>
        <w:top w:val="none" w:sz="0" w:space="0" w:color="auto"/>
        <w:left w:val="none" w:sz="0" w:space="0" w:color="auto"/>
        <w:bottom w:val="none" w:sz="0" w:space="0" w:color="auto"/>
        <w:right w:val="none" w:sz="0" w:space="0" w:color="auto"/>
      </w:divBdr>
    </w:div>
    <w:div w:id="500238448">
      <w:bodyDiv w:val="1"/>
      <w:marLeft w:val="0"/>
      <w:marRight w:val="0"/>
      <w:marTop w:val="0"/>
      <w:marBottom w:val="0"/>
      <w:divBdr>
        <w:top w:val="none" w:sz="0" w:space="0" w:color="auto"/>
        <w:left w:val="none" w:sz="0" w:space="0" w:color="auto"/>
        <w:bottom w:val="none" w:sz="0" w:space="0" w:color="auto"/>
        <w:right w:val="none" w:sz="0" w:space="0" w:color="auto"/>
      </w:divBdr>
    </w:div>
    <w:div w:id="560482910">
      <w:bodyDiv w:val="1"/>
      <w:marLeft w:val="0"/>
      <w:marRight w:val="0"/>
      <w:marTop w:val="0"/>
      <w:marBottom w:val="0"/>
      <w:divBdr>
        <w:top w:val="none" w:sz="0" w:space="0" w:color="auto"/>
        <w:left w:val="none" w:sz="0" w:space="0" w:color="auto"/>
        <w:bottom w:val="none" w:sz="0" w:space="0" w:color="auto"/>
        <w:right w:val="none" w:sz="0" w:space="0" w:color="auto"/>
      </w:divBdr>
    </w:div>
    <w:div w:id="582299329">
      <w:bodyDiv w:val="1"/>
      <w:marLeft w:val="0"/>
      <w:marRight w:val="0"/>
      <w:marTop w:val="0"/>
      <w:marBottom w:val="0"/>
      <w:divBdr>
        <w:top w:val="none" w:sz="0" w:space="0" w:color="auto"/>
        <w:left w:val="none" w:sz="0" w:space="0" w:color="auto"/>
        <w:bottom w:val="none" w:sz="0" w:space="0" w:color="auto"/>
        <w:right w:val="none" w:sz="0" w:space="0" w:color="auto"/>
      </w:divBdr>
    </w:div>
    <w:div w:id="627275559">
      <w:bodyDiv w:val="1"/>
      <w:marLeft w:val="0"/>
      <w:marRight w:val="0"/>
      <w:marTop w:val="0"/>
      <w:marBottom w:val="0"/>
      <w:divBdr>
        <w:top w:val="none" w:sz="0" w:space="0" w:color="auto"/>
        <w:left w:val="none" w:sz="0" w:space="0" w:color="auto"/>
        <w:bottom w:val="none" w:sz="0" w:space="0" w:color="auto"/>
        <w:right w:val="none" w:sz="0" w:space="0" w:color="auto"/>
      </w:divBdr>
    </w:div>
    <w:div w:id="644285290">
      <w:bodyDiv w:val="1"/>
      <w:marLeft w:val="0"/>
      <w:marRight w:val="0"/>
      <w:marTop w:val="0"/>
      <w:marBottom w:val="0"/>
      <w:divBdr>
        <w:top w:val="none" w:sz="0" w:space="0" w:color="auto"/>
        <w:left w:val="none" w:sz="0" w:space="0" w:color="auto"/>
        <w:bottom w:val="none" w:sz="0" w:space="0" w:color="auto"/>
        <w:right w:val="none" w:sz="0" w:space="0" w:color="auto"/>
      </w:divBdr>
    </w:div>
    <w:div w:id="664088407">
      <w:bodyDiv w:val="1"/>
      <w:marLeft w:val="0"/>
      <w:marRight w:val="0"/>
      <w:marTop w:val="0"/>
      <w:marBottom w:val="0"/>
      <w:divBdr>
        <w:top w:val="none" w:sz="0" w:space="0" w:color="auto"/>
        <w:left w:val="none" w:sz="0" w:space="0" w:color="auto"/>
        <w:bottom w:val="none" w:sz="0" w:space="0" w:color="auto"/>
        <w:right w:val="none" w:sz="0" w:space="0" w:color="auto"/>
      </w:divBdr>
      <w:divsChild>
        <w:div w:id="443037479">
          <w:marLeft w:val="0"/>
          <w:marRight w:val="0"/>
          <w:marTop w:val="0"/>
          <w:marBottom w:val="0"/>
          <w:divBdr>
            <w:top w:val="none" w:sz="0" w:space="0" w:color="auto"/>
            <w:left w:val="none" w:sz="0" w:space="0" w:color="auto"/>
            <w:bottom w:val="none" w:sz="0" w:space="0" w:color="auto"/>
            <w:right w:val="none" w:sz="0" w:space="0" w:color="auto"/>
          </w:divBdr>
        </w:div>
        <w:div w:id="1808352016">
          <w:marLeft w:val="0"/>
          <w:marRight w:val="0"/>
          <w:marTop w:val="0"/>
          <w:marBottom w:val="0"/>
          <w:divBdr>
            <w:top w:val="none" w:sz="0" w:space="0" w:color="auto"/>
            <w:left w:val="none" w:sz="0" w:space="0" w:color="auto"/>
            <w:bottom w:val="none" w:sz="0" w:space="0" w:color="auto"/>
            <w:right w:val="none" w:sz="0" w:space="0" w:color="auto"/>
          </w:divBdr>
        </w:div>
        <w:div w:id="1244729213">
          <w:marLeft w:val="0"/>
          <w:marRight w:val="0"/>
          <w:marTop w:val="0"/>
          <w:marBottom w:val="0"/>
          <w:divBdr>
            <w:top w:val="none" w:sz="0" w:space="0" w:color="auto"/>
            <w:left w:val="none" w:sz="0" w:space="0" w:color="auto"/>
            <w:bottom w:val="none" w:sz="0" w:space="0" w:color="auto"/>
            <w:right w:val="none" w:sz="0" w:space="0" w:color="auto"/>
          </w:divBdr>
        </w:div>
        <w:div w:id="723023555">
          <w:marLeft w:val="0"/>
          <w:marRight w:val="0"/>
          <w:marTop w:val="0"/>
          <w:marBottom w:val="0"/>
          <w:divBdr>
            <w:top w:val="none" w:sz="0" w:space="0" w:color="auto"/>
            <w:left w:val="none" w:sz="0" w:space="0" w:color="auto"/>
            <w:bottom w:val="none" w:sz="0" w:space="0" w:color="auto"/>
            <w:right w:val="none" w:sz="0" w:space="0" w:color="auto"/>
          </w:divBdr>
        </w:div>
        <w:div w:id="1403990322">
          <w:marLeft w:val="0"/>
          <w:marRight w:val="0"/>
          <w:marTop w:val="0"/>
          <w:marBottom w:val="0"/>
          <w:divBdr>
            <w:top w:val="none" w:sz="0" w:space="0" w:color="auto"/>
            <w:left w:val="none" w:sz="0" w:space="0" w:color="auto"/>
            <w:bottom w:val="none" w:sz="0" w:space="0" w:color="auto"/>
            <w:right w:val="none" w:sz="0" w:space="0" w:color="auto"/>
          </w:divBdr>
        </w:div>
        <w:div w:id="1951349091">
          <w:marLeft w:val="0"/>
          <w:marRight w:val="0"/>
          <w:marTop w:val="0"/>
          <w:marBottom w:val="0"/>
          <w:divBdr>
            <w:top w:val="none" w:sz="0" w:space="0" w:color="auto"/>
            <w:left w:val="none" w:sz="0" w:space="0" w:color="auto"/>
            <w:bottom w:val="none" w:sz="0" w:space="0" w:color="auto"/>
            <w:right w:val="none" w:sz="0" w:space="0" w:color="auto"/>
          </w:divBdr>
        </w:div>
        <w:div w:id="311830642">
          <w:marLeft w:val="0"/>
          <w:marRight w:val="0"/>
          <w:marTop w:val="0"/>
          <w:marBottom w:val="0"/>
          <w:divBdr>
            <w:top w:val="none" w:sz="0" w:space="0" w:color="auto"/>
            <w:left w:val="none" w:sz="0" w:space="0" w:color="auto"/>
            <w:bottom w:val="none" w:sz="0" w:space="0" w:color="auto"/>
            <w:right w:val="none" w:sz="0" w:space="0" w:color="auto"/>
          </w:divBdr>
        </w:div>
        <w:div w:id="827013411">
          <w:marLeft w:val="0"/>
          <w:marRight w:val="0"/>
          <w:marTop w:val="0"/>
          <w:marBottom w:val="0"/>
          <w:divBdr>
            <w:top w:val="none" w:sz="0" w:space="0" w:color="auto"/>
            <w:left w:val="none" w:sz="0" w:space="0" w:color="auto"/>
            <w:bottom w:val="none" w:sz="0" w:space="0" w:color="auto"/>
            <w:right w:val="none" w:sz="0" w:space="0" w:color="auto"/>
          </w:divBdr>
        </w:div>
        <w:div w:id="181862907">
          <w:marLeft w:val="0"/>
          <w:marRight w:val="0"/>
          <w:marTop w:val="0"/>
          <w:marBottom w:val="0"/>
          <w:divBdr>
            <w:top w:val="none" w:sz="0" w:space="0" w:color="auto"/>
            <w:left w:val="none" w:sz="0" w:space="0" w:color="auto"/>
            <w:bottom w:val="none" w:sz="0" w:space="0" w:color="auto"/>
            <w:right w:val="none" w:sz="0" w:space="0" w:color="auto"/>
          </w:divBdr>
        </w:div>
        <w:div w:id="138229193">
          <w:marLeft w:val="0"/>
          <w:marRight w:val="0"/>
          <w:marTop w:val="0"/>
          <w:marBottom w:val="0"/>
          <w:divBdr>
            <w:top w:val="none" w:sz="0" w:space="0" w:color="auto"/>
            <w:left w:val="none" w:sz="0" w:space="0" w:color="auto"/>
            <w:bottom w:val="none" w:sz="0" w:space="0" w:color="auto"/>
            <w:right w:val="none" w:sz="0" w:space="0" w:color="auto"/>
          </w:divBdr>
        </w:div>
        <w:div w:id="2124954926">
          <w:marLeft w:val="0"/>
          <w:marRight w:val="0"/>
          <w:marTop w:val="0"/>
          <w:marBottom w:val="0"/>
          <w:divBdr>
            <w:top w:val="none" w:sz="0" w:space="0" w:color="auto"/>
            <w:left w:val="none" w:sz="0" w:space="0" w:color="auto"/>
            <w:bottom w:val="none" w:sz="0" w:space="0" w:color="auto"/>
            <w:right w:val="none" w:sz="0" w:space="0" w:color="auto"/>
          </w:divBdr>
        </w:div>
        <w:div w:id="552422941">
          <w:marLeft w:val="0"/>
          <w:marRight w:val="0"/>
          <w:marTop w:val="0"/>
          <w:marBottom w:val="0"/>
          <w:divBdr>
            <w:top w:val="none" w:sz="0" w:space="0" w:color="auto"/>
            <w:left w:val="none" w:sz="0" w:space="0" w:color="auto"/>
            <w:bottom w:val="none" w:sz="0" w:space="0" w:color="auto"/>
            <w:right w:val="none" w:sz="0" w:space="0" w:color="auto"/>
          </w:divBdr>
        </w:div>
        <w:div w:id="1579557824">
          <w:marLeft w:val="0"/>
          <w:marRight w:val="0"/>
          <w:marTop w:val="0"/>
          <w:marBottom w:val="0"/>
          <w:divBdr>
            <w:top w:val="none" w:sz="0" w:space="0" w:color="auto"/>
            <w:left w:val="none" w:sz="0" w:space="0" w:color="auto"/>
            <w:bottom w:val="none" w:sz="0" w:space="0" w:color="auto"/>
            <w:right w:val="none" w:sz="0" w:space="0" w:color="auto"/>
          </w:divBdr>
        </w:div>
        <w:div w:id="253706380">
          <w:marLeft w:val="0"/>
          <w:marRight w:val="0"/>
          <w:marTop w:val="0"/>
          <w:marBottom w:val="0"/>
          <w:divBdr>
            <w:top w:val="none" w:sz="0" w:space="0" w:color="auto"/>
            <w:left w:val="none" w:sz="0" w:space="0" w:color="auto"/>
            <w:bottom w:val="none" w:sz="0" w:space="0" w:color="auto"/>
            <w:right w:val="none" w:sz="0" w:space="0" w:color="auto"/>
          </w:divBdr>
        </w:div>
        <w:div w:id="1395590221">
          <w:marLeft w:val="0"/>
          <w:marRight w:val="0"/>
          <w:marTop w:val="0"/>
          <w:marBottom w:val="0"/>
          <w:divBdr>
            <w:top w:val="none" w:sz="0" w:space="0" w:color="auto"/>
            <w:left w:val="none" w:sz="0" w:space="0" w:color="auto"/>
            <w:bottom w:val="none" w:sz="0" w:space="0" w:color="auto"/>
            <w:right w:val="none" w:sz="0" w:space="0" w:color="auto"/>
          </w:divBdr>
        </w:div>
        <w:div w:id="17775763">
          <w:marLeft w:val="0"/>
          <w:marRight w:val="0"/>
          <w:marTop w:val="0"/>
          <w:marBottom w:val="0"/>
          <w:divBdr>
            <w:top w:val="none" w:sz="0" w:space="0" w:color="auto"/>
            <w:left w:val="none" w:sz="0" w:space="0" w:color="auto"/>
            <w:bottom w:val="none" w:sz="0" w:space="0" w:color="auto"/>
            <w:right w:val="none" w:sz="0" w:space="0" w:color="auto"/>
          </w:divBdr>
        </w:div>
        <w:div w:id="1605841939">
          <w:marLeft w:val="0"/>
          <w:marRight w:val="0"/>
          <w:marTop w:val="0"/>
          <w:marBottom w:val="0"/>
          <w:divBdr>
            <w:top w:val="none" w:sz="0" w:space="0" w:color="auto"/>
            <w:left w:val="none" w:sz="0" w:space="0" w:color="auto"/>
            <w:bottom w:val="none" w:sz="0" w:space="0" w:color="auto"/>
            <w:right w:val="none" w:sz="0" w:space="0" w:color="auto"/>
          </w:divBdr>
        </w:div>
        <w:div w:id="1455561166">
          <w:marLeft w:val="0"/>
          <w:marRight w:val="0"/>
          <w:marTop w:val="0"/>
          <w:marBottom w:val="0"/>
          <w:divBdr>
            <w:top w:val="none" w:sz="0" w:space="0" w:color="auto"/>
            <w:left w:val="none" w:sz="0" w:space="0" w:color="auto"/>
            <w:bottom w:val="none" w:sz="0" w:space="0" w:color="auto"/>
            <w:right w:val="none" w:sz="0" w:space="0" w:color="auto"/>
          </w:divBdr>
        </w:div>
        <w:div w:id="127744384">
          <w:marLeft w:val="0"/>
          <w:marRight w:val="0"/>
          <w:marTop w:val="0"/>
          <w:marBottom w:val="0"/>
          <w:divBdr>
            <w:top w:val="none" w:sz="0" w:space="0" w:color="auto"/>
            <w:left w:val="none" w:sz="0" w:space="0" w:color="auto"/>
            <w:bottom w:val="none" w:sz="0" w:space="0" w:color="auto"/>
            <w:right w:val="none" w:sz="0" w:space="0" w:color="auto"/>
          </w:divBdr>
        </w:div>
        <w:div w:id="1951014229">
          <w:marLeft w:val="0"/>
          <w:marRight w:val="0"/>
          <w:marTop w:val="0"/>
          <w:marBottom w:val="0"/>
          <w:divBdr>
            <w:top w:val="none" w:sz="0" w:space="0" w:color="auto"/>
            <w:left w:val="none" w:sz="0" w:space="0" w:color="auto"/>
            <w:bottom w:val="none" w:sz="0" w:space="0" w:color="auto"/>
            <w:right w:val="none" w:sz="0" w:space="0" w:color="auto"/>
          </w:divBdr>
        </w:div>
        <w:div w:id="1764719372">
          <w:marLeft w:val="0"/>
          <w:marRight w:val="0"/>
          <w:marTop w:val="0"/>
          <w:marBottom w:val="0"/>
          <w:divBdr>
            <w:top w:val="none" w:sz="0" w:space="0" w:color="auto"/>
            <w:left w:val="none" w:sz="0" w:space="0" w:color="auto"/>
            <w:bottom w:val="none" w:sz="0" w:space="0" w:color="auto"/>
            <w:right w:val="none" w:sz="0" w:space="0" w:color="auto"/>
          </w:divBdr>
        </w:div>
        <w:div w:id="812718342">
          <w:marLeft w:val="0"/>
          <w:marRight w:val="0"/>
          <w:marTop w:val="0"/>
          <w:marBottom w:val="0"/>
          <w:divBdr>
            <w:top w:val="none" w:sz="0" w:space="0" w:color="auto"/>
            <w:left w:val="none" w:sz="0" w:space="0" w:color="auto"/>
            <w:bottom w:val="none" w:sz="0" w:space="0" w:color="auto"/>
            <w:right w:val="none" w:sz="0" w:space="0" w:color="auto"/>
          </w:divBdr>
        </w:div>
        <w:div w:id="494688275">
          <w:marLeft w:val="0"/>
          <w:marRight w:val="0"/>
          <w:marTop w:val="0"/>
          <w:marBottom w:val="0"/>
          <w:divBdr>
            <w:top w:val="none" w:sz="0" w:space="0" w:color="auto"/>
            <w:left w:val="none" w:sz="0" w:space="0" w:color="auto"/>
            <w:bottom w:val="none" w:sz="0" w:space="0" w:color="auto"/>
            <w:right w:val="none" w:sz="0" w:space="0" w:color="auto"/>
          </w:divBdr>
        </w:div>
        <w:div w:id="1921061014">
          <w:marLeft w:val="0"/>
          <w:marRight w:val="0"/>
          <w:marTop w:val="0"/>
          <w:marBottom w:val="0"/>
          <w:divBdr>
            <w:top w:val="none" w:sz="0" w:space="0" w:color="auto"/>
            <w:left w:val="none" w:sz="0" w:space="0" w:color="auto"/>
            <w:bottom w:val="none" w:sz="0" w:space="0" w:color="auto"/>
            <w:right w:val="none" w:sz="0" w:space="0" w:color="auto"/>
          </w:divBdr>
        </w:div>
        <w:div w:id="1403678979">
          <w:marLeft w:val="0"/>
          <w:marRight w:val="0"/>
          <w:marTop w:val="0"/>
          <w:marBottom w:val="0"/>
          <w:divBdr>
            <w:top w:val="none" w:sz="0" w:space="0" w:color="auto"/>
            <w:left w:val="none" w:sz="0" w:space="0" w:color="auto"/>
            <w:bottom w:val="none" w:sz="0" w:space="0" w:color="auto"/>
            <w:right w:val="none" w:sz="0" w:space="0" w:color="auto"/>
          </w:divBdr>
        </w:div>
        <w:div w:id="841312588">
          <w:marLeft w:val="0"/>
          <w:marRight w:val="0"/>
          <w:marTop w:val="0"/>
          <w:marBottom w:val="0"/>
          <w:divBdr>
            <w:top w:val="none" w:sz="0" w:space="0" w:color="auto"/>
            <w:left w:val="none" w:sz="0" w:space="0" w:color="auto"/>
            <w:bottom w:val="none" w:sz="0" w:space="0" w:color="auto"/>
            <w:right w:val="none" w:sz="0" w:space="0" w:color="auto"/>
          </w:divBdr>
        </w:div>
        <w:div w:id="830409189">
          <w:marLeft w:val="0"/>
          <w:marRight w:val="0"/>
          <w:marTop w:val="0"/>
          <w:marBottom w:val="0"/>
          <w:divBdr>
            <w:top w:val="none" w:sz="0" w:space="0" w:color="auto"/>
            <w:left w:val="none" w:sz="0" w:space="0" w:color="auto"/>
            <w:bottom w:val="none" w:sz="0" w:space="0" w:color="auto"/>
            <w:right w:val="none" w:sz="0" w:space="0" w:color="auto"/>
          </w:divBdr>
        </w:div>
        <w:div w:id="411659278">
          <w:marLeft w:val="0"/>
          <w:marRight w:val="0"/>
          <w:marTop w:val="0"/>
          <w:marBottom w:val="0"/>
          <w:divBdr>
            <w:top w:val="none" w:sz="0" w:space="0" w:color="auto"/>
            <w:left w:val="none" w:sz="0" w:space="0" w:color="auto"/>
            <w:bottom w:val="none" w:sz="0" w:space="0" w:color="auto"/>
            <w:right w:val="none" w:sz="0" w:space="0" w:color="auto"/>
          </w:divBdr>
        </w:div>
        <w:div w:id="1805923068">
          <w:marLeft w:val="0"/>
          <w:marRight w:val="0"/>
          <w:marTop w:val="0"/>
          <w:marBottom w:val="0"/>
          <w:divBdr>
            <w:top w:val="none" w:sz="0" w:space="0" w:color="auto"/>
            <w:left w:val="none" w:sz="0" w:space="0" w:color="auto"/>
            <w:bottom w:val="none" w:sz="0" w:space="0" w:color="auto"/>
            <w:right w:val="none" w:sz="0" w:space="0" w:color="auto"/>
          </w:divBdr>
        </w:div>
        <w:div w:id="1923483690">
          <w:marLeft w:val="0"/>
          <w:marRight w:val="0"/>
          <w:marTop w:val="0"/>
          <w:marBottom w:val="0"/>
          <w:divBdr>
            <w:top w:val="none" w:sz="0" w:space="0" w:color="auto"/>
            <w:left w:val="none" w:sz="0" w:space="0" w:color="auto"/>
            <w:bottom w:val="none" w:sz="0" w:space="0" w:color="auto"/>
            <w:right w:val="none" w:sz="0" w:space="0" w:color="auto"/>
          </w:divBdr>
        </w:div>
        <w:div w:id="1258716000">
          <w:marLeft w:val="0"/>
          <w:marRight w:val="0"/>
          <w:marTop w:val="0"/>
          <w:marBottom w:val="0"/>
          <w:divBdr>
            <w:top w:val="none" w:sz="0" w:space="0" w:color="auto"/>
            <w:left w:val="none" w:sz="0" w:space="0" w:color="auto"/>
            <w:bottom w:val="none" w:sz="0" w:space="0" w:color="auto"/>
            <w:right w:val="none" w:sz="0" w:space="0" w:color="auto"/>
          </w:divBdr>
        </w:div>
        <w:div w:id="1084453061">
          <w:marLeft w:val="0"/>
          <w:marRight w:val="0"/>
          <w:marTop w:val="0"/>
          <w:marBottom w:val="0"/>
          <w:divBdr>
            <w:top w:val="none" w:sz="0" w:space="0" w:color="auto"/>
            <w:left w:val="none" w:sz="0" w:space="0" w:color="auto"/>
            <w:bottom w:val="none" w:sz="0" w:space="0" w:color="auto"/>
            <w:right w:val="none" w:sz="0" w:space="0" w:color="auto"/>
          </w:divBdr>
        </w:div>
        <w:div w:id="1460949297">
          <w:marLeft w:val="0"/>
          <w:marRight w:val="0"/>
          <w:marTop w:val="0"/>
          <w:marBottom w:val="0"/>
          <w:divBdr>
            <w:top w:val="none" w:sz="0" w:space="0" w:color="auto"/>
            <w:left w:val="none" w:sz="0" w:space="0" w:color="auto"/>
            <w:bottom w:val="none" w:sz="0" w:space="0" w:color="auto"/>
            <w:right w:val="none" w:sz="0" w:space="0" w:color="auto"/>
          </w:divBdr>
        </w:div>
        <w:div w:id="1889605596">
          <w:marLeft w:val="0"/>
          <w:marRight w:val="0"/>
          <w:marTop w:val="0"/>
          <w:marBottom w:val="0"/>
          <w:divBdr>
            <w:top w:val="none" w:sz="0" w:space="0" w:color="auto"/>
            <w:left w:val="none" w:sz="0" w:space="0" w:color="auto"/>
            <w:bottom w:val="none" w:sz="0" w:space="0" w:color="auto"/>
            <w:right w:val="none" w:sz="0" w:space="0" w:color="auto"/>
          </w:divBdr>
        </w:div>
        <w:div w:id="1905481739">
          <w:marLeft w:val="0"/>
          <w:marRight w:val="0"/>
          <w:marTop w:val="0"/>
          <w:marBottom w:val="0"/>
          <w:divBdr>
            <w:top w:val="none" w:sz="0" w:space="0" w:color="auto"/>
            <w:left w:val="none" w:sz="0" w:space="0" w:color="auto"/>
            <w:bottom w:val="none" w:sz="0" w:space="0" w:color="auto"/>
            <w:right w:val="none" w:sz="0" w:space="0" w:color="auto"/>
          </w:divBdr>
        </w:div>
        <w:div w:id="1387534490">
          <w:marLeft w:val="0"/>
          <w:marRight w:val="0"/>
          <w:marTop w:val="0"/>
          <w:marBottom w:val="0"/>
          <w:divBdr>
            <w:top w:val="none" w:sz="0" w:space="0" w:color="auto"/>
            <w:left w:val="none" w:sz="0" w:space="0" w:color="auto"/>
            <w:bottom w:val="none" w:sz="0" w:space="0" w:color="auto"/>
            <w:right w:val="none" w:sz="0" w:space="0" w:color="auto"/>
          </w:divBdr>
        </w:div>
        <w:div w:id="1508447118">
          <w:marLeft w:val="0"/>
          <w:marRight w:val="0"/>
          <w:marTop w:val="0"/>
          <w:marBottom w:val="0"/>
          <w:divBdr>
            <w:top w:val="none" w:sz="0" w:space="0" w:color="auto"/>
            <w:left w:val="none" w:sz="0" w:space="0" w:color="auto"/>
            <w:bottom w:val="none" w:sz="0" w:space="0" w:color="auto"/>
            <w:right w:val="none" w:sz="0" w:space="0" w:color="auto"/>
          </w:divBdr>
        </w:div>
        <w:div w:id="1164004347">
          <w:marLeft w:val="0"/>
          <w:marRight w:val="0"/>
          <w:marTop w:val="0"/>
          <w:marBottom w:val="0"/>
          <w:divBdr>
            <w:top w:val="none" w:sz="0" w:space="0" w:color="auto"/>
            <w:left w:val="none" w:sz="0" w:space="0" w:color="auto"/>
            <w:bottom w:val="none" w:sz="0" w:space="0" w:color="auto"/>
            <w:right w:val="none" w:sz="0" w:space="0" w:color="auto"/>
          </w:divBdr>
        </w:div>
        <w:div w:id="127630080">
          <w:marLeft w:val="0"/>
          <w:marRight w:val="0"/>
          <w:marTop w:val="0"/>
          <w:marBottom w:val="0"/>
          <w:divBdr>
            <w:top w:val="none" w:sz="0" w:space="0" w:color="auto"/>
            <w:left w:val="none" w:sz="0" w:space="0" w:color="auto"/>
            <w:bottom w:val="none" w:sz="0" w:space="0" w:color="auto"/>
            <w:right w:val="none" w:sz="0" w:space="0" w:color="auto"/>
          </w:divBdr>
        </w:div>
        <w:div w:id="1253856816">
          <w:marLeft w:val="0"/>
          <w:marRight w:val="0"/>
          <w:marTop w:val="0"/>
          <w:marBottom w:val="0"/>
          <w:divBdr>
            <w:top w:val="none" w:sz="0" w:space="0" w:color="auto"/>
            <w:left w:val="none" w:sz="0" w:space="0" w:color="auto"/>
            <w:bottom w:val="none" w:sz="0" w:space="0" w:color="auto"/>
            <w:right w:val="none" w:sz="0" w:space="0" w:color="auto"/>
          </w:divBdr>
        </w:div>
        <w:div w:id="527716914">
          <w:marLeft w:val="0"/>
          <w:marRight w:val="0"/>
          <w:marTop w:val="0"/>
          <w:marBottom w:val="0"/>
          <w:divBdr>
            <w:top w:val="none" w:sz="0" w:space="0" w:color="auto"/>
            <w:left w:val="none" w:sz="0" w:space="0" w:color="auto"/>
            <w:bottom w:val="none" w:sz="0" w:space="0" w:color="auto"/>
            <w:right w:val="none" w:sz="0" w:space="0" w:color="auto"/>
          </w:divBdr>
        </w:div>
        <w:div w:id="1993295344">
          <w:marLeft w:val="0"/>
          <w:marRight w:val="0"/>
          <w:marTop w:val="0"/>
          <w:marBottom w:val="0"/>
          <w:divBdr>
            <w:top w:val="none" w:sz="0" w:space="0" w:color="auto"/>
            <w:left w:val="none" w:sz="0" w:space="0" w:color="auto"/>
            <w:bottom w:val="none" w:sz="0" w:space="0" w:color="auto"/>
            <w:right w:val="none" w:sz="0" w:space="0" w:color="auto"/>
          </w:divBdr>
        </w:div>
        <w:div w:id="378865835">
          <w:marLeft w:val="0"/>
          <w:marRight w:val="0"/>
          <w:marTop w:val="0"/>
          <w:marBottom w:val="0"/>
          <w:divBdr>
            <w:top w:val="none" w:sz="0" w:space="0" w:color="auto"/>
            <w:left w:val="none" w:sz="0" w:space="0" w:color="auto"/>
            <w:bottom w:val="none" w:sz="0" w:space="0" w:color="auto"/>
            <w:right w:val="none" w:sz="0" w:space="0" w:color="auto"/>
          </w:divBdr>
        </w:div>
        <w:div w:id="11537574">
          <w:marLeft w:val="0"/>
          <w:marRight w:val="0"/>
          <w:marTop w:val="0"/>
          <w:marBottom w:val="0"/>
          <w:divBdr>
            <w:top w:val="none" w:sz="0" w:space="0" w:color="auto"/>
            <w:left w:val="none" w:sz="0" w:space="0" w:color="auto"/>
            <w:bottom w:val="none" w:sz="0" w:space="0" w:color="auto"/>
            <w:right w:val="none" w:sz="0" w:space="0" w:color="auto"/>
          </w:divBdr>
        </w:div>
        <w:div w:id="921793093">
          <w:marLeft w:val="0"/>
          <w:marRight w:val="0"/>
          <w:marTop w:val="0"/>
          <w:marBottom w:val="0"/>
          <w:divBdr>
            <w:top w:val="none" w:sz="0" w:space="0" w:color="auto"/>
            <w:left w:val="none" w:sz="0" w:space="0" w:color="auto"/>
            <w:bottom w:val="none" w:sz="0" w:space="0" w:color="auto"/>
            <w:right w:val="none" w:sz="0" w:space="0" w:color="auto"/>
          </w:divBdr>
        </w:div>
        <w:div w:id="2010131204">
          <w:marLeft w:val="0"/>
          <w:marRight w:val="0"/>
          <w:marTop w:val="0"/>
          <w:marBottom w:val="0"/>
          <w:divBdr>
            <w:top w:val="none" w:sz="0" w:space="0" w:color="auto"/>
            <w:left w:val="none" w:sz="0" w:space="0" w:color="auto"/>
            <w:bottom w:val="none" w:sz="0" w:space="0" w:color="auto"/>
            <w:right w:val="none" w:sz="0" w:space="0" w:color="auto"/>
          </w:divBdr>
        </w:div>
        <w:div w:id="1284068845">
          <w:marLeft w:val="0"/>
          <w:marRight w:val="0"/>
          <w:marTop w:val="0"/>
          <w:marBottom w:val="0"/>
          <w:divBdr>
            <w:top w:val="none" w:sz="0" w:space="0" w:color="auto"/>
            <w:left w:val="none" w:sz="0" w:space="0" w:color="auto"/>
            <w:bottom w:val="none" w:sz="0" w:space="0" w:color="auto"/>
            <w:right w:val="none" w:sz="0" w:space="0" w:color="auto"/>
          </w:divBdr>
        </w:div>
        <w:div w:id="1988392716">
          <w:marLeft w:val="0"/>
          <w:marRight w:val="0"/>
          <w:marTop w:val="0"/>
          <w:marBottom w:val="0"/>
          <w:divBdr>
            <w:top w:val="none" w:sz="0" w:space="0" w:color="auto"/>
            <w:left w:val="none" w:sz="0" w:space="0" w:color="auto"/>
            <w:bottom w:val="none" w:sz="0" w:space="0" w:color="auto"/>
            <w:right w:val="none" w:sz="0" w:space="0" w:color="auto"/>
          </w:divBdr>
        </w:div>
        <w:div w:id="729109316">
          <w:marLeft w:val="0"/>
          <w:marRight w:val="0"/>
          <w:marTop w:val="0"/>
          <w:marBottom w:val="0"/>
          <w:divBdr>
            <w:top w:val="none" w:sz="0" w:space="0" w:color="auto"/>
            <w:left w:val="none" w:sz="0" w:space="0" w:color="auto"/>
            <w:bottom w:val="none" w:sz="0" w:space="0" w:color="auto"/>
            <w:right w:val="none" w:sz="0" w:space="0" w:color="auto"/>
          </w:divBdr>
        </w:div>
        <w:div w:id="1896971358">
          <w:marLeft w:val="0"/>
          <w:marRight w:val="0"/>
          <w:marTop w:val="0"/>
          <w:marBottom w:val="0"/>
          <w:divBdr>
            <w:top w:val="none" w:sz="0" w:space="0" w:color="auto"/>
            <w:left w:val="none" w:sz="0" w:space="0" w:color="auto"/>
            <w:bottom w:val="none" w:sz="0" w:space="0" w:color="auto"/>
            <w:right w:val="none" w:sz="0" w:space="0" w:color="auto"/>
          </w:divBdr>
        </w:div>
        <w:div w:id="1427077423">
          <w:marLeft w:val="0"/>
          <w:marRight w:val="0"/>
          <w:marTop w:val="0"/>
          <w:marBottom w:val="0"/>
          <w:divBdr>
            <w:top w:val="none" w:sz="0" w:space="0" w:color="auto"/>
            <w:left w:val="none" w:sz="0" w:space="0" w:color="auto"/>
            <w:bottom w:val="none" w:sz="0" w:space="0" w:color="auto"/>
            <w:right w:val="none" w:sz="0" w:space="0" w:color="auto"/>
          </w:divBdr>
        </w:div>
        <w:div w:id="911042404">
          <w:marLeft w:val="0"/>
          <w:marRight w:val="0"/>
          <w:marTop w:val="0"/>
          <w:marBottom w:val="0"/>
          <w:divBdr>
            <w:top w:val="none" w:sz="0" w:space="0" w:color="auto"/>
            <w:left w:val="none" w:sz="0" w:space="0" w:color="auto"/>
            <w:bottom w:val="none" w:sz="0" w:space="0" w:color="auto"/>
            <w:right w:val="none" w:sz="0" w:space="0" w:color="auto"/>
          </w:divBdr>
        </w:div>
        <w:div w:id="427434221">
          <w:marLeft w:val="0"/>
          <w:marRight w:val="0"/>
          <w:marTop w:val="0"/>
          <w:marBottom w:val="0"/>
          <w:divBdr>
            <w:top w:val="none" w:sz="0" w:space="0" w:color="auto"/>
            <w:left w:val="none" w:sz="0" w:space="0" w:color="auto"/>
            <w:bottom w:val="none" w:sz="0" w:space="0" w:color="auto"/>
            <w:right w:val="none" w:sz="0" w:space="0" w:color="auto"/>
          </w:divBdr>
        </w:div>
        <w:div w:id="1125662860">
          <w:marLeft w:val="0"/>
          <w:marRight w:val="0"/>
          <w:marTop w:val="0"/>
          <w:marBottom w:val="0"/>
          <w:divBdr>
            <w:top w:val="none" w:sz="0" w:space="0" w:color="auto"/>
            <w:left w:val="none" w:sz="0" w:space="0" w:color="auto"/>
            <w:bottom w:val="none" w:sz="0" w:space="0" w:color="auto"/>
            <w:right w:val="none" w:sz="0" w:space="0" w:color="auto"/>
          </w:divBdr>
        </w:div>
        <w:div w:id="1321037857">
          <w:marLeft w:val="0"/>
          <w:marRight w:val="0"/>
          <w:marTop w:val="0"/>
          <w:marBottom w:val="0"/>
          <w:divBdr>
            <w:top w:val="none" w:sz="0" w:space="0" w:color="auto"/>
            <w:left w:val="none" w:sz="0" w:space="0" w:color="auto"/>
            <w:bottom w:val="none" w:sz="0" w:space="0" w:color="auto"/>
            <w:right w:val="none" w:sz="0" w:space="0" w:color="auto"/>
          </w:divBdr>
        </w:div>
        <w:div w:id="1131436222">
          <w:marLeft w:val="0"/>
          <w:marRight w:val="0"/>
          <w:marTop w:val="0"/>
          <w:marBottom w:val="0"/>
          <w:divBdr>
            <w:top w:val="none" w:sz="0" w:space="0" w:color="auto"/>
            <w:left w:val="none" w:sz="0" w:space="0" w:color="auto"/>
            <w:bottom w:val="none" w:sz="0" w:space="0" w:color="auto"/>
            <w:right w:val="none" w:sz="0" w:space="0" w:color="auto"/>
          </w:divBdr>
        </w:div>
        <w:div w:id="497042109">
          <w:marLeft w:val="0"/>
          <w:marRight w:val="0"/>
          <w:marTop w:val="0"/>
          <w:marBottom w:val="0"/>
          <w:divBdr>
            <w:top w:val="none" w:sz="0" w:space="0" w:color="auto"/>
            <w:left w:val="none" w:sz="0" w:space="0" w:color="auto"/>
            <w:bottom w:val="none" w:sz="0" w:space="0" w:color="auto"/>
            <w:right w:val="none" w:sz="0" w:space="0" w:color="auto"/>
          </w:divBdr>
        </w:div>
        <w:div w:id="1866016544">
          <w:marLeft w:val="0"/>
          <w:marRight w:val="0"/>
          <w:marTop w:val="0"/>
          <w:marBottom w:val="0"/>
          <w:divBdr>
            <w:top w:val="none" w:sz="0" w:space="0" w:color="auto"/>
            <w:left w:val="none" w:sz="0" w:space="0" w:color="auto"/>
            <w:bottom w:val="none" w:sz="0" w:space="0" w:color="auto"/>
            <w:right w:val="none" w:sz="0" w:space="0" w:color="auto"/>
          </w:divBdr>
        </w:div>
        <w:div w:id="2001732219">
          <w:marLeft w:val="0"/>
          <w:marRight w:val="0"/>
          <w:marTop w:val="0"/>
          <w:marBottom w:val="0"/>
          <w:divBdr>
            <w:top w:val="none" w:sz="0" w:space="0" w:color="auto"/>
            <w:left w:val="none" w:sz="0" w:space="0" w:color="auto"/>
            <w:bottom w:val="none" w:sz="0" w:space="0" w:color="auto"/>
            <w:right w:val="none" w:sz="0" w:space="0" w:color="auto"/>
          </w:divBdr>
        </w:div>
        <w:div w:id="958875322">
          <w:marLeft w:val="0"/>
          <w:marRight w:val="0"/>
          <w:marTop w:val="0"/>
          <w:marBottom w:val="0"/>
          <w:divBdr>
            <w:top w:val="none" w:sz="0" w:space="0" w:color="auto"/>
            <w:left w:val="none" w:sz="0" w:space="0" w:color="auto"/>
            <w:bottom w:val="none" w:sz="0" w:space="0" w:color="auto"/>
            <w:right w:val="none" w:sz="0" w:space="0" w:color="auto"/>
          </w:divBdr>
        </w:div>
        <w:div w:id="1730496018">
          <w:marLeft w:val="0"/>
          <w:marRight w:val="0"/>
          <w:marTop w:val="0"/>
          <w:marBottom w:val="0"/>
          <w:divBdr>
            <w:top w:val="none" w:sz="0" w:space="0" w:color="auto"/>
            <w:left w:val="none" w:sz="0" w:space="0" w:color="auto"/>
            <w:bottom w:val="none" w:sz="0" w:space="0" w:color="auto"/>
            <w:right w:val="none" w:sz="0" w:space="0" w:color="auto"/>
          </w:divBdr>
        </w:div>
        <w:div w:id="1030957890">
          <w:marLeft w:val="0"/>
          <w:marRight w:val="0"/>
          <w:marTop w:val="0"/>
          <w:marBottom w:val="0"/>
          <w:divBdr>
            <w:top w:val="none" w:sz="0" w:space="0" w:color="auto"/>
            <w:left w:val="none" w:sz="0" w:space="0" w:color="auto"/>
            <w:bottom w:val="none" w:sz="0" w:space="0" w:color="auto"/>
            <w:right w:val="none" w:sz="0" w:space="0" w:color="auto"/>
          </w:divBdr>
        </w:div>
        <w:div w:id="638998263">
          <w:marLeft w:val="0"/>
          <w:marRight w:val="0"/>
          <w:marTop w:val="0"/>
          <w:marBottom w:val="0"/>
          <w:divBdr>
            <w:top w:val="none" w:sz="0" w:space="0" w:color="auto"/>
            <w:left w:val="none" w:sz="0" w:space="0" w:color="auto"/>
            <w:bottom w:val="none" w:sz="0" w:space="0" w:color="auto"/>
            <w:right w:val="none" w:sz="0" w:space="0" w:color="auto"/>
          </w:divBdr>
        </w:div>
        <w:div w:id="1706716048">
          <w:marLeft w:val="0"/>
          <w:marRight w:val="0"/>
          <w:marTop w:val="0"/>
          <w:marBottom w:val="0"/>
          <w:divBdr>
            <w:top w:val="none" w:sz="0" w:space="0" w:color="auto"/>
            <w:left w:val="none" w:sz="0" w:space="0" w:color="auto"/>
            <w:bottom w:val="none" w:sz="0" w:space="0" w:color="auto"/>
            <w:right w:val="none" w:sz="0" w:space="0" w:color="auto"/>
          </w:divBdr>
        </w:div>
        <w:div w:id="776219735">
          <w:marLeft w:val="0"/>
          <w:marRight w:val="0"/>
          <w:marTop w:val="0"/>
          <w:marBottom w:val="0"/>
          <w:divBdr>
            <w:top w:val="none" w:sz="0" w:space="0" w:color="auto"/>
            <w:left w:val="none" w:sz="0" w:space="0" w:color="auto"/>
            <w:bottom w:val="none" w:sz="0" w:space="0" w:color="auto"/>
            <w:right w:val="none" w:sz="0" w:space="0" w:color="auto"/>
          </w:divBdr>
        </w:div>
        <w:div w:id="463039572">
          <w:marLeft w:val="0"/>
          <w:marRight w:val="0"/>
          <w:marTop w:val="0"/>
          <w:marBottom w:val="0"/>
          <w:divBdr>
            <w:top w:val="none" w:sz="0" w:space="0" w:color="auto"/>
            <w:left w:val="none" w:sz="0" w:space="0" w:color="auto"/>
            <w:bottom w:val="none" w:sz="0" w:space="0" w:color="auto"/>
            <w:right w:val="none" w:sz="0" w:space="0" w:color="auto"/>
          </w:divBdr>
        </w:div>
        <w:div w:id="1819303102">
          <w:marLeft w:val="0"/>
          <w:marRight w:val="0"/>
          <w:marTop w:val="0"/>
          <w:marBottom w:val="0"/>
          <w:divBdr>
            <w:top w:val="none" w:sz="0" w:space="0" w:color="auto"/>
            <w:left w:val="none" w:sz="0" w:space="0" w:color="auto"/>
            <w:bottom w:val="none" w:sz="0" w:space="0" w:color="auto"/>
            <w:right w:val="none" w:sz="0" w:space="0" w:color="auto"/>
          </w:divBdr>
        </w:div>
        <w:div w:id="358972635">
          <w:marLeft w:val="0"/>
          <w:marRight w:val="0"/>
          <w:marTop w:val="0"/>
          <w:marBottom w:val="0"/>
          <w:divBdr>
            <w:top w:val="none" w:sz="0" w:space="0" w:color="auto"/>
            <w:left w:val="none" w:sz="0" w:space="0" w:color="auto"/>
            <w:bottom w:val="none" w:sz="0" w:space="0" w:color="auto"/>
            <w:right w:val="none" w:sz="0" w:space="0" w:color="auto"/>
          </w:divBdr>
        </w:div>
        <w:div w:id="53357673">
          <w:marLeft w:val="0"/>
          <w:marRight w:val="0"/>
          <w:marTop w:val="0"/>
          <w:marBottom w:val="0"/>
          <w:divBdr>
            <w:top w:val="none" w:sz="0" w:space="0" w:color="auto"/>
            <w:left w:val="none" w:sz="0" w:space="0" w:color="auto"/>
            <w:bottom w:val="none" w:sz="0" w:space="0" w:color="auto"/>
            <w:right w:val="none" w:sz="0" w:space="0" w:color="auto"/>
          </w:divBdr>
        </w:div>
        <w:div w:id="1618294125">
          <w:marLeft w:val="0"/>
          <w:marRight w:val="0"/>
          <w:marTop w:val="0"/>
          <w:marBottom w:val="0"/>
          <w:divBdr>
            <w:top w:val="none" w:sz="0" w:space="0" w:color="auto"/>
            <w:left w:val="none" w:sz="0" w:space="0" w:color="auto"/>
            <w:bottom w:val="none" w:sz="0" w:space="0" w:color="auto"/>
            <w:right w:val="none" w:sz="0" w:space="0" w:color="auto"/>
          </w:divBdr>
        </w:div>
        <w:div w:id="884368522">
          <w:marLeft w:val="0"/>
          <w:marRight w:val="0"/>
          <w:marTop w:val="0"/>
          <w:marBottom w:val="0"/>
          <w:divBdr>
            <w:top w:val="none" w:sz="0" w:space="0" w:color="auto"/>
            <w:left w:val="none" w:sz="0" w:space="0" w:color="auto"/>
            <w:bottom w:val="none" w:sz="0" w:space="0" w:color="auto"/>
            <w:right w:val="none" w:sz="0" w:space="0" w:color="auto"/>
          </w:divBdr>
        </w:div>
      </w:divsChild>
    </w:div>
    <w:div w:id="672950042">
      <w:bodyDiv w:val="1"/>
      <w:marLeft w:val="0"/>
      <w:marRight w:val="0"/>
      <w:marTop w:val="0"/>
      <w:marBottom w:val="0"/>
      <w:divBdr>
        <w:top w:val="none" w:sz="0" w:space="0" w:color="auto"/>
        <w:left w:val="none" w:sz="0" w:space="0" w:color="auto"/>
        <w:bottom w:val="none" w:sz="0" w:space="0" w:color="auto"/>
        <w:right w:val="none" w:sz="0" w:space="0" w:color="auto"/>
      </w:divBdr>
    </w:div>
    <w:div w:id="706376284">
      <w:bodyDiv w:val="1"/>
      <w:marLeft w:val="0"/>
      <w:marRight w:val="0"/>
      <w:marTop w:val="0"/>
      <w:marBottom w:val="0"/>
      <w:divBdr>
        <w:top w:val="none" w:sz="0" w:space="0" w:color="auto"/>
        <w:left w:val="none" w:sz="0" w:space="0" w:color="auto"/>
        <w:bottom w:val="none" w:sz="0" w:space="0" w:color="auto"/>
        <w:right w:val="none" w:sz="0" w:space="0" w:color="auto"/>
      </w:divBdr>
    </w:div>
    <w:div w:id="749083062">
      <w:bodyDiv w:val="1"/>
      <w:marLeft w:val="0"/>
      <w:marRight w:val="0"/>
      <w:marTop w:val="0"/>
      <w:marBottom w:val="0"/>
      <w:divBdr>
        <w:top w:val="none" w:sz="0" w:space="0" w:color="auto"/>
        <w:left w:val="none" w:sz="0" w:space="0" w:color="auto"/>
        <w:bottom w:val="none" w:sz="0" w:space="0" w:color="auto"/>
        <w:right w:val="none" w:sz="0" w:space="0" w:color="auto"/>
      </w:divBdr>
    </w:div>
    <w:div w:id="750275374">
      <w:bodyDiv w:val="1"/>
      <w:marLeft w:val="0"/>
      <w:marRight w:val="0"/>
      <w:marTop w:val="0"/>
      <w:marBottom w:val="0"/>
      <w:divBdr>
        <w:top w:val="none" w:sz="0" w:space="0" w:color="auto"/>
        <w:left w:val="none" w:sz="0" w:space="0" w:color="auto"/>
        <w:bottom w:val="none" w:sz="0" w:space="0" w:color="auto"/>
        <w:right w:val="none" w:sz="0" w:space="0" w:color="auto"/>
      </w:divBdr>
    </w:div>
    <w:div w:id="775254758">
      <w:bodyDiv w:val="1"/>
      <w:marLeft w:val="0"/>
      <w:marRight w:val="0"/>
      <w:marTop w:val="0"/>
      <w:marBottom w:val="0"/>
      <w:divBdr>
        <w:top w:val="none" w:sz="0" w:space="0" w:color="auto"/>
        <w:left w:val="none" w:sz="0" w:space="0" w:color="auto"/>
        <w:bottom w:val="none" w:sz="0" w:space="0" w:color="auto"/>
        <w:right w:val="none" w:sz="0" w:space="0" w:color="auto"/>
      </w:divBdr>
    </w:div>
    <w:div w:id="782699046">
      <w:bodyDiv w:val="1"/>
      <w:marLeft w:val="0"/>
      <w:marRight w:val="0"/>
      <w:marTop w:val="0"/>
      <w:marBottom w:val="0"/>
      <w:divBdr>
        <w:top w:val="none" w:sz="0" w:space="0" w:color="auto"/>
        <w:left w:val="none" w:sz="0" w:space="0" w:color="auto"/>
        <w:bottom w:val="none" w:sz="0" w:space="0" w:color="auto"/>
        <w:right w:val="none" w:sz="0" w:space="0" w:color="auto"/>
      </w:divBdr>
    </w:div>
    <w:div w:id="840662627">
      <w:bodyDiv w:val="1"/>
      <w:marLeft w:val="0"/>
      <w:marRight w:val="0"/>
      <w:marTop w:val="0"/>
      <w:marBottom w:val="0"/>
      <w:divBdr>
        <w:top w:val="none" w:sz="0" w:space="0" w:color="auto"/>
        <w:left w:val="none" w:sz="0" w:space="0" w:color="auto"/>
        <w:bottom w:val="none" w:sz="0" w:space="0" w:color="auto"/>
        <w:right w:val="none" w:sz="0" w:space="0" w:color="auto"/>
      </w:divBdr>
    </w:div>
    <w:div w:id="844903267">
      <w:bodyDiv w:val="1"/>
      <w:marLeft w:val="0"/>
      <w:marRight w:val="0"/>
      <w:marTop w:val="0"/>
      <w:marBottom w:val="0"/>
      <w:divBdr>
        <w:top w:val="none" w:sz="0" w:space="0" w:color="auto"/>
        <w:left w:val="none" w:sz="0" w:space="0" w:color="auto"/>
        <w:bottom w:val="none" w:sz="0" w:space="0" w:color="auto"/>
        <w:right w:val="none" w:sz="0" w:space="0" w:color="auto"/>
      </w:divBdr>
    </w:div>
    <w:div w:id="891965509">
      <w:bodyDiv w:val="1"/>
      <w:marLeft w:val="0"/>
      <w:marRight w:val="0"/>
      <w:marTop w:val="0"/>
      <w:marBottom w:val="0"/>
      <w:divBdr>
        <w:top w:val="none" w:sz="0" w:space="0" w:color="auto"/>
        <w:left w:val="none" w:sz="0" w:space="0" w:color="auto"/>
        <w:bottom w:val="none" w:sz="0" w:space="0" w:color="auto"/>
        <w:right w:val="none" w:sz="0" w:space="0" w:color="auto"/>
      </w:divBdr>
    </w:div>
    <w:div w:id="892618196">
      <w:bodyDiv w:val="1"/>
      <w:marLeft w:val="0"/>
      <w:marRight w:val="0"/>
      <w:marTop w:val="0"/>
      <w:marBottom w:val="0"/>
      <w:divBdr>
        <w:top w:val="none" w:sz="0" w:space="0" w:color="auto"/>
        <w:left w:val="none" w:sz="0" w:space="0" w:color="auto"/>
        <w:bottom w:val="none" w:sz="0" w:space="0" w:color="auto"/>
        <w:right w:val="none" w:sz="0" w:space="0" w:color="auto"/>
      </w:divBdr>
    </w:div>
    <w:div w:id="902057984">
      <w:bodyDiv w:val="1"/>
      <w:marLeft w:val="0"/>
      <w:marRight w:val="0"/>
      <w:marTop w:val="0"/>
      <w:marBottom w:val="0"/>
      <w:divBdr>
        <w:top w:val="none" w:sz="0" w:space="0" w:color="auto"/>
        <w:left w:val="none" w:sz="0" w:space="0" w:color="auto"/>
        <w:bottom w:val="none" w:sz="0" w:space="0" w:color="auto"/>
        <w:right w:val="none" w:sz="0" w:space="0" w:color="auto"/>
      </w:divBdr>
    </w:div>
    <w:div w:id="907806319">
      <w:bodyDiv w:val="1"/>
      <w:marLeft w:val="0"/>
      <w:marRight w:val="0"/>
      <w:marTop w:val="0"/>
      <w:marBottom w:val="0"/>
      <w:divBdr>
        <w:top w:val="none" w:sz="0" w:space="0" w:color="auto"/>
        <w:left w:val="none" w:sz="0" w:space="0" w:color="auto"/>
        <w:bottom w:val="none" w:sz="0" w:space="0" w:color="auto"/>
        <w:right w:val="none" w:sz="0" w:space="0" w:color="auto"/>
      </w:divBdr>
    </w:div>
    <w:div w:id="911618624">
      <w:bodyDiv w:val="1"/>
      <w:marLeft w:val="0"/>
      <w:marRight w:val="0"/>
      <w:marTop w:val="0"/>
      <w:marBottom w:val="0"/>
      <w:divBdr>
        <w:top w:val="none" w:sz="0" w:space="0" w:color="auto"/>
        <w:left w:val="none" w:sz="0" w:space="0" w:color="auto"/>
        <w:bottom w:val="none" w:sz="0" w:space="0" w:color="auto"/>
        <w:right w:val="none" w:sz="0" w:space="0" w:color="auto"/>
      </w:divBdr>
    </w:div>
    <w:div w:id="964889080">
      <w:bodyDiv w:val="1"/>
      <w:marLeft w:val="0"/>
      <w:marRight w:val="0"/>
      <w:marTop w:val="0"/>
      <w:marBottom w:val="0"/>
      <w:divBdr>
        <w:top w:val="none" w:sz="0" w:space="0" w:color="auto"/>
        <w:left w:val="none" w:sz="0" w:space="0" w:color="auto"/>
        <w:bottom w:val="none" w:sz="0" w:space="0" w:color="auto"/>
        <w:right w:val="none" w:sz="0" w:space="0" w:color="auto"/>
      </w:divBdr>
    </w:div>
    <w:div w:id="977342849">
      <w:bodyDiv w:val="1"/>
      <w:marLeft w:val="0"/>
      <w:marRight w:val="0"/>
      <w:marTop w:val="0"/>
      <w:marBottom w:val="0"/>
      <w:divBdr>
        <w:top w:val="none" w:sz="0" w:space="0" w:color="auto"/>
        <w:left w:val="none" w:sz="0" w:space="0" w:color="auto"/>
        <w:bottom w:val="none" w:sz="0" w:space="0" w:color="auto"/>
        <w:right w:val="none" w:sz="0" w:space="0" w:color="auto"/>
      </w:divBdr>
    </w:div>
    <w:div w:id="987053876">
      <w:bodyDiv w:val="1"/>
      <w:marLeft w:val="0"/>
      <w:marRight w:val="0"/>
      <w:marTop w:val="0"/>
      <w:marBottom w:val="0"/>
      <w:divBdr>
        <w:top w:val="none" w:sz="0" w:space="0" w:color="auto"/>
        <w:left w:val="none" w:sz="0" w:space="0" w:color="auto"/>
        <w:bottom w:val="none" w:sz="0" w:space="0" w:color="auto"/>
        <w:right w:val="none" w:sz="0" w:space="0" w:color="auto"/>
      </w:divBdr>
    </w:div>
    <w:div w:id="1012416738">
      <w:bodyDiv w:val="1"/>
      <w:marLeft w:val="0"/>
      <w:marRight w:val="0"/>
      <w:marTop w:val="0"/>
      <w:marBottom w:val="0"/>
      <w:divBdr>
        <w:top w:val="none" w:sz="0" w:space="0" w:color="auto"/>
        <w:left w:val="none" w:sz="0" w:space="0" w:color="auto"/>
        <w:bottom w:val="none" w:sz="0" w:space="0" w:color="auto"/>
        <w:right w:val="none" w:sz="0" w:space="0" w:color="auto"/>
      </w:divBdr>
    </w:div>
    <w:div w:id="1018314401">
      <w:bodyDiv w:val="1"/>
      <w:marLeft w:val="0"/>
      <w:marRight w:val="0"/>
      <w:marTop w:val="0"/>
      <w:marBottom w:val="0"/>
      <w:divBdr>
        <w:top w:val="none" w:sz="0" w:space="0" w:color="auto"/>
        <w:left w:val="none" w:sz="0" w:space="0" w:color="auto"/>
        <w:bottom w:val="none" w:sz="0" w:space="0" w:color="auto"/>
        <w:right w:val="none" w:sz="0" w:space="0" w:color="auto"/>
      </w:divBdr>
    </w:div>
    <w:div w:id="1018704066">
      <w:bodyDiv w:val="1"/>
      <w:marLeft w:val="0"/>
      <w:marRight w:val="0"/>
      <w:marTop w:val="0"/>
      <w:marBottom w:val="0"/>
      <w:divBdr>
        <w:top w:val="none" w:sz="0" w:space="0" w:color="auto"/>
        <w:left w:val="none" w:sz="0" w:space="0" w:color="auto"/>
        <w:bottom w:val="none" w:sz="0" w:space="0" w:color="auto"/>
        <w:right w:val="none" w:sz="0" w:space="0" w:color="auto"/>
      </w:divBdr>
    </w:div>
    <w:div w:id="1026099140">
      <w:bodyDiv w:val="1"/>
      <w:marLeft w:val="0"/>
      <w:marRight w:val="0"/>
      <w:marTop w:val="0"/>
      <w:marBottom w:val="0"/>
      <w:divBdr>
        <w:top w:val="none" w:sz="0" w:space="0" w:color="auto"/>
        <w:left w:val="none" w:sz="0" w:space="0" w:color="auto"/>
        <w:bottom w:val="none" w:sz="0" w:space="0" w:color="auto"/>
        <w:right w:val="none" w:sz="0" w:space="0" w:color="auto"/>
      </w:divBdr>
    </w:div>
    <w:div w:id="1078409308">
      <w:bodyDiv w:val="1"/>
      <w:marLeft w:val="0"/>
      <w:marRight w:val="0"/>
      <w:marTop w:val="0"/>
      <w:marBottom w:val="0"/>
      <w:divBdr>
        <w:top w:val="none" w:sz="0" w:space="0" w:color="auto"/>
        <w:left w:val="none" w:sz="0" w:space="0" w:color="auto"/>
        <w:bottom w:val="none" w:sz="0" w:space="0" w:color="auto"/>
        <w:right w:val="none" w:sz="0" w:space="0" w:color="auto"/>
      </w:divBdr>
    </w:div>
    <w:div w:id="1093672556">
      <w:bodyDiv w:val="1"/>
      <w:marLeft w:val="0"/>
      <w:marRight w:val="0"/>
      <w:marTop w:val="0"/>
      <w:marBottom w:val="0"/>
      <w:divBdr>
        <w:top w:val="none" w:sz="0" w:space="0" w:color="auto"/>
        <w:left w:val="none" w:sz="0" w:space="0" w:color="auto"/>
        <w:bottom w:val="none" w:sz="0" w:space="0" w:color="auto"/>
        <w:right w:val="none" w:sz="0" w:space="0" w:color="auto"/>
      </w:divBdr>
    </w:div>
    <w:div w:id="1126046090">
      <w:bodyDiv w:val="1"/>
      <w:marLeft w:val="0"/>
      <w:marRight w:val="0"/>
      <w:marTop w:val="0"/>
      <w:marBottom w:val="0"/>
      <w:divBdr>
        <w:top w:val="none" w:sz="0" w:space="0" w:color="auto"/>
        <w:left w:val="none" w:sz="0" w:space="0" w:color="auto"/>
        <w:bottom w:val="none" w:sz="0" w:space="0" w:color="auto"/>
        <w:right w:val="none" w:sz="0" w:space="0" w:color="auto"/>
      </w:divBdr>
    </w:div>
    <w:div w:id="1180312374">
      <w:bodyDiv w:val="1"/>
      <w:marLeft w:val="0"/>
      <w:marRight w:val="0"/>
      <w:marTop w:val="0"/>
      <w:marBottom w:val="0"/>
      <w:divBdr>
        <w:top w:val="none" w:sz="0" w:space="0" w:color="auto"/>
        <w:left w:val="none" w:sz="0" w:space="0" w:color="auto"/>
        <w:bottom w:val="none" w:sz="0" w:space="0" w:color="auto"/>
        <w:right w:val="none" w:sz="0" w:space="0" w:color="auto"/>
      </w:divBdr>
    </w:div>
    <w:div w:id="1186947520">
      <w:bodyDiv w:val="1"/>
      <w:marLeft w:val="0"/>
      <w:marRight w:val="0"/>
      <w:marTop w:val="0"/>
      <w:marBottom w:val="0"/>
      <w:divBdr>
        <w:top w:val="none" w:sz="0" w:space="0" w:color="auto"/>
        <w:left w:val="none" w:sz="0" w:space="0" w:color="auto"/>
        <w:bottom w:val="none" w:sz="0" w:space="0" w:color="auto"/>
        <w:right w:val="none" w:sz="0" w:space="0" w:color="auto"/>
      </w:divBdr>
    </w:div>
    <w:div w:id="1204102526">
      <w:bodyDiv w:val="1"/>
      <w:marLeft w:val="0"/>
      <w:marRight w:val="0"/>
      <w:marTop w:val="0"/>
      <w:marBottom w:val="0"/>
      <w:divBdr>
        <w:top w:val="none" w:sz="0" w:space="0" w:color="auto"/>
        <w:left w:val="none" w:sz="0" w:space="0" w:color="auto"/>
        <w:bottom w:val="none" w:sz="0" w:space="0" w:color="auto"/>
        <w:right w:val="none" w:sz="0" w:space="0" w:color="auto"/>
      </w:divBdr>
    </w:div>
    <w:div w:id="1214737007">
      <w:bodyDiv w:val="1"/>
      <w:marLeft w:val="0"/>
      <w:marRight w:val="0"/>
      <w:marTop w:val="0"/>
      <w:marBottom w:val="0"/>
      <w:divBdr>
        <w:top w:val="none" w:sz="0" w:space="0" w:color="auto"/>
        <w:left w:val="none" w:sz="0" w:space="0" w:color="auto"/>
        <w:bottom w:val="none" w:sz="0" w:space="0" w:color="auto"/>
        <w:right w:val="none" w:sz="0" w:space="0" w:color="auto"/>
      </w:divBdr>
    </w:div>
    <w:div w:id="1246112310">
      <w:bodyDiv w:val="1"/>
      <w:marLeft w:val="0"/>
      <w:marRight w:val="0"/>
      <w:marTop w:val="0"/>
      <w:marBottom w:val="0"/>
      <w:divBdr>
        <w:top w:val="none" w:sz="0" w:space="0" w:color="auto"/>
        <w:left w:val="none" w:sz="0" w:space="0" w:color="auto"/>
        <w:bottom w:val="none" w:sz="0" w:space="0" w:color="auto"/>
        <w:right w:val="none" w:sz="0" w:space="0" w:color="auto"/>
      </w:divBdr>
    </w:div>
    <w:div w:id="1255046931">
      <w:bodyDiv w:val="1"/>
      <w:marLeft w:val="0"/>
      <w:marRight w:val="0"/>
      <w:marTop w:val="0"/>
      <w:marBottom w:val="0"/>
      <w:divBdr>
        <w:top w:val="none" w:sz="0" w:space="0" w:color="auto"/>
        <w:left w:val="none" w:sz="0" w:space="0" w:color="auto"/>
        <w:bottom w:val="none" w:sz="0" w:space="0" w:color="auto"/>
        <w:right w:val="none" w:sz="0" w:space="0" w:color="auto"/>
      </w:divBdr>
    </w:div>
    <w:div w:id="1280379910">
      <w:bodyDiv w:val="1"/>
      <w:marLeft w:val="0"/>
      <w:marRight w:val="0"/>
      <w:marTop w:val="0"/>
      <w:marBottom w:val="0"/>
      <w:divBdr>
        <w:top w:val="none" w:sz="0" w:space="0" w:color="auto"/>
        <w:left w:val="none" w:sz="0" w:space="0" w:color="auto"/>
        <w:bottom w:val="none" w:sz="0" w:space="0" w:color="auto"/>
        <w:right w:val="none" w:sz="0" w:space="0" w:color="auto"/>
      </w:divBdr>
    </w:div>
    <w:div w:id="1288197875">
      <w:bodyDiv w:val="1"/>
      <w:marLeft w:val="0"/>
      <w:marRight w:val="0"/>
      <w:marTop w:val="0"/>
      <w:marBottom w:val="0"/>
      <w:divBdr>
        <w:top w:val="none" w:sz="0" w:space="0" w:color="auto"/>
        <w:left w:val="none" w:sz="0" w:space="0" w:color="auto"/>
        <w:bottom w:val="none" w:sz="0" w:space="0" w:color="auto"/>
        <w:right w:val="none" w:sz="0" w:space="0" w:color="auto"/>
      </w:divBdr>
    </w:div>
    <w:div w:id="1355502745">
      <w:bodyDiv w:val="1"/>
      <w:marLeft w:val="0"/>
      <w:marRight w:val="0"/>
      <w:marTop w:val="0"/>
      <w:marBottom w:val="0"/>
      <w:divBdr>
        <w:top w:val="none" w:sz="0" w:space="0" w:color="auto"/>
        <w:left w:val="none" w:sz="0" w:space="0" w:color="auto"/>
        <w:bottom w:val="none" w:sz="0" w:space="0" w:color="auto"/>
        <w:right w:val="none" w:sz="0" w:space="0" w:color="auto"/>
      </w:divBdr>
    </w:div>
    <w:div w:id="1361542226">
      <w:bodyDiv w:val="1"/>
      <w:marLeft w:val="0"/>
      <w:marRight w:val="0"/>
      <w:marTop w:val="0"/>
      <w:marBottom w:val="0"/>
      <w:divBdr>
        <w:top w:val="none" w:sz="0" w:space="0" w:color="auto"/>
        <w:left w:val="none" w:sz="0" w:space="0" w:color="auto"/>
        <w:bottom w:val="none" w:sz="0" w:space="0" w:color="auto"/>
        <w:right w:val="none" w:sz="0" w:space="0" w:color="auto"/>
      </w:divBdr>
    </w:div>
    <w:div w:id="1362243972">
      <w:bodyDiv w:val="1"/>
      <w:marLeft w:val="0"/>
      <w:marRight w:val="0"/>
      <w:marTop w:val="0"/>
      <w:marBottom w:val="0"/>
      <w:divBdr>
        <w:top w:val="none" w:sz="0" w:space="0" w:color="auto"/>
        <w:left w:val="none" w:sz="0" w:space="0" w:color="auto"/>
        <w:bottom w:val="none" w:sz="0" w:space="0" w:color="auto"/>
        <w:right w:val="none" w:sz="0" w:space="0" w:color="auto"/>
      </w:divBdr>
    </w:div>
    <w:div w:id="1365669427">
      <w:bodyDiv w:val="1"/>
      <w:marLeft w:val="0"/>
      <w:marRight w:val="0"/>
      <w:marTop w:val="0"/>
      <w:marBottom w:val="0"/>
      <w:divBdr>
        <w:top w:val="none" w:sz="0" w:space="0" w:color="auto"/>
        <w:left w:val="none" w:sz="0" w:space="0" w:color="auto"/>
        <w:bottom w:val="none" w:sz="0" w:space="0" w:color="auto"/>
        <w:right w:val="none" w:sz="0" w:space="0" w:color="auto"/>
      </w:divBdr>
    </w:div>
    <w:div w:id="1371492304">
      <w:bodyDiv w:val="1"/>
      <w:marLeft w:val="0"/>
      <w:marRight w:val="0"/>
      <w:marTop w:val="0"/>
      <w:marBottom w:val="0"/>
      <w:divBdr>
        <w:top w:val="none" w:sz="0" w:space="0" w:color="auto"/>
        <w:left w:val="none" w:sz="0" w:space="0" w:color="auto"/>
        <w:bottom w:val="none" w:sz="0" w:space="0" w:color="auto"/>
        <w:right w:val="none" w:sz="0" w:space="0" w:color="auto"/>
      </w:divBdr>
    </w:div>
    <w:div w:id="1388527270">
      <w:bodyDiv w:val="1"/>
      <w:marLeft w:val="0"/>
      <w:marRight w:val="0"/>
      <w:marTop w:val="0"/>
      <w:marBottom w:val="0"/>
      <w:divBdr>
        <w:top w:val="none" w:sz="0" w:space="0" w:color="auto"/>
        <w:left w:val="none" w:sz="0" w:space="0" w:color="auto"/>
        <w:bottom w:val="none" w:sz="0" w:space="0" w:color="auto"/>
        <w:right w:val="none" w:sz="0" w:space="0" w:color="auto"/>
      </w:divBdr>
    </w:div>
    <w:div w:id="1408649652">
      <w:bodyDiv w:val="1"/>
      <w:marLeft w:val="0"/>
      <w:marRight w:val="0"/>
      <w:marTop w:val="0"/>
      <w:marBottom w:val="0"/>
      <w:divBdr>
        <w:top w:val="none" w:sz="0" w:space="0" w:color="auto"/>
        <w:left w:val="none" w:sz="0" w:space="0" w:color="auto"/>
        <w:bottom w:val="none" w:sz="0" w:space="0" w:color="auto"/>
        <w:right w:val="none" w:sz="0" w:space="0" w:color="auto"/>
      </w:divBdr>
    </w:div>
    <w:div w:id="1447500063">
      <w:bodyDiv w:val="1"/>
      <w:marLeft w:val="0"/>
      <w:marRight w:val="0"/>
      <w:marTop w:val="0"/>
      <w:marBottom w:val="0"/>
      <w:divBdr>
        <w:top w:val="none" w:sz="0" w:space="0" w:color="auto"/>
        <w:left w:val="none" w:sz="0" w:space="0" w:color="auto"/>
        <w:bottom w:val="none" w:sz="0" w:space="0" w:color="auto"/>
        <w:right w:val="none" w:sz="0" w:space="0" w:color="auto"/>
      </w:divBdr>
    </w:div>
    <w:div w:id="1460025804">
      <w:bodyDiv w:val="1"/>
      <w:marLeft w:val="0"/>
      <w:marRight w:val="0"/>
      <w:marTop w:val="0"/>
      <w:marBottom w:val="0"/>
      <w:divBdr>
        <w:top w:val="none" w:sz="0" w:space="0" w:color="auto"/>
        <w:left w:val="none" w:sz="0" w:space="0" w:color="auto"/>
        <w:bottom w:val="none" w:sz="0" w:space="0" w:color="auto"/>
        <w:right w:val="none" w:sz="0" w:space="0" w:color="auto"/>
      </w:divBdr>
    </w:div>
    <w:div w:id="1470630560">
      <w:bodyDiv w:val="1"/>
      <w:marLeft w:val="0"/>
      <w:marRight w:val="0"/>
      <w:marTop w:val="0"/>
      <w:marBottom w:val="0"/>
      <w:divBdr>
        <w:top w:val="none" w:sz="0" w:space="0" w:color="auto"/>
        <w:left w:val="none" w:sz="0" w:space="0" w:color="auto"/>
        <w:bottom w:val="none" w:sz="0" w:space="0" w:color="auto"/>
        <w:right w:val="none" w:sz="0" w:space="0" w:color="auto"/>
      </w:divBdr>
    </w:div>
    <w:div w:id="1485588485">
      <w:bodyDiv w:val="1"/>
      <w:marLeft w:val="0"/>
      <w:marRight w:val="0"/>
      <w:marTop w:val="0"/>
      <w:marBottom w:val="0"/>
      <w:divBdr>
        <w:top w:val="none" w:sz="0" w:space="0" w:color="auto"/>
        <w:left w:val="none" w:sz="0" w:space="0" w:color="auto"/>
        <w:bottom w:val="none" w:sz="0" w:space="0" w:color="auto"/>
        <w:right w:val="none" w:sz="0" w:space="0" w:color="auto"/>
      </w:divBdr>
    </w:div>
    <w:div w:id="1492142249">
      <w:bodyDiv w:val="1"/>
      <w:marLeft w:val="0"/>
      <w:marRight w:val="0"/>
      <w:marTop w:val="0"/>
      <w:marBottom w:val="0"/>
      <w:divBdr>
        <w:top w:val="none" w:sz="0" w:space="0" w:color="auto"/>
        <w:left w:val="none" w:sz="0" w:space="0" w:color="auto"/>
        <w:bottom w:val="none" w:sz="0" w:space="0" w:color="auto"/>
        <w:right w:val="none" w:sz="0" w:space="0" w:color="auto"/>
      </w:divBdr>
    </w:div>
    <w:div w:id="1511485174">
      <w:bodyDiv w:val="1"/>
      <w:marLeft w:val="0"/>
      <w:marRight w:val="0"/>
      <w:marTop w:val="0"/>
      <w:marBottom w:val="0"/>
      <w:divBdr>
        <w:top w:val="none" w:sz="0" w:space="0" w:color="auto"/>
        <w:left w:val="none" w:sz="0" w:space="0" w:color="auto"/>
        <w:bottom w:val="none" w:sz="0" w:space="0" w:color="auto"/>
        <w:right w:val="none" w:sz="0" w:space="0" w:color="auto"/>
      </w:divBdr>
    </w:div>
    <w:div w:id="1513304446">
      <w:bodyDiv w:val="1"/>
      <w:marLeft w:val="0"/>
      <w:marRight w:val="0"/>
      <w:marTop w:val="0"/>
      <w:marBottom w:val="0"/>
      <w:divBdr>
        <w:top w:val="none" w:sz="0" w:space="0" w:color="auto"/>
        <w:left w:val="none" w:sz="0" w:space="0" w:color="auto"/>
        <w:bottom w:val="none" w:sz="0" w:space="0" w:color="auto"/>
        <w:right w:val="none" w:sz="0" w:space="0" w:color="auto"/>
      </w:divBdr>
    </w:div>
    <w:div w:id="1534617058">
      <w:bodyDiv w:val="1"/>
      <w:marLeft w:val="0"/>
      <w:marRight w:val="0"/>
      <w:marTop w:val="0"/>
      <w:marBottom w:val="0"/>
      <w:divBdr>
        <w:top w:val="none" w:sz="0" w:space="0" w:color="auto"/>
        <w:left w:val="none" w:sz="0" w:space="0" w:color="auto"/>
        <w:bottom w:val="none" w:sz="0" w:space="0" w:color="auto"/>
        <w:right w:val="none" w:sz="0" w:space="0" w:color="auto"/>
      </w:divBdr>
    </w:div>
    <w:div w:id="1536114331">
      <w:bodyDiv w:val="1"/>
      <w:marLeft w:val="0"/>
      <w:marRight w:val="0"/>
      <w:marTop w:val="0"/>
      <w:marBottom w:val="0"/>
      <w:divBdr>
        <w:top w:val="none" w:sz="0" w:space="0" w:color="auto"/>
        <w:left w:val="none" w:sz="0" w:space="0" w:color="auto"/>
        <w:bottom w:val="none" w:sz="0" w:space="0" w:color="auto"/>
        <w:right w:val="none" w:sz="0" w:space="0" w:color="auto"/>
      </w:divBdr>
    </w:div>
    <w:div w:id="1536187371">
      <w:bodyDiv w:val="1"/>
      <w:marLeft w:val="0"/>
      <w:marRight w:val="0"/>
      <w:marTop w:val="0"/>
      <w:marBottom w:val="0"/>
      <w:divBdr>
        <w:top w:val="none" w:sz="0" w:space="0" w:color="auto"/>
        <w:left w:val="none" w:sz="0" w:space="0" w:color="auto"/>
        <w:bottom w:val="none" w:sz="0" w:space="0" w:color="auto"/>
        <w:right w:val="none" w:sz="0" w:space="0" w:color="auto"/>
      </w:divBdr>
    </w:div>
    <w:div w:id="1547252557">
      <w:bodyDiv w:val="1"/>
      <w:marLeft w:val="0"/>
      <w:marRight w:val="0"/>
      <w:marTop w:val="0"/>
      <w:marBottom w:val="0"/>
      <w:divBdr>
        <w:top w:val="none" w:sz="0" w:space="0" w:color="auto"/>
        <w:left w:val="none" w:sz="0" w:space="0" w:color="auto"/>
        <w:bottom w:val="none" w:sz="0" w:space="0" w:color="auto"/>
        <w:right w:val="none" w:sz="0" w:space="0" w:color="auto"/>
      </w:divBdr>
    </w:div>
    <w:div w:id="1591967492">
      <w:bodyDiv w:val="1"/>
      <w:marLeft w:val="0"/>
      <w:marRight w:val="0"/>
      <w:marTop w:val="0"/>
      <w:marBottom w:val="0"/>
      <w:divBdr>
        <w:top w:val="none" w:sz="0" w:space="0" w:color="auto"/>
        <w:left w:val="none" w:sz="0" w:space="0" w:color="auto"/>
        <w:bottom w:val="none" w:sz="0" w:space="0" w:color="auto"/>
        <w:right w:val="none" w:sz="0" w:space="0" w:color="auto"/>
      </w:divBdr>
    </w:div>
    <w:div w:id="1676494308">
      <w:bodyDiv w:val="1"/>
      <w:marLeft w:val="0"/>
      <w:marRight w:val="0"/>
      <w:marTop w:val="0"/>
      <w:marBottom w:val="0"/>
      <w:divBdr>
        <w:top w:val="none" w:sz="0" w:space="0" w:color="auto"/>
        <w:left w:val="none" w:sz="0" w:space="0" w:color="auto"/>
        <w:bottom w:val="none" w:sz="0" w:space="0" w:color="auto"/>
        <w:right w:val="none" w:sz="0" w:space="0" w:color="auto"/>
      </w:divBdr>
    </w:div>
    <w:div w:id="1679309398">
      <w:bodyDiv w:val="1"/>
      <w:marLeft w:val="0"/>
      <w:marRight w:val="0"/>
      <w:marTop w:val="0"/>
      <w:marBottom w:val="0"/>
      <w:divBdr>
        <w:top w:val="none" w:sz="0" w:space="0" w:color="auto"/>
        <w:left w:val="none" w:sz="0" w:space="0" w:color="auto"/>
        <w:bottom w:val="none" w:sz="0" w:space="0" w:color="auto"/>
        <w:right w:val="none" w:sz="0" w:space="0" w:color="auto"/>
      </w:divBdr>
    </w:div>
    <w:div w:id="1683698464">
      <w:bodyDiv w:val="1"/>
      <w:marLeft w:val="0"/>
      <w:marRight w:val="0"/>
      <w:marTop w:val="0"/>
      <w:marBottom w:val="0"/>
      <w:divBdr>
        <w:top w:val="none" w:sz="0" w:space="0" w:color="auto"/>
        <w:left w:val="none" w:sz="0" w:space="0" w:color="auto"/>
        <w:bottom w:val="none" w:sz="0" w:space="0" w:color="auto"/>
        <w:right w:val="none" w:sz="0" w:space="0" w:color="auto"/>
      </w:divBdr>
    </w:div>
    <w:div w:id="1699499599">
      <w:bodyDiv w:val="1"/>
      <w:marLeft w:val="0"/>
      <w:marRight w:val="0"/>
      <w:marTop w:val="0"/>
      <w:marBottom w:val="0"/>
      <w:divBdr>
        <w:top w:val="none" w:sz="0" w:space="0" w:color="auto"/>
        <w:left w:val="none" w:sz="0" w:space="0" w:color="auto"/>
        <w:bottom w:val="none" w:sz="0" w:space="0" w:color="auto"/>
        <w:right w:val="none" w:sz="0" w:space="0" w:color="auto"/>
      </w:divBdr>
    </w:div>
    <w:div w:id="1709330901">
      <w:bodyDiv w:val="1"/>
      <w:marLeft w:val="0"/>
      <w:marRight w:val="0"/>
      <w:marTop w:val="0"/>
      <w:marBottom w:val="0"/>
      <w:divBdr>
        <w:top w:val="none" w:sz="0" w:space="0" w:color="auto"/>
        <w:left w:val="none" w:sz="0" w:space="0" w:color="auto"/>
        <w:bottom w:val="none" w:sz="0" w:space="0" w:color="auto"/>
        <w:right w:val="none" w:sz="0" w:space="0" w:color="auto"/>
      </w:divBdr>
    </w:div>
    <w:div w:id="1716201719">
      <w:bodyDiv w:val="1"/>
      <w:marLeft w:val="0"/>
      <w:marRight w:val="0"/>
      <w:marTop w:val="0"/>
      <w:marBottom w:val="0"/>
      <w:divBdr>
        <w:top w:val="none" w:sz="0" w:space="0" w:color="auto"/>
        <w:left w:val="none" w:sz="0" w:space="0" w:color="auto"/>
        <w:bottom w:val="none" w:sz="0" w:space="0" w:color="auto"/>
        <w:right w:val="none" w:sz="0" w:space="0" w:color="auto"/>
      </w:divBdr>
    </w:div>
    <w:div w:id="1724324431">
      <w:bodyDiv w:val="1"/>
      <w:marLeft w:val="0"/>
      <w:marRight w:val="0"/>
      <w:marTop w:val="0"/>
      <w:marBottom w:val="0"/>
      <w:divBdr>
        <w:top w:val="none" w:sz="0" w:space="0" w:color="auto"/>
        <w:left w:val="none" w:sz="0" w:space="0" w:color="auto"/>
        <w:bottom w:val="none" w:sz="0" w:space="0" w:color="auto"/>
        <w:right w:val="none" w:sz="0" w:space="0" w:color="auto"/>
      </w:divBdr>
    </w:div>
    <w:div w:id="1742173115">
      <w:bodyDiv w:val="1"/>
      <w:marLeft w:val="0"/>
      <w:marRight w:val="0"/>
      <w:marTop w:val="0"/>
      <w:marBottom w:val="0"/>
      <w:divBdr>
        <w:top w:val="none" w:sz="0" w:space="0" w:color="auto"/>
        <w:left w:val="none" w:sz="0" w:space="0" w:color="auto"/>
        <w:bottom w:val="none" w:sz="0" w:space="0" w:color="auto"/>
        <w:right w:val="none" w:sz="0" w:space="0" w:color="auto"/>
      </w:divBdr>
    </w:div>
    <w:div w:id="1747192207">
      <w:bodyDiv w:val="1"/>
      <w:marLeft w:val="0"/>
      <w:marRight w:val="0"/>
      <w:marTop w:val="0"/>
      <w:marBottom w:val="0"/>
      <w:divBdr>
        <w:top w:val="none" w:sz="0" w:space="0" w:color="auto"/>
        <w:left w:val="none" w:sz="0" w:space="0" w:color="auto"/>
        <w:bottom w:val="none" w:sz="0" w:space="0" w:color="auto"/>
        <w:right w:val="none" w:sz="0" w:space="0" w:color="auto"/>
      </w:divBdr>
    </w:div>
    <w:div w:id="1765491047">
      <w:bodyDiv w:val="1"/>
      <w:marLeft w:val="0"/>
      <w:marRight w:val="0"/>
      <w:marTop w:val="0"/>
      <w:marBottom w:val="0"/>
      <w:divBdr>
        <w:top w:val="none" w:sz="0" w:space="0" w:color="auto"/>
        <w:left w:val="none" w:sz="0" w:space="0" w:color="auto"/>
        <w:bottom w:val="none" w:sz="0" w:space="0" w:color="auto"/>
        <w:right w:val="none" w:sz="0" w:space="0" w:color="auto"/>
      </w:divBdr>
    </w:div>
    <w:div w:id="1774126318">
      <w:bodyDiv w:val="1"/>
      <w:marLeft w:val="0"/>
      <w:marRight w:val="0"/>
      <w:marTop w:val="0"/>
      <w:marBottom w:val="0"/>
      <w:divBdr>
        <w:top w:val="none" w:sz="0" w:space="0" w:color="auto"/>
        <w:left w:val="none" w:sz="0" w:space="0" w:color="auto"/>
        <w:bottom w:val="none" w:sz="0" w:space="0" w:color="auto"/>
        <w:right w:val="none" w:sz="0" w:space="0" w:color="auto"/>
      </w:divBdr>
    </w:div>
    <w:div w:id="1781338087">
      <w:bodyDiv w:val="1"/>
      <w:marLeft w:val="0"/>
      <w:marRight w:val="0"/>
      <w:marTop w:val="0"/>
      <w:marBottom w:val="0"/>
      <w:divBdr>
        <w:top w:val="none" w:sz="0" w:space="0" w:color="auto"/>
        <w:left w:val="none" w:sz="0" w:space="0" w:color="auto"/>
        <w:bottom w:val="none" w:sz="0" w:space="0" w:color="auto"/>
        <w:right w:val="none" w:sz="0" w:space="0" w:color="auto"/>
      </w:divBdr>
    </w:div>
    <w:div w:id="1827091259">
      <w:bodyDiv w:val="1"/>
      <w:marLeft w:val="0"/>
      <w:marRight w:val="0"/>
      <w:marTop w:val="0"/>
      <w:marBottom w:val="0"/>
      <w:divBdr>
        <w:top w:val="none" w:sz="0" w:space="0" w:color="auto"/>
        <w:left w:val="none" w:sz="0" w:space="0" w:color="auto"/>
        <w:bottom w:val="none" w:sz="0" w:space="0" w:color="auto"/>
        <w:right w:val="none" w:sz="0" w:space="0" w:color="auto"/>
      </w:divBdr>
    </w:div>
    <w:div w:id="1833641272">
      <w:bodyDiv w:val="1"/>
      <w:marLeft w:val="0"/>
      <w:marRight w:val="0"/>
      <w:marTop w:val="0"/>
      <w:marBottom w:val="0"/>
      <w:divBdr>
        <w:top w:val="none" w:sz="0" w:space="0" w:color="auto"/>
        <w:left w:val="none" w:sz="0" w:space="0" w:color="auto"/>
        <w:bottom w:val="none" w:sz="0" w:space="0" w:color="auto"/>
        <w:right w:val="none" w:sz="0" w:space="0" w:color="auto"/>
      </w:divBdr>
    </w:div>
    <w:div w:id="1834638230">
      <w:bodyDiv w:val="1"/>
      <w:marLeft w:val="0"/>
      <w:marRight w:val="0"/>
      <w:marTop w:val="0"/>
      <w:marBottom w:val="0"/>
      <w:divBdr>
        <w:top w:val="none" w:sz="0" w:space="0" w:color="auto"/>
        <w:left w:val="none" w:sz="0" w:space="0" w:color="auto"/>
        <w:bottom w:val="none" w:sz="0" w:space="0" w:color="auto"/>
        <w:right w:val="none" w:sz="0" w:space="0" w:color="auto"/>
      </w:divBdr>
    </w:div>
    <w:div w:id="1844512452">
      <w:bodyDiv w:val="1"/>
      <w:marLeft w:val="0"/>
      <w:marRight w:val="0"/>
      <w:marTop w:val="0"/>
      <w:marBottom w:val="0"/>
      <w:divBdr>
        <w:top w:val="none" w:sz="0" w:space="0" w:color="auto"/>
        <w:left w:val="none" w:sz="0" w:space="0" w:color="auto"/>
        <w:bottom w:val="none" w:sz="0" w:space="0" w:color="auto"/>
        <w:right w:val="none" w:sz="0" w:space="0" w:color="auto"/>
      </w:divBdr>
    </w:div>
    <w:div w:id="1847864816">
      <w:bodyDiv w:val="1"/>
      <w:marLeft w:val="0"/>
      <w:marRight w:val="0"/>
      <w:marTop w:val="0"/>
      <w:marBottom w:val="0"/>
      <w:divBdr>
        <w:top w:val="none" w:sz="0" w:space="0" w:color="auto"/>
        <w:left w:val="none" w:sz="0" w:space="0" w:color="auto"/>
        <w:bottom w:val="none" w:sz="0" w:space="0" w:color="auto"/>
        <w:right w:val="none" w:sz="0" w:space="0" w:color="auto"/>
      </w:divBdr>
    </w:div>
    <w:div w:id="1854949936">
      <w:bodyDiv w:val="1"/>
      <w:marLeft w:val="0"/>
      <w:marRight w:val="0"/>
      <w:marTop w:val="0"/>
      <w:marBottom w:val="0"/>
      <w:divBdr>
        <w:top w:val="none" w:sz="0" w:space="0" w:color="auto"/>
        <w:left w:val="none" w:sz="0" w:space="0" w:color="auto"/>
        <w:bottom w:val="none" w:sz="0" w:space="0" w:color="auto"/>
        <w:right w:val="none" w:sz="0" w:space="0" w:color="auto"/>
      </w:divBdr>
    </w:div>
    <w:div w:id="1861115691">
      <w:bodyDiv w:val="1"/>
      <w:marLeft w:val="0"/>
      <w:marRight w:val="0"/>
      <w:marTop w:val="0"/>
      <w:marBottom w:val="0"/>
      <w:divBdr>
        <w:top w:val="none" w:sz="0" w:space="0" w:color="auto"/>
        <w:left w:val="none" w:sz="0" w:space="0" w:color="auto"/>
        <w:bottom w:val="none" w:sz="0" w:space="0" w:color="auto"/>
        <w:right w:val="none" w:sz="0" w:space="0" w:color="auto"/>
      </w:divBdr>
    </w:div>
    <w:div w:id="1890914295">
      <w:bodyDiv w:val="1"/>
      <w:marLeft w:val="0"/>
      <w:marRight w:val="0"/>
      <w:marTop w:val="0"/>
      <w:marBottom w:val="0"/>
      <w:divBdr>
        <w:top w:val="none" w:sz="0" w:space="0" w:color="auto"/>
        <w:left w:val="none" w:sz="0" w:space="0" w:color="auto"/>
        <w:bottom w:val="none" w:sz="0" w:space="0" w:color="auto"/>
        <w:right w:val="none" w:sz="0" w:space="0" w:color="auto"/>
      </w:divBdr>
    </w:div>
    <w:div w:id="1995451690">
      <w:bodyDiv w:val="1"/>
      <w:marLeft w:val="0"/>
      <w:marRight w:val="0"/>
      <w:marTop w:val="0"/>
      <w:marBottom w:val="0"/>
      <w:divBdr>
        <w:top w:val="none" w:sz="0" w:space="0" w:color="auto"/>
        <w:left w:val="none" w:sz="0" w:space="0" w:color="auto"/>
        <w:bottom w:val="none" w:sz="0" w:space="0" w:color="auto"/>
        <w:right w:val="none" w:sz="0" w:space="0" w:color="auto"/>
      </w:divBdr>
    </w:div>
    <w:div w:id="1998026911">
      <w:bodyDiv w:val="1"/>
      <w:marLeft w:val="0"/>
      <w:marRight w:val="0"/>
      <w:marTop w:val="0"/>
      <w:marBottom w:val="0"/>
      <w:divBdr>
        <w:top w:val="none" w:sz="0" w:space="0" w:color="auto"/>
        <w:left w:val="none" w:sz="0" w:space="0" w:color="auto"/>
        <w:bottom w:val="none" w:sz="0" w:space="0" w:color="auto"/>
        <w:right w:val="none" w:sz="0" w:space="0" w:color="auto"/>
      </w:divBdr>
    </w:div>
    <w:div w:id="2015498287">
      <w:bodyDiv w:val="1"/>
      <w:marLeft w:val="0"/>
      <w:marRight w:val="0"/>
      <w:marTop w:val="0"/>
      <w:marBottom w:val="0"/>
      <w:divBdr>
        <w:top w:val="none" w:sz="0" w:space="0" w:color="auto"/>
        <w:left w:val="none" w:sz="0" w:space="0" w:color="auto"/>
        <w:bottom w:val="none" w:sz="0" w:space="0" w:color="auto"/>
        <w:right w:val="none" w:sz="0" w:space="0" w:color="auto"/>
      </w:divBdr>
    </w:div>
    <w:div w:id="2041121107">
      <w:bodyDiv w:val="1"/>
      <w:marLeft w:val="0"/>
      <w:marRight w:val="0"/>
      <w:marTop w:val="0"/>
      <w:marBottom w:val="0"/>
      <w:divBdr>
        <w:top w:val="none" w:sz="0" w:space="0" w:color="auto"/>
        <w:left w:val="none" w:sz="0" w:space="0" w:color="auto"/>
        <w:bottom w:val="none" w:sz="0" w:space="0" w:color="auto"/>
        <w:right w:val="none" w:sz="0" w:space="0" w:color="auto"/>
      </w:divBdr>
    </w:div>
    <w:div w:id="2081049706">
      <w:bodyDiv w:val="1"/>
      <w:marLeft w:val="0"/>
      <w:marRight w:val="0"/>
      <w:marTop w:val="0"/>
      <w:marBottom w:val="0"/>
      <w:divBdr>
        <w:top w:val="none" w:sz="0" w:space="0" w:color="auto"/>
        <w:left w:val="none" w:sz="0" w:space="0" w:color="auto"/>
        <w:bottom w:val="none" w:sz="0" w:space="0" w:color="auto"/>
        <w:right w:val="none" w:sz="0" w:space="0" w:color="auto"/>
      </w:divBdr>
    </w:div>
    <w:div w:id="2103183805">
      <w:bodyDiv w:val="1"/>
      <w:marLeft w:val="0"/>
      <w:marRight w:val="0"/>
      <w:marTop w:val="0"/>
      <w:marBottom w:val="0"/>
      <w:divBdr>
        <w:top w:val="none" w:sz="0" w:space="0" w:color="auto"/>
        <w:left w:val="none" w:sz="0" w:space="0" w:color="auto"/>
        <w:bottom w:val="none" w:sz="0" w:space="0" w:color="auto"/>
        <w:right w:val="none" w:sz="0" w:space="0" w:color="auto"/>
      </w:divBdr>
    </w:div>
    <w:div w:id="2119833409">
      <w:bodyDiv w:val="1"/>
      <w:marLeft w:val="0"/>
      <w:marRight w:val="0"/>
      <w:marTop w:val="0"/>
      <w:marBottom w:val="0"/>
      <w:divBdr>
        <w:top w:val="none" w:sz="0" w:space="0" w:color="auto"/>
        <w:left w:val="none" w:sz="0" w:space="0" w:color="auto"/>
        <w:bottom w:val="none" w:sz="0" w:space="0" w:color="auto"/>
        <w:right w:val="none" w:sz="0" w:space="0" w:color="auto"/>
      </w:divBdr>
    </w:div>
    <w:div w:id="2139833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image" Target="media/image70.png"/><Relationship Id="rId21" Type="http://schemas.openxmlformats.org/officeDocument/2006/relationships/image" Target="media/image11.gif"/><Relationship Id="rId42" Type="http://schemas.openxmlformats.org/officeDocument/2006/relationships/image" Target="media/image26.emf"/><Relationship Id="rId47" Type="http://schemas.openxmlformats.org/officeDocument/2006/relationships/package" Target="embeddings/Microsoft_Visio_Drawing9.vsdx"/><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48.emf"/><Relationship Id="rId89" Type="http://schemas.openxmlformats.org/officeDocument/2006/relationships/image" Target="media/image51.png"/><Relationship Id="rId112" Type="http://schemas.openxmlformats.org/officeDocument/2006/relationships/oleObject" Target="embeddings/oleObject9.bin"/><Relationship Id="rId133" Type="http://schemas.openxmlformats.org/officeDocument/2006/relationships/image" Target="media/image86.emf"/><Relationship Id="rId138" Type="http://schemas.openxmlformats.org/officeDocument/2006/relationships/fontTable" Target="fontTable.xml"/><Relationship Id="rId16" Type="http://schemas.openxmlformats.org/officeDocument/2006/relationships/image" Target="media/image6.jpeg"/><Relationship Id="rId107" Type="http://schemas.openxmlformats.org/officeDocument/2006/relationships/image" Target="media/image64.wmf"/><Relationship Id="rId11" Type="http://schemas.openxmlformats.org/officeDocument/2006/relationships/footer" Target="footer2.xml"/><Relationship Id="rId32" Type="http://schemas.openxmlformats.org/officeDocument/2006/relationships/image" Target="media/image21.emf"/><Relationship Id="rId37" Type="http://schemas.openxmlformats.org/officeDocument/2006/relationships/package" Target="embeddings/Microsoft_Visio_Drawing4.vsdx"/><Relationship Id="rId53" Type="http://schemas.openxmlformats.org/officeDocument/2006/relationships/hyperlink" Target="https://en.wikipedia.org/wiki/Analog_signal" TargetMode="External"/><Relationship Id="rId58" Type="http://schemas.openxmlformats.org/officeDocument/2006/relationships/hyperlink" Target="https://en.wikipedia.org/wiki/Continuous_function" TargetMode="External"/><Relationship Id="rId74" Type="http://schemas.openxmlformats.org/officeDocument/2006/relationships/image" Target="media/image42.png"/><Relationship Id="rId79" Type="http://schemas.openxmlformats.org/officeDocument/2006/relationships/image" Target="media/image45.emf"/><Relationship Id="rId102" Type="http://schemas.openxmlformats.org/officeDocument/2006/relationships/image" Target="media/image60.jpg"/><Relationship Id="rId123" Type="http://schemas.openxmlformats.org/officeDocument/2006/relationships/image" Target="media/image76.png"/><Relationship Id="rId128"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52.wmf"/><Relationship Id="rId95"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package" Target="embeddings/Microsoft_Visio_Drawing1.vsdx"/><Relationship Id="rId43" Type="http://schemas.openxmlformats.org/officeDocument/2006/relationships/package" Target="embeddings/Microsoft_Visio_Drawing7.vsdx"/><Relationship Id="rId48" Type="http://schemas.openxmlformats.org/officeDocument/2006/relationships/hyperlink" Target="https://en.wikipedia.org/wiki/Signal_processing" TargetMode="External"/><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68.jpeg"/><Relationship Id="rId118" Type="http://schemas.openxmlformats.org/officeDocument/2006/relationships/image" Target="media/image71.png"/><Relationship Id="rId134" Type="http://schemas.openxmlformats.org/officeDocument/2006/relationships/package" Target="embeddings/Microsoft_Visio_Drawing16.vsdx"/><Relationship Id="rId139"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hyperlink" Target="https://en.wikipedia.org/wiki/Signal_processing" TargetMode="External"/><Relationship Id="rId72" Type="http://schemas.openxmlformats.org/officeDocument/2006/relationships/image" Target="media/image40.png"/><Relationship Id="rId80" Type="http://schemas.openxmlformats.org/officeDocument/2006/relationships/package" Target="embeddings/Microsoft_Visio_Drawing12.vsdx"/><Relationship Id="rId85" Type="http://schemas.openxmlformats.org/officeDocument/2006/relationships/package" Target="embeddings/Microsoft_Visio_Drawing14.vsdx"/><Relationship Id="rId93" Type="http://schemas.openxmlformats.org/officeDocument/2006/relationships/image" Target="media/image54.jpeg"/><Relationship Id="rId98" Type="http://schemas.openxmlformats.org/officeDocument/2006/relationships/image" Target="media/image58.wmf"/><Relationship Id="rId121" Type="http://schemas.openxmlformats.org/officeDocument/2006/relationships/image" Target="media/image74.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package" Target="embeddings/Microsoft_Visio_Drawing2.vsdx"/><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29.wmf"/><Relationship Id="rId67" Type="http://schemas.openxmlformats.org/officeDocument/2006/relationships/image" Target="media/image35.png"/><Relationship Id="rId103" Type="http://schemas.openxmlformats.org/officeDocument/2006/relationships/image" Target="media/image61.wmf"/><Relationship Id="rId108" Type="http://schemas.openxmlformats.org/officeDocument/2006/relationships/oleObject" Target="embeddings/oleObject8.bin"/><Relationship Id="rId116" Type="http://schemas.openxmlformats.org/officeDocument/2006/relationships/image" Target="media/image69.JPG"/><Relationship Id="rId124" Type="http://schemas.openxmlformats.org/officeDocument/2006/relationships/image" Target="media/image77.jpeg"/><Relationship Id="rId129" Type="http://schemas.openxmlformats.org/officeDocument/2006/relationships/image" Target="media/image82.png"/><Relationship Id="rId137" Type="http://schemas.openxmlformats.org/officeDocument/2006/relationships/footer" Target="footer3.xml"/><Relationship Id="rId20" Type="http://schemas.openxmlformats.org/officeDocument/2006/relationships/image" Target="media/image10.png"/><Relationship Id="rId41" Type="http://schemas.openxmlformats.org/officeDocument/2006/relationships/package" Target="embeddings/Microsoft_Visio_Drawing6.vsdx"/><Relationship Id="rId54" Type="http://schemas.openxmlformats.org/officeDocument/2006/relationships/hyperlink" Target="https://en.wikipedia.org/wiki/Analog_signal" TargetMode="External"/><Relationship Id="rId62" Type="http://schemas.openxmlformats.org/officeDocument/2006/relationships/oleObject" Target="embeddings/oleObject2.bin"/><Relationship Id="rId70" Type="http://schemas.openxmlformats.org/officeDocument/2006/relationships/image" Target="media/image38.png"/><Relationship Id="rId75" Type="http://schemas.openxmlformats.org/officeDocument/2006/relationships/image" Target="media/image43.emf"/><Relationship Id="rId83" Type="http://schemas.openxmlformats.org/officeDocument/2006/relationships/package" Target="embeddings/Microsoft_Visio_Drawing13.vsdx"/><Relationship Id="rId88" Type="http://schemas.openxmlformats.org/officeDocument/2006/relationships/image" Target="media/image50.png"/><Relationship Id="rId91" Type="http://schemas.openxmlformats.org/officeDocument/2006/relationships/oleObject" Target="embeddings/oleObject3.bin"/><Relationship Id="rId96" Type="http://schemas.openxmlformats.org/officeDocument/2006/relationships/image" Target="media/image56.jpg"/><Relationship Id="rId111" Type="http://schemas.openxmlformats.org/officeDocument/2006/relationships/image" Target="media/image67.wmf"/><Relationship Id="rId132" Type="http://schemas.openxmlformats.org/officeDocument/2006/relationships/image" Target="media/image85.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hyperlink" Target="https://en.wikipedia.org/wiki/Signal_processing" TargetMode="External"/><Relationship Id="rId57" Type="http://schemas.openxmlformats.org/officeDocument/2006/relationships/hyperlink" Target="https://en.wikipedia.org/wiki/Continuous_function" TargetMode="External"/><Relationship Id="rId106" Type="http://schemas.openxmlformats.org/officeDocument/2006/relationships/image" Target="media/image63.JPG"/><Relationship Id="rId114" Type="http://schemas.openxmlformats.org/officeDocument/2006/relationships/oleObject" Target="embeddings/oleObject10.bin"/><Relationship Id="rId119" Type="http://schemas.openxmlformats.org/officeDocument/2006/relationships/image" Target="media/image72.png"/><Relationship Id="rId127" Type="http://schemas.openxmlformats.org/officeDocument/2006/relationships/image" Target="media/image80.png"/><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en.wikipedia.org/wiki/Signal_processing" TargetMode="External"/><Relationship Id="rId60" Type="http://schemas.openxmlformats.org/officeDocument/2006/relationships/oleObject" Target="embeddings/oleObject1.bin"/><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package" Target="embeddings/Microsoft_Visio_Drawing11.vsdx"/><Relationship Id="rId81" Type="http://schemas.openxmlformats.org/officeDocument/2006/relationships/image" Target="media/image46.jpeg"/><Relationship Id="rId86" Type="http://schemas.openxmlformats.org/officeDocument/2006/relationships/image" Target="media/image49.emf"/><Relationship Id="rId94" Type="http://schemas.openxmlformats.org/officeDocument/2006/relationships/image" Target="media/image55.wmf"/><Relationship Id="rId99" Type="http://schemas.openxmlformats.org/officeDocument/2006/relationships/oleObject" Target="embeddings/oleObject5.bin"/><Relationship Id="rId101" Type="http://schemas.openxmlformats.org/officeDocument/2006/relationships/oleObject" Target="embeddings/oleObject6.bin"/><Relationship Id="rId122" Type="http://schemas.openxmlformats.org/officeDocument/2006/relationships/image" Target="media/image75.png"/><Relationship Id="rId130" Type="http://schemas.openxmlformats.org/officeDocument/2006/relationships/image" Target="media/image83.png"/><Relationship Id="rId135"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package" Target="embeddings/Microsoft_Visio_Drawing5.vsdx"/><Relationship Id="rId109" Type="http://schemas.openxmlformats.org/officeDocument/2006/relationships/image" Target="media/image65.png"/><Relationship Id="rId34" Type="http://schemas.openxmlformats.org/officeDocument/2006/relationships/image" Target="media/image22.emf"/><Relationship Id="rId50" Type="http://schemas.openxmlformats.org/officeDocument/2006/relationships/hyperlink" Target="https://en.wikipedia.org/wiki/Signal_processing" TargetMode="External"/><Relationship Id="rId55" Type="http://schemas.openxmlformats.org/officeDocument/2006/relationships/hyperlink" Target="https://en.wikipedia.org/wiki/Analog_signal" TargetMode="External"/><Relationship Id="rId76" Type="http://schemas.openxmlformats.org/officeDocument/2006/relationships/package" Target="embeddings/Microsoft_Visio_Drawing10.vsdx"/><Relationship Id="rId97" Type="http://schemas.openxmlformats.org/officeDocument/2006/relationships/image" Target="media/image57.jpeg"/><Relationship Id="rId104" Type="http://schemas.openxmlformats.org/officeDocument/2006/relationships/oleObject" Target="embeddings/oleObject7.bin"/><Relationship Id="rId120" Type="http://schemas.openxmlformats.org/officeDocument/2006/relationships/image" Target="media/image73.emf"/><Relationship Id="rId125" Type="http://schemas.openxmlformats.org/officeDocument/2006/relationships/image" Target="media/image78.jpeg"/><Relationship Id="rId7" Type="http://schemas.openxmlformats.org/officeDocument/2006/relationships/endnotes" Target="endnotes.xml"/><Relationship Id="rId71" Type="http://schemas.openxmlformats.org/officeDocument/2006/relationships/image" Target="media/image39.jpg"/><Relationship Id="rId92" Type="http://schemas.openxmlformats.org/officeDocument/2006/relationships/image" Target="media/image53.jpe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5.emf"/><Relationship Id="rId45" Type="http://schemas.openxmlformats.org/officeDocument/2006/relationships/package" Target="embeddings/Microsoft_Visio_Drawing8.vsdx"/><Relationship Id="rId66" Type="http://schemas.openxmlformats.org/officeDocument/2006/relationships/image" Target="media/image34.png"/><Relationship Id="rId87" Type="http://schemas.openxmlformats.org/officeDocument/2006/relationships/package" Target="embeddings/Microsoft_Visio_Drawing15.vsdx"/><Relationship Id="rId110" Type="http://schemas.openxmlformats.org/officeDocument/2006/relationships/image" Target="media/image66.jpeg"/><Relationship Id="rId115" Type="http://schemas.openxmlformats.org/officeDocument/2006/relationships/oleObject" Target="embeddings/oleObject11.bin"/><Relationship Id="rId131" Type="http://schemas.openxmlformats.org/officeDocument/2006/relationships/image" Target="media/image84.jpg"/><Relationship Id="rId136" Type="http://schemas.openxmlformats.org/officeDocument/2006/relationships/header" Target="header2.xml"/><Relationship Id="rId61" Type="http://schemas.openxmlformats.org/officeDocument/2006/relationships/image" Target="media/image30.wmf"/><Relationship Id="rId82" Type="http://schemas.openxmlformats.org/officeDocument/2006/relationships/image" Target="media/image47.emf"/><Relationship Id="rId19" Type="http://schemas.openxmlformats.org/officeDocument/2006/relationships/image" Target="media/image9.png"/><Relationship Id="rId14" Type="http://schemas.openxmlformats.org/officeDocument/2006/relationships/image" Target="media/image4.jpeg"/><Relationship Id="rId30" Type="http://schemas.openxmlformats.org/officeDocument/2006/relationships/image" Target="media/image19.png"/><Relationship Id="rId35" Type="http://schemas.openxmlformats.org/officeDocument/2006/relationships/package" Target="embeddings/Microsoft_Visio_Drawing3.vsdx"/><Relationship Id="rId56" Type="http://schemas.openxmlformats.org/officeDocument/2006/relationships/hyperlink" Target="https://en.wikipedia.org/wiki/Continuous_function" TargetMode="External"/><Relationship Id="rId77" Type="http://schemas.openxmlformats.org/officeDocument/2006/relationships/image" Target="media/image44.emf"/><Relationship Id="rId100" Type="http://schemas.openxmlformats.org/officeDocument/2006/relationships/image" Target="media/image59.wmf"/><Relationship Id="rId105" Type="http://schemas.openxmlformats.org/officeDocument/2006/relationships/image" Target="media/image62.JPG"/><Relationship Id="rId126" Type="http://schemas.openxmlformats.org/officeDocument/2006/relationships/image" Target="media/image79.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36F083730743E0AAA8E1FF876FD9B8"/>
        <w:category>
          <w:name w:val="General"/>
          <w:gallery w:val="placeholder"/>
        </w:category>
        <w:types>
          <w:type w:val="bbPlcHdr"/>
        </w:types>
        <w:behaviors>
          <w:behavior w:val="content"/>
        </w:behaviors>
        <w:guid w:val="{78F2EE22-8C9C-4549-9D0D-41D66F7E3769}"/>
      </w:docPartPr>
      <w:docPartBody>
        <w:p w:rsidR="001D7F07" w:rsidRDefault="008F29B2" w:rsidP="008F29B2">
          <w:pPr>
            <w:pStyle w:val="5836F083730743E0AAA8E1FF876FD9B8"/>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Angsana New"/>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2CA5"/>
    <w:rsid w:val="00027004"/>
    <w:rsid w:val="00043BDD"/>
    <w:rsid w:val="00064B17"/>
    <w:rsid w:val="00066521"/>
    <w:rsid w:val="000A361A"/>
    <w:rsid w:val="001215D6"/>
    <w:rsid w:val="00142961"/>
    <w:rsid w:val="001D7F07"/>
    <w:rsid w:val="001F46FC"/>
    <w:rsid w:val="00204EE3"/>
    <w:rsid w:val="002123E2"/>
    <w:rsid w:val="00233E5C"/>
    <w:rsid w:val="00320F88"/>
    <w:rsid w:val="003B33C5"/>
    <w:rsid w:val="00461801"/>
    <w:rsid w:val="004E3D19"/>
    <w:rsid w:val="004F2DD0"/>
    <w:rsid w:val="00593599"/>
    <w:rsid w:val="005A4455"/>
    <w:rsid w:val="00646919"/>
    <w:rsid w:val="006E58E6"/>
    <w:rsid w:val="00721B69"/>
    <w:rsid w:val="007321B5"/>
    <w:rsid w:val="008F29B2"/>
    <w:rsid w:val="00972CA5"/>
    <w:rsid w:val="009C105E"/>
    <w:rsid w:val="00A5533F"/>
    <w:rsid w:val="00AF5822"/>
    <w:rsid w:val="00B41FCD"/>
    <w:rsid w:val="00C64805"/>
    <w:rsid w:val="00CE7085"/>
    <w:rsid w:val="00D00AD2"/>
    <w:rsid w:val="00D110C2"/>
    <w:rsid w:val="00DE170F"/>
    <w:rsid w:val="00E60FE2"/>
    <w:rsid w:val="00E61DA2"/>
    <w:rsid w:val="00E86668"/>
    <w:rsid w:val="00EA4BCC"/>
    <w:rsid w:val="00EE4F45"/>
    <w:rsid w:val="00F1088E"/>
    <w:rsid w:val="00F135B7"/>
    <w:rsid w:val="00FB0B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FC9A64C154B44654AF729D89FF35FD50">
    <w:name w:val="FC9A64C154B44654AF729D89FF35FD50"/>
    <w:rsid w:val="00972CA5"/>
  </w:style>
  <w:style w:type="paragraph" w:customStyle="1" w:styleId="F98ADBEEDC334E1A9C10E9650CE169BF">
    <w:name w:val="F98ADBEEDC334E1A9C10E9650CE169BF"/>
    <w:rsid w:val="00972CA5"/>
  </w:style>
  <w:style w:type="paragraph" w:customStyle="1" w:styleId="C6829DB293564E8B9F756EEA3BD2056B">
    <w:name w:val="C6829DB293564E8B9F756EEA3BD2056B"/>
    <w:rsid w:val="00972CA5"/>
  </w:style>
  <w:style w:type="paragraph" w:customStyle="1" w:styleId="793794EB431B4A99ACE449B8C71B9A6D">
    <w:name w:val="793794EB431B4A99ACE449B8C71B9A6D"/>
    <w:rsid w:val="00972CA5"/>
  </w:style>
  <w:style w:type="paragraph" w:customStyle="1" w:styleId="5836F083730743E0AAA8E1FF876FD9B8">
    <w:name w:val="5836F083730743E0AAA8E1FF876FD9B8"/>
    <w:rsid w:val="008F29B2"/>
  </w:style>
  <w:style w:type="character" w:styleId="VnbanChdanhsn">
    <w:name w:val="Placeholder Text"/>
    <w:basedOn w:val="Phngmcinhcuaoanvn"/>
    <w:uiPriority w:val="99"/>
    <w:semiHidden/>
    <w:rsid w:val="00CE708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tt</b:Tag>
    <b:SourceType>InternetSite</b:SourceType>
    <b:Guid>{E961698E-43E5-48F3-AB84-93B547D11CE6}</b:Guid>
    <b:URL>https://www.alivecor.com/how-it-works/</b:URL>
    <b:RefOrder>20</b:RefOrder>
  </b:Source>
  <b:Source>
    <b:Tag>htt1</b:Tag>
    <b:SourceType>InternetSite</b:SourceType>
    <b:Guid>{A9971003-3274-4683-A0CA-90422FB23D84}</b:Guid>
    <b:URL>https://www.ndsu.edu/pubweb/~grier/Comparison-handheld-ECG-EKG.html</b:URL>
    <b:RefOrder>21</b:RefOrder>
  </b:Source>
  <b:Source>
    <b:Tag>htt2</b:Tag>
    <b:SourceType>InternetSite</b:SourceType>
    <b:Guid>{DFAFE8D8-CFF5-4828-874A-76F159104DD1}</b:Guid>
    <b:URL>https://www.theheartcheck.com/about.html</b:URL>
    <b:RefOrder>22</b:RefOrder>
  </b:Source>
  <b:Source>
    <b:Tag>Dar01</b:Tag>
    <b:SourceType>ConferenceProceedings</b:SourceType>
    <b:Guid>{C1288F19-41AC-43BF-A908-298F19EB8399}</b:Guid>
    <b:Author>
      <b:Author>
        <b:NameList>
          <b:Person>
            <b:Last>Darwin Labarthe</b:Last>
            <b:First>M.D.,</b:First>
            <b:Middle>M.P.H., Ph.D.</b:Middle>
          </b:Person>
        </b:NameList>
      </b:Author>
    </b:Author>
    <b:Title>A Training Manual for Preventing Heart and Stroke</b:Title>
    <b:Year>2001</b:Year>
    <b:ConferenceName>U.S Department of Health and Human Services Centers for</b:ConferenceName>
    <b:RefOrder>1</b:RefOrder>
  </b:Source>
  <b:Source>
    <b:Tag>195</b:Tag>
    <b:SourceType>InternetSite</b:SourceType>
    <b:Guid>{6E49C5BA-6945-49AE-9165-E4E0FBAC3B6D}</b:Guid>
    <b:Year>2019</b:Year>
    <b:Month>5</b:Month>
    <b:Day>1</b:Day>
    <b:URL>http://www.duocphamvinhgia.vn/dot-quy-nguyen-nhan-hang-dau-gay-tan-tat/</b:URL>
    <b:RefOrder>2</b:RefOrder>
  </b:Source>
  <b:Source>
    <b:Tag>Lâm18</b:Tag>
    <b:SourceType>InternetSite</b:SourceType>
    <b:Guid>{2DB62AAB-96CA-4857-8E7A-0A01F5660B09}</b:Guid>
    <b:Year>2018</b:Year>
    <b:Author>
      <b:Author>
        <b:NameList>
          <b:Person>
            <b:Last>Bình</b:Last>
            <b:First>Lâm</b:First>
          </b:Person>
        </b:NameList>
      </b:Author>
    </b:Author>
    <b:InternetSiteTitle>Techwear</b:InternetSiteTitle>
    <b:Month>3</b:Month>
    <b:Day>11</b:Day>
    <b:URL>https://techwear.vn/spo2-la-gi-tai-sao-chi-so-spo2-lai-quan-trong-voi-co-the</b:URL>
    <b:RefOrder>6</b:RefOrder>
  </b:Source>
  <b:Source>
    <b:Tag>NIT80</b:Tag>
    <b:SourceType>JournalArticle</b:SourceType>
    <b:Guid>{974749E9-732F-4B81-A183-4C330105914D}</b:Guid>
    <b:Author>
      <b:Author>
        <b:NameList>
          <b:Person>
            <b:Last>NITHIS V.THAKOR</b:Last>
            <b:First>JOHN</b:First>
            <b:Middle>G WEBSTER</b:Middle>
          </b:Person>
        </b:NameList>
      </b:Author>
    </b:Author>
    <b:Title>Ground-Free ECG Recording with Two Electrodes</b:Title>
    <b:Year>1980</b:Year>
    <b:JournalName>IEEE TRANSACTIONS ON BIOMEDICAL ENGINEERING</b:JournalName>
    <b:Volume>BME 27</b:Volume>
    <b:RefOrder>3</b:RefOrder>
  </b:Source>
  <b:Source>
    <b:Tag>Esr17</b:Tag>
    <b:SourceType>ConferenceProceedings</b:SourceType>
    <b:Guid>{3FA298F9-624D-44B0-AD6A-64A745EFBB18}</b:Guid>
    <b:Title>Two-Electrode ECG Measurement Circuit Using a Feed Forward CMRR Enhancement Method</b:Title>
    <b:Year>2017</b:Year>
    <b:Author>
      <b:Author>
        <b:NameList>
          <b:Person>
            <b:Last>Esrafil Jeradi</b:Last>
            <b:First>Rashid</b:First>
            <b:Middle>Rashidzadeh</b:Middle>
          </b:Person>
        </b:NameList>
      </b:Author>
    </b:Author>
    <b:ConferenceName>Electrical and Computer Engineering</b:ConferenceName>
    <b:City>Canada</b:City>
    <b:RefOrder>23</b:RefOrder>
  </b:Source>
  <b:Source>
    <b:Tag>ĐỗH16</b:Tag>
    <b:SourceType>Report</b:SourceType>
    <b:Guid>{8ECDC107-0E2B-4185-A0AF-89A5135D6FB1}</b:Guid>
    <b:Author>
      <b:Author>
        <b:NameList>
          <b:Person>
            <b:Last>Đỗ Hạnh Hoa</b:Last>
            <b:First>Nguyễn</b:First>
            <b:Middle>Văn Tuấn</b:Middle>
          </b:Person>
        </b:NameList>
      </b:Author>
    </b:Author>
    <b:Title>Thiết kế thuật toán lọc nhiễu và ước lượng các tham số cho tín hiệu điện tim</b:Title>
    <b:Year>2016</b:Year>
    <b:Publisher>Đại Học Bách Khoa</b:Publisher>
    <b:City>Ha Noi</b:City>
    <b:RefOrder>4</b:RefOrder>
  </b:Source>
  <b:Source>
    <b:Tag>TSL14</b:Tag>
    <b:SourceType>Report</b:SourceType>
    <b:Guid>{552AF213-2079-42CC-B2FB-9ED3E95F5489}</b:Guid>
    <b:Author>
      <b:Author>
        <b:NameList>
          <b:Person>
            <b:Last>Tấn</b:Last>
            <b:First>TS</b:First>
            <b:Middle>Lê Công</b:Middle>
          </b:Person>
        </b:NameList>
      </b:Author>
    </b:Author>
    <b:Title>Đại cương về ECG</b:Title>
    <b:Year>2014</b:Year>
    <b:Publisher>Đại học y khoa Phạm Ngọc Thạch</b:Publisher>
    <b:City>Tp Hồ Chí Minh</b:City>
    <b:RefOrder>5</b:RefOrder>
  </b:Source>
  <b:Source>
    <b:Tag>Pit13</b:Tag>
    <b:SourceType>ConferenceProceedings</b:SourceType>
    <b:Guid>{42DF68AE-3D52-4A99-90D9-B0CA2817BAAB}</b:Guid>
    <b:Author>
      <b:Author>
        <b:NameList>
          <b:Person>
            <b:Last>Pittman</b:Last>
            <b:First>R.N.</b:First>
          </b:Person>
        </b:NameList>
      </b:Author>
    </b:Author>
    <b:Title>Oxygen Transport in the Microcirculation and Its Regulation</b:Title>
    <b:Year>2013</b:Year>
    <b:City>Chicago</b:City>
    <b:JournalName>Microcirculation</b:JournalName>
    <b:ConferenceName>Microcirculation</b:ConferenceName>
    <b:RefOrder>7</b:RefOrder>
  </b:Source>
  <b:Source>
    <b:Tag>RMA17</b:Tag>
    <b:SourceType>ConferenceProceedings</b:SourceType>
    <b:Guid>{A7289263-C1E1-41F5-B117-9313F9AE2D8C}</b:Guid>
    <b:Author>
      <b:Author>
        <b:NameList>
          <b:Person>
            <b:Last>Jedari</b:Last>
            <b:First>R.</b:First>
            <b:Middle>M. A. Esrafil</b:Middle>
          </b:Person>
        </b:NameList>
      </b:Author>
    </b:Author>
    <b:Title>Two-Electrode ECG Measurement Circuit Using a Feed Forward CMRR Enhancement Method</b:Title>
    <b:Year>2017</b:Year>
    <b:ConferenceName>CCECE</b:ConferenceName>
    <b:City>Canada</b:City>
    <b:RefOrder>8</b:RefOrder>
  </b:Source>
  <b:Source>
    <b:Tag>NIT801</b:Tag>
    <b:SourceType>JournalArticle</b:SourceType>
    <b:Guid>{1C12FB36-26EB-40B5-9E23-0987B87F3E49}</b:Guid>
    <b:Author>
      <b:Author>
        <b:NameList>
          <b:Person>
            <b:Last>NITISH V. THAKOR</b:Last>
            <b:First>JOHN</b:First>
            <b:Middle>G. WEBSTER</b:Middle>
          </b:Person>
        </b:NameList>
      </b:Author>
    </b:Author>
    <b:Title>Ground-Free ECG Recording with Two Electrodes</b:Title>
    <b:Year>1980</b:Year>
    <b:JournalName>IEEE TRANSACTIONS ON BIOMEDICAL ENGINEERING</b:JournalName>
    <b:Pages>699-704</b:Pages>
    <b:Volume>BME_27</b:Volume>
    <b:Issue>12</b:Issue>
    <b:RefOrder>9</b:RefOrder>
  </b:Source>
  <b:Source>
    <b:Tag>Dob08</b:Tag>
    <b:SourceType>JournalArticle</b:SourceType>
    <b:Guid>{D2D78D7C-51A0-49DD-893E-FC495E855E17}</b:Guid>
    <b:Author>
      <b:Author>
        <b:NameList>
          <b:Person>
            <b:Last>Dobromir Petkov Dobrev</b:Last>
            <b:First>Tatyana</b:First>
            <b:Middle>Neycheva</b:Middle>
          </b:Person>
        </b:NameList>
      </b:Author>
    </b:Author>
    <b:Title>Bootstrapped two-electrode biosignal amplifier</b:Title>
    <b:JournalName>Med Biol Eng Comput</b:JournalName>
    <b:Year>2008</b:Year>
    <b:Pages>613-619</b:Pages>
    <b:Issue>46</b:Issue>
    <b:RefOrder>10</b:RefOrder>
  </b:Source>
  <b:Source>
    <b:Tag>Tai16</b:Tag>
    <b:SourceType>ConferenceProceedings</b:SourceType>
    <b:Guid>{2942CC2C-4BD9-466B-9974-EF353CF49E01}</b:Guid>
    <b:Author>
      <b:Author>
        <b:NameList>
          <b:Person>
            <b:Last>Tai Le</b:Last>
            <b:First>Huy</b:First>
            <b:Middle>Dung Han</b:Middle>
          </b:Person>
        </b:NameList>
      </b:Author>
    </b:Author>
    <b:Title>A Low Cost Mobile ECG Monitoring Device Using Two Dry Electrode</b:Title>
    <b:Year>2016</b:Year>
    <b:ConferenceName>ICCE</b:ConferenceName>
    <b:City>Viet Nam</b:City>
    <b:RefOrder>11</b:RefOrder>
  </b:Source>
  <b:Source>
    <b:Tag>Aji15</b:Tag>
    <b:SourceType>JournalArticle</b:SourceType>
    <b:Guid>{3397C4AB-994D-4791-9508-3A33F0C05137}</b:Guid>
    <b:Title>INTEGRATION OF LOW COST SpO2 SENSOR IN A WEARABLE MONITOR</b:Title>
    <b:Year>2015</b:Year>
    <b:Author>
      <b:Author>
        <b:NameList>
          <b:Person>
            <b:Last>Ajith K. G.1</b:Last>
            <b:First>Bony</b:First>
            <b:Middle>George1, Aravind B.2 and Martin K. M.l</b:Middle>
          </b:Person>
        </b:NameList>
      </b:Author>
    </b:Author>
    <b:JournalName>ARPN Journal of Engineering and Applied Sciences</b:JournalName>
    <b:Pages>7553-7559</b:Pages>
    <b:Volume>10</b:Volume>
    <b:Issue>17</b:Issue>
    <b:RefOrder>12</b:RefOrder>
  </b:Source>
  <b:Source>
    <b:Tag>Zeh16</b:Tag>
    <b:SourceType>JournalArticle</b:SourceType>
    <b:Guid>{BD4A3076-C34C-4B0E-A581-BFA8194E8A62}</b:Guid>
    <b:Author>
      <b:Author>
        <b:NameList>
          <b:Person>
            <b:Last>Zehava Ovadia-Blechman1*</b:Last>
            <b:First>Omri</b:First>
            <b:Middle>Gino1</b:Middle>
          </b:Person>
        </b:NameList>
      </b:Author>
    </b:Author>
    <b:Title>The Feasibility of Flat, Portable and Wireless Device for Non-Invasive Peripheral Oxygenation Measurement over the Entire Body</b:Title>
    <b:JournalName>J. Biomedical Science and Engineering</b:JournalName>
    <b:Year>2016</b:Year>
    <b:Pages>147-159</b:Pages>
    <b:Volume>9</b:Volume>
    <b:RefOrder>13</b:RefOrder>
  </b:Source>
  <b:Source>
    <b:Tag>Đặn16</b:Tag>
    <b:SourceType>JournalArticle</b:SourceType>
    <b:Guid>{5BA650F9-0BC6-4EBF-96CF-C3630E342703}</b:Guid>
    <b:Author>
      <b:Author>
        <b:NameList>
          <b:Person>
            <b:Last>Đặng Xuân Kiên</b:Last>
            <b:First>Vũ</b:First>
            <b:Middle>Đức Hải</b:Middle>
          </b:Person>
        </b:NameList>
      </b:Author>
    </b:Author>
    <b:Title>HIẾT KẾ HỆ THỐNG THU THẬP, PHÂN TÍCH VÀ XỬ LÝ TÍN HIỆU ĐIỆN TIM DI ĐỘNG PHOTOPLETHYSMOGRAPHY (PPG) DỰA TRÊN HỆ ĐIỀU HÀNH ANDROID</b:Title>
    <b:JournalName>Journal of Transportation Science and Technology</b:JournalName>
    <b:Year>2016</b:Year>
    <b:Pages>22-26</b:Pages>
    <b:Volume>18</b:Volume>
    <b:RefOrder>14</b:RefOrder>
  </b:Source>
  <b:Source>
    <b:Tag>Ben15</b:Tag>
    <b:SourceType>InternetSite</b:SourceType>
    <b:Guid>{9EC2303A-9E31-49AA-AE4B-2254C2C97306}</b:Guid>
    <b:Year>2015</b:Year>
    <b:Author>
      <b:Author>
        <b:NameList>
          <b:Person>
            <b:Last>Crabtree</b:Last>
            <b:First>Benjamin</b:First>
          </b:Person>
        </b:NameList>
      </b:Author>
    </b:Author>
    <b:Month>8</b:Month>
    <b:Day>28</b:Day>
    <b:YearAccessed>2019</b:YearAccessed>
    <b:MonthAccessed>4</b:MonthAccessed>
    <b:DayAccessed>18</b:DayAccessed>
    <b:URL>https://www.allaboutcircuits.com/technical-articles/practical-uses-of-instrumentation-amplifiers/</b:URL>
    <b:RefOrder>16</b:RefOrder>
  </b:Source>
  <b:Source>
    <b:Tag>Ole17</b:Tag>
    <b:SourceType>Report</b:SourceType>
    <b:Guid>{C0FCEAA7-A334-4C89-9AB8-6919203CAE85}</b:Guid>
    <b:Title>Comparison of Wireless Communication used in a Smart Home</b:Title>
    <b:Year>2017</b:Year>
    <b:Author>
      <b:Author>
        <b:NameList>
          <b:Person>
            <b:Last>Horyachyy</b:Last>
            <b:First>Oleh</b:First>
          </b:Person>
        </b:NameList>
      </b:Author>
    </b:Author>
    <b:Publisher>Faculty of Computing Blekinge Institute of Technology</b:Publisher>
    <b:City>Sweden</b:City>
    <b:RefOrder>17</b:RefOrder>
  </b:Source>
  <b:Source>
    <b:Tag>Sie18</b:Tag>
    <b:SourceType>InternetSite</b:SourceType>
    <b:Guid>{5EF1F0BF-CF00-4706-A4AF-0A658583B443}</b:Guid>
    <b:Title>www.siemens.com</b:Title>
    <b:Year>2018</b:Year>
    <b:Author>
      <b:Author>
        <b:NameList>
          <b:Person>
            <b:Last>Phenom</b:Last>
            <b:First>Siemens</b:First>
          </b:Person>
        </b:NameList>
      </b:Author>
    </b:Author>
    <b:ProductionCompany>Siemens</b:ProductionCompany>
    <b:Month>8</b:Month>
    <b:Day>29</b:Day>
    <b:YearAccessed>2019</b:YearAccessed>
    <b:MonthAccessed>4</b:MonthAccessed>
    <b:DayAccessed>20</b:DayAccessed>
    <b:URL>https://community.plm.automation.siemens.com/t5/Testing-Knowledge-Base/Introduction-to-Filters-FIR-versus-IIR/ta-p/520959</b:URL>
    <b:RefOrder>24</b:RefOrder>
  </b:Source>
  <b:Source>
    <b:Tag>Sie181</b:Tag>
    <b:SourceType>InternetSite</b:SourceType>
    <b:Guid>{7B06027F-FEC6-4AB1-8A42-03A32FBC74D3}</b:Guid>
    <b:Author>
      <b:Author>
        <b:NameList>
          <b:Person>
            <b:Last>Phenom</b:Last>
            <b:First>Siemens</b:First>
          </b:Person>
        </b:NameList>
      </b:Author>
    </b:Author>
    <b:Title>https://www.plm.automation.siemens.com/global/fr/</b:Title>
    <b:ProductionCompany>Siemens</b:ProductionCompany>
    <b:Year>2018</b:Year>
    <b:Month>8</b:Month>
    <b:Day>28</b:Day>
    <b:YearAccessed>2019</b:YearAccessed>
    <b:MonthAccessed>4</b:MonthAccessed>
    <b:DayAccessed>20</b:DayAccessed>
    <b:URL>https://community.plm.automation.siemens.com/t5/Testing-Knowledge-Base/Introduction-to-Filters-FIR-versus-IIR/ta-p/520959</b:URL>
    <b:RefOrder>15</b:RefOrder>
  </b:Source>
  <b:Source>
    <b:Tag>vng19</b:Tag>
    <b:SourceType>InternetSite</b:SourceType>
    <b:Guid>{A417033B-F8EF-4034-A869-3D1C294A0185}</b:Guid>
    <b:Title>vngiotlab</b:Title>
    <b:YearAccessed>2019</b:YearAccessed>
    <b:MonthAccessed>5</b:MonthAccessed>
    <b:DayAccessed>13</b:DayAccessed>
    <b:URL>https://vngiotlab.github.io/vbluno/vi/mydoc_ble_vi.html#gatt-services-and-characteristics</b:URL>
    <b:RefOrder>18</b:RefOrder>
  </b:Source>
  <b:Source>
    <b:Tag>Mat06</b:Tag>
    <b:SourceType>InternetSite</b:SourceType>
    <b:Guid>{6300A8AE-A79C-4894-B94C-C4F3B1415330}</b:Guid>
    <b:Author>
      <b:Author>
        <b:NameList>
          <b:Person>
            <b:Last>Matlab</b:Last>
          </b:Person>
        </b:NameList>
      </b:Author>
    </b:Author>
    <b:Title>www.mathworks.com</b:Title>
    <b:ProductionCompany>Matlab</b:ProductionCompany>
    <b:Year>2006</b:Year>
    <b:Month>2</b:Month>
    <b:Day>3</b:Day>
    <b:YearAccessed>2019</b:YearAccessed>
    <b:MonthAccessed>5</b:MonthAccessed>
    <b:DayAccessed>19</b:DayAccessed>
    <b:URL>https://www.mathworks.com/help/signal/ref/butter.html</b:URL>
    <b:RefOrder>19</b:RefOrder>
  </b:Source>
</b:Sources>
</file>

<file path=customXml/itemProps1.xml><?xml version="1.0" encoding="utf-8"?>
<ds:datastoreItem xmlns:ds="http://schemas.openxmlformats.org/officeDocument/2006/customXml" ds:itemID="{884AC56A-5FE9-4351-9599-6CC0C57CE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03</TotalTime>
  <Pages>87</Pages>
  <Words>16313</Words>
  <Characters>92987</Characters>
  <Application>Microsoft Office Word</Application>
  <DocSecurity>0</DocSecurity>
  <Lines>774</Lines>
  <Paragraphs>21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Đồ án tốt nghiệp kĩ sư | 20182</vt:lpstr>
      <vt:lpstr>Đồ án tốt nghiệp kĩ sư | 20182</vt:lpstr>
    </vt:vector>
  </TitlesOfParts>
  <Company/>
  <LinksUpToDate>false</LinksUpToDate>
  <CharactersWithSpaces>109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ốt nghiệp kĩ sư | 20182</dc:title>
  <dc:subject/>
  <dc:creator>Phạm Yến</dc:creator>
  <cp:keywords/>
  <dc:description/>
  <cp:lastModifiedBy>Do Du</cp:lastModifiedBy>
  <cp:revision>616</cp:revision>
  <cp:lastPrinted>2019-06-11T05:05:00Z</cp:lastPrinted>
  <dcterms:created xsi:type="dcterms:W3CDTF">2019-05-08T16:30:00Z</dcterms:created>
  <dcterms:modified xsi:type="dcterms:W3CDTF">2020-06-18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M1XKBGaK"/&gt;&lt;style id="" hasBibliography="0" bibliographyStyleHasBeenSet="0"/&gt;&lt;prefs/&gt;&lt;/data&gt;</vt:lpwstr>
  </property>
</Properties>
</file>